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39C10A19"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94617399"/>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4E05AE58" w:rsidR="006821CD" w:rsidRDefault="005E404C" w:rsidP="00A32EE8">
      <w:pPr>
        <w:spacing w:before="120"/>
        <w:jc w:val="center"/>
        <w:rPr>
          <w:lang w:val="en-GB"/>
        </w:rPr>
      </w:pPr>
      <w:r>
        <w:rPr>
          <w:lang w:val="en-GB"/>
        </w:rPr>
        <w:t xml:space="preserve">Version 7.0 </w:t>
      </w:r>
      <w:r w:rsidR="00757A9B">
        <w:rPr>
          <w:lang w:val="en-GB"/>
        </w:rPr>
        <w:t>(</w:t>
      </w:r>
      <w:r w:rsidR="00770467">
        <w:rPr>
          <w:lang w:val="en-GB"/>
        </w:rPr>
        <w:t>April</w:t>
      </w:r>
      <w:r w:rsidR="00CB3F6A">
        <w:rPr>
          <w:lang w:val="en-GB"/>
        </w:rPr>
        <w:t xml:space="preserve"> </w:t>
      </w:r>
      <w:r w:rsidR="004C4470">
        <w:rPr>
          <w:lang w:val="en-GB"/>
        </w:rPr>
        <w:t>2022</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4B71A7E8"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CB3F6A">
        <w:rPr>
          <w:lang w:val="en-GB"/>
        </w:rPr>
        <w:t>2</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7B726E00" w14:textId="14E82732" w:rsidR="00666B28"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94617399" w:history="1">
        <w:r w:rsidR="00666B28" w:rsidRPr="00801B88">
          <w:rPr>
            <w:rStyle w:val="Hyperlink"/>
            <w:rFonts w:ascii="Arial Black" w:hAnsi="Arial Black"/>
            <w:noProof/>
            <w:lang w:val="en-GB"/>
          </w:rPr>
          <w:t>An Introduction to the Source Code of the Pyrrho DBMS</w:t>
        </w:r>
        <w:r w:rsidR="00666B28">
          <w:rPr>
            <w:noProof/>
            <w:webHidden/>
          </w:rPr>
          <w:tab/>
        </w:r>
        <w:r w:rsidR="00666B28">
          <w:rPr>
            <w:noProof/>
            <w:webHidden/>
          </w:rPr>
          <w:fldChar w:fldCharType="begin"/>
        </w:r>
        <w:r w:rsidR="00666B28">
          <w:rPr>
            <w:noProof/>
            <w:webHidden/>
          </w:rPr>
          <w:instrText xml:space="preserve"> PAGEREF _Toc94617399 \h </w:instrText>
        </w:r>
        <w:r w:rsidR="00666B28">
          <w:rPr>
            <w:noProof/>
            <w:webHidden/>
          </w:rPr>
        </w:r>
        <w:r w:rsidR="00666B28">
          <w:rPr>
            <w:noProof/>
            <w:webHidden/>
          </w:rPr>
          <w:fldChar w:fldCharType="separate"/>
        </w:r>
        <w:r w:rsidR="00BF32CD">
          <w:rPr>
            <w:noProof/>
            <w:webHidden/>
          </w:rPr>
          <w:t>1</w:t>
        </w:r>
        <w:r w:rsidR="00666B28">
          <w:rPr>
            <w:noProof/>
            <w:webHidden/>
          </w:rPr>
          <w:fldChar w:fldCharType="end"/>
        </w:r>
      </w:hyperlink>
    </w:p>
    <w:p w14:paraId="6FF2E544" w14:textId="5CA8513F" w:rsidR="00666B28" w:rsidRDefault="00673BC6">
      <w:pPr>
        <w:pStyle w:val="TOC1"/>
        <w:tabs>
          <w:tab w:val="right" w:leader="dot" w:pos="8303"/>
        </w:tabs>
        <w:rPr>
          <w:rFonts w:asciiTheme="minorHAnsi" w:eastAsiaTheme="minorEastAsia" w:hAnsiTheme="minorHAnsi" w:cstheme="minorBidi"/>
          <w:noProof/>
          <w:sz w:val="22"/>
          <w:szCs w:val="22"/>
          <w:lang w:val="en-GB" w:eastAsia="en-GB"/>
        </w:rPr>
      </w:pPr>
      <w:hyperlink w:anchor="_Toc94617400" w:history="1">
        <w:r w:rsidR="00666B28" w:rsidRPr="00801B88">
          <w:rPr>
            <w:rStyle w:val="Hyperlink"/>
            <w:noProof/>
            <w:lang w:val="en-GB"/>
          </w:rPr>
          <w:t>1. Introduction</w:t>
        </w:r>
        <w:r w:rsidR="00666B28">
          <w:rPr>
            <w:noProof/>
            <w:webHidden/>
          </w:rPr>
          <w:tab/>
        </w:r>
        <w:r w:rsidR="00666B28">
          <w:rPr>
            <w:noProof/>
            <w:webHidden/>
          </w:rPr>
          <w:fldChar w:fldCharType="begin"/>
        </w:r>
        <w:r w:rsidR="00666B28">
          <w:rPr>
            <w:noProof/>
            <w:webHidden/>
          </w:rPr>
          <w:instrText xml:space="preserve"> PAGEREF _Toc94617400 \h </w:instrText>
        </w:r>
        <w:r w:rsidR="00666B28">
          <w:rPr>
            <w:noProof/>
            <w:webHidden/>
          </w:rPr>
        </w:r>
        <w:r w:rsidR="00666B28">
          <w:rPr>
            <w:noProof/>
            <w:webHidden/>
          </w:rPr>
          <w:fldChar w:fldCharType="separate"/>
        </w:r>
        <w:r w:rsidR="00BF32CD">
          <w:rPr>
            <w:noProof/>
            <w:webHidden/>
          </w:rPr>
          <w:t>5</w:t>
        </w:r>
        <w:r w:rsidR="00666B28">
          <w:rPr>
            <w:noProof/>
            <w:webHidden/>
          </w:rPr>
          <w:fldChar w:fldCharType="end"/>
        </w:r>
      </w:hyperlink>
    </w:p>
    <w:p w14:paraId="545257DD" w14:textId="37096B86" w:rsidR="00666B28" w:rsidRDefault="00673BC6">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1" w:history="1">
        <w:r w:rsidR="00666B28" w:rsidRPr="00801B88">
          <w:rPr>
            <w:rStyle w:val="Hyperlink"/>
            <w:noProof/>
            <w:lang w:val="en-GB"/>
          </w:rPr>
          <w:t>1.1</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ACID and Serializable Transactions</w:t>
        </w:r>
        <w:r w:rsidR="00666B28">
          <w:rPr>
            <w:noProof/>
            <w:webHidden/>
          </w:rPr>
          <w:tab/>
        </w:r>
        <w:r w:rsidR="00666B28">
          <w:rPr>
            <w:noProof/>
            <w:webHidden/>
          </w:rPr>
          <w:fldChar w:fldCharType="begin"/>
        </w:r>
        <w:r w:rsidR="00666B28">
          <w:rPr>
            <w:noProof/>
            <w:webHidden/>
          </w:rPr>
          <w:instrText xml:space="preserve"> PAGEREF _Toc94617401 \h </w:instrText>
        </w:r>
        <w:r w:rsidR="00666B28">
          <w:rPr>
            <w:noProof/>
            <w:webHidden/>
          </w:rPr>
        </w:r>
        <w:r w:rsidR="00666B28">
          <w:rPr>
            <w:noProof/>
            <w:webHidden/>
          </w:rPr>
          <w:fldChar w:fldCharType="separate"/>
        </w:r>
        <w:r w:rsidR="00BF32CD">
          <w:rPr>
            <w:noProof/>
            <w:webHidden/>
          </w:rPr>
          <w:t>6</w:t>
        </w:r>
        <w:r w:rsidR="00666B28">
          <w:rPr>
            <w:noProof/>
            <w:webHidden/>
          </w:rPr>
          <w:fldChar w:fldCharType="end"/>
        </w:r>
      </w:hyperlink>
    </w:p>
    <w:p w14:paraId="7601A45B" w14:textId="57B86588" w:rsidR="00666B28" w:rsidRDefault="00673BC6">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2" w:history="1">
        <w:r w:rsidR="00666B28" w:rsidRPr="00801B88">
          <w:rPr>
            <w:rStyle w:val="Hyperlink"/>
            <w:noProof/>
            <w:lang w:val="en-GB"/>
          </w:rPr>
          <w:t>1.2</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he transaction log</w:t>
        </w:r>
        <w:r w:rsidR="00666B28">
          <w:rPr>
            <w:noProof/>
            <w:webHidden/>
          </w:rPr>
          <w:tab/>
        </w:r>
        <w:r w:rsidR="00666B28">
          <w:rPr>
            <w:noProof/>
            <w:webHidden/>
          </w:rPr>
          <w:fldChar w:fldCharType="begin"/>
        </w:r>
        <w:r w:rsidR="00666B28">
          <w:rPr>
            <w:noProof/>
            <w:webHidden/>
          </w:rPr>
          <w:instrText xml:space="preserve"> PAGEREF _Toc94617402 \h </w:instrText>
        </w:r>
        <w:r w:rsidR="00666B28">
          <w:rPr>
            <w:noProof/>
            <w:webHidden/>
          </w:rPr>
        </w:r>
        <w:r w:rsidR="00666B28">
          <w:rPr>
            <w:noProof/>
            <w:webHidden/>
          </w:rPr>
          <w:fldChar w:fldCharType="separate"/>
        </w:r>
        <w:r w:rsidR="00BF32CD">
          <w:rPr>
            <w:noProof/>
            <w:webHidden/>
          </w:rPr>
          <w:t>6</w:t>
        </w:r>
        <w:r w:rsidR="00666B28">
          <w:rPr>
            <w:noProof/>
            <w:webHidden/>
          </w:rPr>
          <w:fldChar w:fldCharType="end"/>
        </w:r>
      </w:hyperlink>
    </w:p>
    <w:p w14:paraId="380B268D" w14:textId="449EA366" w:rsidR="00666B28" w:rsidRDefault="00673BC6">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3" w:history="1">
        <w:r w:rsidR="00666B28" w:rsidRPr="00801B88">
          <w:rPr>
            <w:rStyle w:val="Hyperlink"/>
            <w:noProof/>
            <w:lang w:val="en-GB"/>
          </w:rPr>
          <w:t>1.3</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DBMS implementation principles</w:t>
        </w:r>
        <w:r w:rsidR="00666B28">
          <w:rPr>
            <w:noProof/>
            <w:webHidden/>
          </w:rPr>
          <w:tab/>
        </w:r>
        <w:r w:rsidR="00666B28">
          <w:rPr>
            <w:noProof/>
            <w:webHidden/>
          </w:rPr>
          <w:fldChar w:fldCharType="begin"/>
        </w:r>
        <w:r w:rsidR="00666B28">
          <w:rPr>
            <w:noProof/>
            <w:webHidden/>
          </w:rPr>
          <w:instrText xml:space="preserve"> PAGEREF _Toc94617403 \h </w:instrText>
        </w:r>
        <w:r w:rsidR="00666B28">
          <w:rPr>
            <w:noProof/>
            <w:webHidden/>
          </w:rPr>
        </w:r>
        <w:r w:rsidR="00666B28">
          <w:rPr>
            <w:noProof/>
            <w:webHidden/>
          </w:rPr>
          <w:fldChar w:fldCharType="separate"/>
        </w:r>
        <w:r w:rsidR="00BF32CD">
          <w:rPr>
            <w:noProof/>
            <w:webHidden/>
          </w:rPr>
          <w:t>7</w:t>
        </w:r>
        <w:r w:rsidR="00666B28">
          <w:rPr>
            <w:noProof/>
            <w:webHidden/>
          </w:rPr>
          <w:fldChar w:fldCharType="end"/>
        </w:r>
      </w:hyperlink>
    </w:p>
    <w:p w14:paraId="1ED2D3DB" w14:textId="3FD0DB69" w:rsidR="00666B28" w:rsidRDefault="00673BC6">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4" w:history="1">
        <w:r w:rsidR="00666B28" w:rsidRPr="00801B88">
          <w:rPr>
            <w:rStyle w:val="Hyperlink"/>
            <w:noProof/>
            <w:lang w:val="en-GB"/>
          </w:rPr>
          <w:t>1.4</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Shareable data</w:t>
        </w:r>
        <w:r w:rsidR="00666B28">
          <w:rPr>
            <w:noProof/>
            <w:webHidden/>
          </w:rPr>
          <w:tab/>
        </w:r>
        <w:r w:rsidR="00666B28">
          <w:rPr>
            <w:noProof/>
            <w:webHidden/>
          </w:rPr>
          <w:fldChar w:fldCharType="begin"/>
        </w:r>
        <w:r w:rsidR="00666B28">
          <w:rPr>
            <w:noProof/>
            <w:webHidden/>
          </w:rPr>
          <w:instrText xml:space="preserve"> PAGEREF _Toc94617404 \h </w:instrText>
        </w:r>
        <w:r w:rsidR="00666B28">
          <w:rPr>
            <w:noProof/>
            <w:webHidden/>
          </w:rPr>
        </w:r>
        <w:r w:rsidR="00666B28">
          <w:rPr>
            <w:noProof/>
            <w:webHidden/>
          </w:rPr>
          <w:fldChar w:fldCharType="separate"/>
        </w:r>
        <w:r w:rsidR="00BF32CD">
          <w:rPr>
            <w:noProof/>
            <w:webHidden/>
          </w:rPr>
          <w:t>7</w:t>
        </w:r>
        <w:r w:rsidR="00666B28">
          <w:rPr>
            <w:noProof/>
            <w:webHidden/>
          </w:rPr>
          <w:fldChar w:fldCharType="end"/>
        </w:r>
      </w:hyperlink>
    </w:p>
    <w:p w14:paraId="191629DD" w14:textId="6668D1AE" w:rsidR="00666B28" w:rsidRDefault="00673BC6">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5" w:history="1">
        <w:r w:rsidR="00666B28" w:rsidRPr="00801B88">
          <w:rPr>
            <w:rStyle w:val="Hyperlink"/>
            <w:noProof/>
            <w:lang w:val="en-GB"/>
          </w:rPr>
          <w:t>1.5</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ransaction conflict</w:t>
        </w:r>
        <w:r w:rsidR="00666B28">
          <w:rPr>
            <w:noProof/>
            <w:webHidden/>
          </w:rPr>
          <w:tab/>
        </w:r>
        <w:r w:rsidR="00666B28">
          <w:rPr>
            <w:noProof/>
            <w:webHidden/>
          </w:rPr>
          <w:fldChar w:fldCharType="begin"/>
        </w:r>
        <w:r w:rsidR="00666B28">
          <w:rPr>
            <w:noProof/>
            <w:webHidden/>
          </w:rPr>
          <w:instrText xml:space="preserve"> PAGEREF _Toc94617405 \h </w:instrText>
        </w:r>
        <w:r w:rsidR="00666B28">
          <w:rPr>
            <w:noProof/>
            <w:webHidden/>
          </w:rPr>
        </w:r>
        <w:r w:rsidR="00666B28">
          <w:rPr>
            <w:noProof/>
            <w:webHidden/>
          </w:rPr>
          <w:fldChar w:fldCharType="separate"/>
        </w:r>
        <w:r w:rsidR="00BF32CD">
          <w:rPr>
            <w:noProof/>
            <w:webHidden/>
          </w:rPr>
          <w:t>8</w:t>
        </w:r>
        <w:r w:rsidR="00666B28">
          <w:rPr>
            <w:noProof/>
            <w:webHidden/>
          </w:rPr>
          <w:fldChar w:fldCharType="end"/>
        </w:r>
      </w:hyperlink>
    </w:p>
    <w:p w14:paraId="0250CAB2" w14:textId="7B7DD96C" w:rsidR="00666B28" w:rsidRDefault="00673BC6">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6" w:history="1">
        <w:r w:rsidR="00666B28" w:rsidRPr="00801B88">
          <w:rPr>
            <w:rStyle w:val="Hyperlink"/>
            <w:noProof/>
            <w:lang w:val="en-GB"/>
          </w:rPr>
          <w:t>1.6</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ransaction Validation</w:t>
        </w:r>
        <w:r w:rsidR="00666B28">
          <w:rPr>
            <w:noProof/>
            <w:webHidden/>
          </w:rPr>
          <w:tab/>
        </w:r>
        <w:r w:rsidR="00666B28">
          <w:rPr>
            <w:noProof/>
            <w:webHidden/>
          </w:rPr>
          <w:fldChar w:fldCharType="begin"/>
        </w:r>
        <w:r w:rsidR="00666B28">
          <w:rPr>
            <w:noProof/>
            <w:webHidden/>
          </w:rPr>
          <w:instrText xml:space="preserve"> PAGEREF _Toc94617406 \h </w:instrText>
        </w:r>
        <w:r w:rsidR="00666B28">
          <w:rPr>
            <w:noProof/>
            <w:webHidden/>
          </w:rPr>
        </w:r>
        <w:r w:rsidR="00666B28">
          <w:rPr>
            <w:noProof/>
            <w:webHidden/>
          </w:rPr>
          <w:fldChar w:fldCharType="separate"/>
        </w:r>
        <w:r w:rsidR="00BF32CD">
          <w:rPr>
            <w:noProof/>
            <w:webHidden/>
          </w:rPr>
          <w:t>9</w:t>
        </w:r>
        <w:r w:rsidR="00666B28">
          <w:rPr>
            <w:noProof/>
            <w:webHidden/>
          </w:rPr>
          <w:fldChar w:fldCharType="end"/>
        </w:r>
      </w:hyperlink>
    </w:p>
    <w:p w14:paraId="707CC61C" w14:textId="0F48D35A" w:rsidR="00666B28" w:rsidRDefault="00673BC6">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7" w:history="1">
        <w:r w:rsidR="00666B28" w:rsidRPr="00801B88">
          <w:rPr>
            <w:rStyle w:val="Hyperlink"/>
            <w:noProof/>
            <w:lang w:val="en-GB"/>
          </w:rPr>
          <w:t>1.7</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Shareable structures</w:t>
        </w:r>
        <w:r w:rsidR="00666B28">
          <w:rPr>
            <w:noProof/>
            <w:webHidden/>
          </w:rPr>
          <w:tab/>
        </w:r>
        <w:r w:rsidR="00666B28">
          <w:rPr>
            <w:noProof/>
            <w:webHidden/>
          </w:rPr>
          <w:fldChar w:fldCharType="begin"/>
        </w:r>
        <w:r w:rsidR="00666B28">
          <w:rPr>
            <w:noProof/>
            <w:webHidden/>
          </w:rPr>
          <w:instrText xml:space="preserve"> PAGEREF _Toc94617407 \h </w:instrText>
        </w:r>
        <w:r w:rsidR="00666B28">
          <w:rPr>
            <w:noProof/>
            <w:webHidden/>
          </w:rPr>
        </w:r>
        <w:r w:rsidR="00666B28">
          <w:rPr>
            <w:noProof/>
            <w:webHidden/>
          </w:rPr>
          <w:fldChar w:fldCharType="separate"/>
        </w:r>
        <w:r w:rsidR="00BF32CD">
          <w:rPr>
            <w:noProof/>
            <w:webHidden/>
          </w:rPr>
          <w:t>9</w:t>
        </w:r>
        <w:r w:rsidR="00666B28">
          <w:rPr>
            <w:noProof/>
            <w:webHidden/>
          </w:rPr>
          <w:fldChar w:fldCharType="end"/>
        </w:r>
      </w:hyperlink>
    </w:p>
    <w:p w14:paraId="7DC909E5" w14:textId="091E53FA" w:rsidR="00666B28" w:rsidRDefault="00673BC6">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8" w:history="1">
        <w:r w:rsidR="00666B28" w:rsidRPr="00801B88">
          <w:rPr>
            <w:rStyle w:val="Hyperlink"/>
            <w:noProof/>
          </w:rPr>
          <w:t>1.8</w:t>
        </w:r>
        <w:r w:rsidR="00666B28">
          <w:rPr>
            <w:rFonts w:asciiTheme="minorHAnsi" w:eastAsiaTheme="minorEastAsia" w:hAnsiTheme="minorHAnsi" w:cstheme="minorBidi"/>
            <w:noProof/>
            <w:sz w:val="22"/>
            <w:szCs w:val="22"/>
            <w:lang w:val="en-GB" w:eastAsia="en-GB"/>
          </w:rPr>
          <w:tab/>
        </w:r>
        <w:r w:rsidR="00666B28" w:rsidRPr="00801B88">
          <w:rPr>
            <w:rStyle w:val="Hyperlink"/>
            <w:noProof/>
          </w:rPr>
          <w:t>Transformation: adding a node</w:t>
        </w:r>
        <w:r w:rsidR="00666B28">
          <w:rPr>
            <w:noProof/>
            <w:webHidden/>
          </w:rPr>
          <w:tab/>
        </w:r>
        <w:r w:rsidR="00666B28">
          <w:rPr>
            <w:noProof/>
            <w:webHidden/>
          </w:rPr>
          <w:fldChar w:fldCharType="begin"/>
        </w:r>
        <w:r w:rsidR="00666B28">
          <w:rPr>
            <w:noProof/>
            <w:webHidden/>
          </w:rPr>
          <w:instrText xml:space="preserve"> PAGEREF _Toc94617408 \h </w:instrText>
        </w:r>
        <w:r w:rsidR="00666B28">
          <w:rPr>
            <w:noProof/>
            <w:webHidden/>
          </w:rPr>
        </w:r>
        <w:r w:rsidR="00666B28">
          <w:rPr>
            <w:noProof/>
            <w:webHidden/>
          </w:rPr>
          <w:fldChar w:fldCharType="separate"/>
        </w:r>
        <w:r w:rsidR="00BF32CD">
          <w:rPr>
            <w:noProof/>
            <w:webHidden/>
          </w:rPr>
          <w:t>9</w:t>
        </w:r>
        <w:r w:rsidR="00666B28">
          <w:rPr>
            <w:noProof/>
            <w:webHidden/>
          </w:rPr>
          <w:fldChar w:fldCharType="end"/>
        </w:r>
      </w:hyperlink>
    </w:p>
    <w:p w14:paraId="248D9259" w14:textId="6867197C"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09" w:history="1">
        <w:r w:rsidR="00666B28" w:rsidRPr="00801B88">
          <w:rPr>
            <w:rStyle w:val="Hyperlink"/>
            <w:noProof/>
          </w:rPr>
          <w:t>1.9 The choice of programming language</w:t>
        </w:r>
        <w:r w:rsidR="00666B28">
          <w:rPr>
            <w:noProof/>
            <w:webHidden/>
          </w:rPr>
          <w:tab/>
        </w:r>
        <w:r w:rsidR="00666B28">
          <w:rPr>
            <w:noProof/>
            <w:webHidden/>
          </w:rPr>
          <w:fldChar w:fldCharType="begin"/>
        </w:r>
        <w:r w:rsidR="00666B28">
          <w:rPr>
            <w:noProof/>
            <w:webHidden/>
          </w:rPr>
          <w:instrText xml:space="preserve"> PAGEREF _Toc94617409 \h </w:instrText>
        </w:r>
        <w:r w:rsidR="00666B28">
          <w:rPr>
            <w:noProof/>
            <w:webHidden/>
          </w:rPr>
        </w:r>
        <w:r w:rsidR="00666B28">
          <w:rPr>
            <w:noProof/>
            <w:webHidden/>
          </w:rPr>
          <w:fldChar w:fldCharType="separate"/>
        </w:r>
        <w:r w:rsidR="00BF32CD">
          <w:rPr>
            <w:noProof/>
            <w:webHidden/>
          </w:rPr>
          <w:t>10</w:t>
        </w:r>
        <w:r w:rsidR="00666B28">
          <w:rPr>
            <w:noProof/>
            <w:webHidden/>
          </w:rPr>
          <w:fldChar w:fldCharType="end"/>
        </w:r>
      </w:hyperlink>
    </w:p>
    <w:p w14:paraId="6634396B" w14:textId="61493F9D"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10" w:history="1">
        <w:r w:rsidR="00666B28" w:rsidRPr="00801B88">
          <w:rPr>
            <w:rStyle w:val="Hyperlink"/>
            <w:noProof/>
          </w:rPr>
          <w:t>1.10 Shareable database objects</w:t>
        </w:r>
        <w:r w:rsidR="00666B28">
          <w:rPr>
            <w:noProof/>
            <w:webHidden/>
          </w:rPr>
          <w:tab/>
        </w:r>
        <w:r w:rsidR="00666B28">
          <w:rPr>
            <w:noProof/>
            <w:webHidden/>
          </w:rPr>
          <w:fldChar w:fldCharType="begin"/>
        </w:r>
        <w:r w:rsidR="00666B28">
          <w:rPr>
            <w:noProof/>
            <w:webHidden/>
          </w:rPr>
          <w:instrText xml:space="preserve"> PAGEREF _Toc94617410 \h </w:instrText>
        </w:r>
        <w:r w:rsidR="00666B28">
          <w:rPr>
            <w:noProof/>
            <w:webHidden/>
          </w:rPr>
        </w:r>
        <w:r w:rsidR="00666B28">
          <w:rPr>
            <w:noProof/>
            <w:webHidden/>
          </w:rPr>
          <w:fldChar w:fldCharType="separate"/>
        </w:r>
        <w:r w:rsidR="00BF32CD">
          <w:rPr>
            <w:noProof/>
            <w:webHidden/>
          </w:rPr>
          <w:t>11</w:t>
        </w:r>
        <w:r w:rsidR="00666B28">
          <w:rPr>
            <w:noProof/>
            <w:webHidden/>
          </w:rPr>
          <w:fldChar w:fldCharType="end"/>
        </w:r>
      </w:hyperlink>
    </w:p>
    <w:p w14:paraId="7C8BBCF2" w14:textId="55AD6E68"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11" w:history="1">
        <w:r w:rsidR="00666B28" w:rsidRPr="00801B88">
          <w:rPr>
            <w:rStyle w:val="Hyperlink"/>
            <w:noProof/>
          </w:rPr>
          <w:t>1.11 An implementation library: first steps</w:t>
        </w:r>
        <w:r w:rsidR="00666B28">
          <w:rPr>
            <w:noProof/>
            <w:webHidden/>
          </w:rPr>
          <w:tab/>
        </w:r>
        <w:r w:rsidR="00666B28">
          <w:rPr>
            <w:noProof/>
            <w:webHidden/>
          </w:rPr>
          <w:fldChar w:fldCharType="begin"/>
        </w:r>
        <w:r w:rsidR="00666B28">
          <w:rPr>
            <w:noProof/>
            <w:webHidden/>
          </w:rPr>
          <w:instrText xml:space="preserve"> PAGEREF _Toc94617411 \h </w:instrText>
        </w:r>
        <w:r w:rsidR="00666B28">
          <w:rPr>
            <w:noProof/>
            <w:webHidden/>
          </w:rPr>
        </w:r>
        <w:r w:rsidR="00666B28">
          <w:rPr>
            <w:noProof/>
            <w:webHidden/>
          </w:rPr>
          <w:fldChar w:fldCharType="separate"/>
        </w:r>
        <w:r w:rsidR="00BF32CD">
          <w:rPr>
            <w:noProof/>
            <w:webHidden/>
          </w:rPr>
          <w:t>11</w:t>
        </w:r>
        <w:r w:rsidR="00666B28">
          <w:rPr>
            <w:noProof/>
            <w:webHidden/>
          </w:rPr>
          <w:fldChar w:fldCharType="end"/>
        </w:r>
      </w:hyperlink>
    </w:p>
    <w:p w14:paraId="17DC9284" w14:textId="102BC13A"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12" w:history="1">
        <w:r w:rsidR="00666B28" w:rsidRPr="00801B88">
          <w:rPr>
            <w:rStyle w:val="Hyperlink"/>
            <w:noProof/>
          </w:rPr>
          <w:t>1.12 DBObject and Database</w:t>
        </w:r>
        <w:r w:rsidR="00666B28">
          <w:rPr>
            <w:noProof/>
            <w:webHidden/>
          </w:rPr>
          <w:tab/>
        </w:r>
        <w:r w:rsidR="00666B28">
          <w:rPr>
            <w:noProof/>
            <w:webHidden/>
          </w:rPr>
          <w:fldChar w:fldCharType="begin"/>
        </w:r>
        <w:r w:rsidR="00666B28">
          <w:rPr>
            <w:noProof/>
            <w:webHidden/>
          </w:rPr>
          <w:instrText xml:space="preserve"> PAGEREF _Toc94617412 \h </w:instrText>
        </w:r>
        <w:r w:rsidR="00666B28">
          <w:rPr>
            <w:noProof/>
            <w:webHidden/>
          </w:rPr>
        </w:r>
        <w:r w:rsidR="00666B28">
          <w:rPr>
            <w:noProof/>
            <w:webHidden/>
          </w:rPr>
          <w:fldChar w:fldCharType="separate"/>
        </w:r>
        <w:r w:rsidR="00BF32CD">
          <w:rPr>
            <w:noProof/>
            <w:webHidden/>
          </w:rPr>
          <w:t>11</w:t>
        </w:r>
        <w:r w:rsidR="00666B28">
          <w:rPr>
            <w:noProof/>
            <w:webHidden/>
          </w:rPr>
          <w:fldChar w:fldCharType="end"/>
        </w:r>
      </w:hyperlink>
    </w:p>
    <w:p w14:paraId="03ED9C83" w14:textId="1FBE90B4"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13" w:history="1">
        <w:r w:rsidR="00666B28" w:rsidRPr="00801B88">
          <w:rPr>
            <w:rStyle w:val="Hyperlink"/>
            <w:noProof/>
          </w:rPr>
          <w:t>1.13 Transaction and B-Tree</w:t>
        </w:r>
        <w:r w:rsidR="00666B28">
          <w:rPr>
            <w:noProof/>
            <w:webHidden/>
          </w:rPr>
          <w:tab/>
        </w:r>
        <w:r w:rsidR="00666B28">
          <w:rPr>
            <w:noProof/>
            <w:webHidden/>
          </w:rPr>
          <w:fldChar w:fldCharType="begin"/>
        </w:r>
        <w:r w:rsidR="00666B28">
          <w:rPr>
            <w:noProof/>
            <w:webHidden/>
          </w:rPr>
          <w:instrText xml:space="preserve"> PAGEREF _Toc94617413 \h </w:instrText>
        </w:r>
        <w:r w:rsidR="00666B28">
          <w:rPr>
            <w:noProof/>
            <w:webHidden/>
          </w:rPr>
        </w:r>
        <w:r w:rsidR="00666B28">
          <w:rPr>
            <w:noProof/>
            <w:webHidden/>
          </w:rPr>
          <w:fldChar w:fldCharType="separate"/>
        </w:r>
        <w:r w:rsidR="00BF32CD">
          <w:rPr>
            <w:noProof/>
            <w:webHidden/>
          </w:rPr>
          <w:t>11</w:t>
        </w:r>
        <w:r w:rsidR="00666B28">
          <w:rPr>
            <w:noProof/>
            <w:webHidden/>
          </w:rPr>
          <w:fldChar w:fldCharType="end"/>
        </w:r>
      </w:hyperlink>
    </w:p>
    <w:p w14:paraId="4D99F6CD" w14:textId="6B2B0A01"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14" w:history="1">
        <w:r w:rsidR="00666B28" w:rsidRPr="00801B88">
          <w:rPr>
            <w:rStyle w:val="Hyperlink"/>
            <w:noProof/>
          </w:rPr>
          <w:t>1.14 RowSet review</w:t>
        </w:r>
        <w:r w:rsidR="00666B28">
          <w:rPr>
            <w:noProof/>
            <w:webHidden/>
          </w:rPr>
          <w:tab/>
        </w:r>
        <w:r w:rsidR="00666B28">
          <w:rPr>
            <w:noProof/>
            <w:webHidden/>
          </w:rPr>
          <w:fldChar w:fldCharType="begin"/>
        </w:r>
        <w:r w:rsidR="00666B28">
          <w:rPr>
            <w:noProof/>
            <w:webHidden/>
          </w:rPr>
          <w:instrText xml:space="preserve"> PAGEREF _Toc94617414 \h </w:instrText>
        </w:r>
        <w:r w:rsidR="00666B28">
          <w:rPr>
            <w:noProof/>
            <w:webHidden/>
          </w:rPr>
        </w:r>
        <w:r w:rsidR="00666B28">
          <w:rPr>
            <w:noProof/>
            <w:webHidden/>
          </w:rPr>
          <w:fldChar w:fldCharType="separate"/>
        </w:r>
        <w:r w:rsidR="00BF32CD">
          <w:rPr>
            <w:noProof/>
            <w:webHidden/>
          </w:rPr>
          <w:t>12</w:t>
        </w:r>
        <w:r w:rsidR="00666B28">
          <w:rPr>
            <w:noProof/>
            <w:webHidden/>
          </w:rPr>
          <w:fldChar w:fldCharType="end"/>
        </w:r>
      </w:hyperlink>
    </w:p>
    <w:p w14:paraId="269DEC91" w14:textId="428F41DF"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15" w:history="1">
        <w:r w:rsidR="00666B28" w:rsidRPr="00801B88">
          <w:rPr>
            <w:rStyle w:val="Hyperlink"/>
            <w:noProof/>
          </w:rPr>
          <w:t>1.15 Integrity Constraints</w:t>
        </w:r>
        <w:r w:rsidR="00666B28">
          <w:rPr>
            <w:noProof/>
            <w:webHidden/>
          </w:rPr>
          <w:tab/>
        </w:r>
        <w:r w:rsidR="00666B28">
          <w:rPr>
            <w:noProof/>
            <w:webHidden/>
          </w:rPr>
          <w:fldChar w:fldCharType="begin"/>
        </w:r>
        <w:r w:rsidR="00666B28">
          <w:rPr>
            <w:noProof/>
            <w:webHidden/>
          </w:rPr>
          <w:instrText xml:space="preserve"> PAGEREF _Toc94617415 \h </w:instrText>
        </w:r>
        <w:r w:rsidR="00666B28">
          <w:rPr>
            <w:noProof/>
            <w:webHidden/>
          </w:rPr>
        </w:r>
        <w:r w:rsidR="00666B28">
          <w:rPr>
            <w:noProof/>
            <w:webHidden/>
          </w:rPr>
          <w:fldChar w:fldCharType="separate"/>
        </w:r>
        <w:r w:rsidR="00BF32CD">
          <w:rPr>
            <w:noProof/>
            <w:webHidden/>
          </w:rPr>
          <w:t>13</w:t>
        </w:r>
        <w:r w:rsidR="00666B28">
          <w:rPr>
            <w:noProof/>
            <w:webHidden/>
          </w:rPr>
          <w:fldChar w:fldCharType="end"/>
        </w:r>
      </w:hyperlink>
    </w:p>
    <w:p w14:paraId="13894534" w14:textId="5F85231B"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16" w:history="1">
        <w:r w:rsidR="00666B28" w:rsidRPr="00801B88">
          <w:rPr>
            <w:rStyle w:val="Hyperlink"/>
            <w:noProof/>
          </w:rPr>
          <w:t>1.16 Roles, Security, Views and Triggers</w:t>
        </w:r>
        <w:r w:rsidR="00666B28">
          <w:rPr>
            <w:noProof/>
            <w:webHidden/>
          </w:rPr>
          <w:tab/>
        </w:r>
        <w:r w:rsidR="00666B28">
          <w:rPr>
            <w:noProof/>
            <w:webHidden/>
          </w:rPr>
          <w:fldChar w:fldCharType="begin"/>
        </w:r>
        <w:r w:rsidR="00666B28">
          <w:rPr>
            <w:noProof/>
            <w:webHidden/>
          </w:rPr>
          <w:instrText xml:space="preserve"> PAGEREF _Toc94617416 \h </w:instrText>
        </w:r>
        <w:r w:rsidR="00666B28">
          <w:rPr>
            <w:noProof/>
            <w:webHidden/>
          </w:rPr>
        </w:r>
        <w:r w:rsidR="00666B28">
          <w:rPr>
            <w:noProof/>
            <w:webHidden/>
          </w:rPr>
          <w:fldChar w:fldCharType="separate"/>
        </w:r>
        <w:r w:rsidR="00BF32CD">
          <w:rPr>
            <w:noProof/>
            <w:webHidden/>
          </w:rPr>
          <w:t>13</w:t>
        </w:r>
        <w:r w:rsidR="00666B28">
          <w:rPr>
            <w:noProof/>
            <w:webHidden/>
          </w:rPr>
          <w:fldChar w:fldCharType="end"/>
        </w:r>
      </w:hyperlink>
    </w:p>
    <w:p w14:paraId="14309D28" w14:textId="5A1F188B"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17" w:history="1">
        <w:r w:rsidR="00666B28" w:rsidRPr="00801B88">
          <w:rPr>
            <w:rStyle w:val="Hyperlink"/>
            <w:noProof/>
          </w:rPr>
          <w:t>1.17 Compiled database objects</w:t>
        </w:r>
        <w:r w:rsidR="00666B28">
          <w:rPr>
            <w:noProof/>
            <w:webHidden/>
          </w:rPr>
          <w:tab/>
        </w:r>
        <w:r w:rsidR="00666B28">
          <w:rPr>
            <w:noProof/>
            <w:webHidden/>
          </w:rPr>
          <w:fldChar w:fldCharType="begin"/>
        </w:r>
        <w:r w:rsidR="00666B28">
          <w:rPr>
            <w:noProof/>
            <w:webHidden/>
          </w:rPr>
          <w:instrText xml:space="preserve"> PAGEREF _Toc94617417 \h </w:instrText>
        </w:r>
        <w:r w:rsidR="00666B28">
          <w:rPr>
            <w:noProof/>
            <w:webHidden/>
          </w:rPr>
        </w:r>
        <w:r w:rsidR="00666B28">
          <w:rPr>
            <w:noProof/>
            <w:webHidden/>
          </w:rPr>
          <w:fldChar w:fldCharType="separate"/>
        </w:r>
        <w:r w:rsidR="00BF32CD">
          <w:rPr>
            <w:noProof/>
            <w:webHidden/>
          </w:rPr>
          <w:t>13</w:t>
        </w:r>
        <w:r w:rsidR="00666B28">
          <w:rPr>
            <w:noProof/>
            <w:webHidden/>
          </w:rPr>
          <w:fldChar w:fldCharType="end"/>
        </w:r>
      </w:hyperlink>
    </w:p>
    <w:p w14:paraId="2809C307" w14:textId="1809235C"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18" w:history="1">
        <w:r w:rsidR="00666B28" w:rsidRPr="00801B88">
          <w:rPr>
            <w:rStyle w:val="Hyperlink"/>
            <w:noProof/>
            <w:lang w:val="en-GB"/>
          </w:rPr>
          <w:t>1.18 Type Tracker</w:t>
        </w:r>
        <w:r w:rsidR="00666B28">
          <w:rPr>
            <w:noProof/>
            <w:webHidden/>
          </w:rPr>
          <w:tab/>
        </w:r>
        <w:r w:rsidR="00666B28">
          <w:rPr>
            <w:noProof/>
            <w:webHidden/>
          </w:rPr>
          <w:fldChar w:fldCharType="begin"/>
        </w:r>
        <w:r w:rsidR="00666B28">
          <w:rPr>
            <w:noProof/>
            <w:webHidden/>
          </w:rPr>
          <w:instrText xml:space="preserve"> PAGEREF _Toc94617418 \h </w:instrText>
        </w:r>
        <w:r w:rsidR="00666B28">
          <w:rPr>
            <w:noProof/>
            <w:webHidden/>
          </w:rPr>
        </w:r>
        <w:r w:rsidR="00666B28">
          <w:rPr>
            <w:noProof/>
            <w:webHidden/>
          </w:rPr>
          <w:fldChar w:fldCharType="separate"/>
        </w:r>
        <w:r w:rsidR="00BF32CD">
          <w:rPr>
            <w:noProof/>
            <w:webHidden/>
          </w:rPr>
          <w:t>14</w:t>
        </w:r>
        <w:r w:rsidR="00666B28">
          <w:rPr>
            <w:noProof/>
            <w:webHidden/>
          </w:rPr>
          <w:fldChar w:fldCharType="end"/>
        </w:r>
      </w:hyperlink>
    </w:p>
    <w:p w14:paraId="198B9F90" w14:textId="21B79C80" w:rsidR="00666B28" w:rsidRDefault="00673BC6">
      <w:pPr>
        <w:pStyle w:val="TOC1"/>
        <w:tabs>
          <w:tab w:val="right" w:leader="dot" w:pos="8303"/>
        </w:tabs>
        <w:rPr>
          <w:rFonts w:asciiTheme="minorHAnsi" w:eastAsiaTheme="minorEastAsia" w:hAnsiTheme="minorHAnsi" w:cstheme="minorBidi"/>
          <w:noProof/>
          <w:sz w:val="22"/>
          <w:szCs w:val="22"/>
          <w:lang w:val="en-GB" w:eastAsia="en-GB"/>
        </w:rPr>
      </w:pPr>
      <w:hyperlink w:anchor="_Toc94617419" w:history="1">
        <w:r w:rsidR="00666B28" w:rsidRPr="00801B88">
          <w:rPr>
            <w:rStyle w:val="Hyperlink"/>
            <w:noProof/>
            <w:lang w:val="en-GB"/>
          </w:rPr>
          <w:t>2. Overall structure of the DBMS</w:t>
        </w:r>
        <w:r w:rsidR="00666B28">
          <w:rPr>
            <w:noProof/>
            <w:webHidden/>
          </w:rPr>
          <w:tab/>
        </w:r>
        <w:r w:rsidR="00666B28">
          <w:rPr>
            <w:noProof/>
            <w:webHidden/>
          </w:rPr>
          <w:fldChar w:fldCharType="begin"/>
        </w:r>
        <w:r w:rsidR="00666B28">
          <w:rPr>
            <w:noProof/>
            <w:webHidden/>
          </w:rPr>
          <w:instrText xml:space="preserve"> PAGEREF _Toc94617419 \h </w:instrText>
        </w:r>
        <w:r w:rsidR="00666B28">
          <w:rPr>
            <w:noProof/>
            <w:webHidden/>
          </w:rPr>
        </w:r>
        <w:r w:rsidR="00666B28">
          <w:rPr>
            <w:noProof/>
            <w:webHidden/>
          </w:rPr>
          <w:fldChar w:fldCharType="separate"/>
        </w:r>
        <w:r w:rsidR="00BF32CD">
          <w:rPr>
            <w:noProof/>
            <w:webHidden/>
          </w:rPr>
          <w:t>15</w:t>
        </w:r>
        <w:r w:rsidR="00666B28">
          <w:rPr>
            <w:noProof/>
            <w:webHidden/>
          </w:rPr>
          <w:fldChar w:fldCharType="end"/>
        </w:r>
      </w:hyperlink>
    </w:p>
    <w:p w14:paraId="1C751DBF" w14:textId="1C9F4034"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20" w:history="1">
        <w:r w:rsidR="00666B28" w:rsidRPr="00801B88">
          <w:rPr>
            <w:rStyle w:val="Hyperlink"/>
            <w:noProof/>
            <w:lang w:val="en-GB"/>
          </w:rPr>
          <w:t>2.1 Architecture</w:t>
        </w:r>
        <w:r w:rsidR="00666B28">
          <w:rPr>
            <w:noProof/>
            <w:webHidden/>
          </w:rPr>
          <w:tab/>
        </w:r>
        <w:r w:rsidR="00666B28">
          <w:rPr>
            <w:noProof/>
            <w:webHidden/>
          </w:rPr>
          <w:fldChar w:fldCharType="begin"/>
        </w:r>
        <w:r w:rsidR="00666B28">
          <w:rPr>
            <w:noProof/>
            <w:webHidden/>
          </w:rPr>
          <w:instrText xml:space="preserve"> PAGEREF _Toc94617420 \h </w:instrText>
        </w:r>
        <w:r w:rsidR="00666B28">
          <w:rPr>
            <w:noProof/>
            <w:webHidden/>
          </w:rPr>
        </w:r>
        <w:r w:rsidR="00666B28">
          <w:rPr>
            <w:noProof/>
            <w:webHidden/>
          </w:rPr>
          <w:fldChar w:fldCharType="separate"/>
        </w:r>
        <w:r w:rsidR="00BF32CD">
          <w:rPr>
            <w:noProof/>
            <w:webHidden/>
          </w:rPr>
          <w:t>15</w:t>
        </w:r>
        <w:r w:rsidR="00666B28">
          <w:rPr>
            <w:noProof/>
            <w:webHidden/>
          </w:rPr>
          <w:fldChar w:fldCharType="end"/>
        </w:r>
      </w:hyperlink>
    </w:p>
    <w:p w14:paraId="5402F856" w14:textId="470B7383"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21" w:history="1">
        <w:r w:rsidR="00666B28" w:rsidRPr="00801B88">
          <w:rPr>
            <w:rStyle w:val="Hyperlink"/>
            <w:noProof/>
            <w:lang w:val="en-GB"/>
          </w:rPr>
          <w:t>2.2 Key Features of the Design</w:t>
        </w:r>
        <w:r w:rsidR="00666B28">
          <w:rPr>
            <w:noProof/>
            <w:webHidden/>
          </w:rPr>
          <w:tab/>
        </w:r>
        <w:r w:rsidR="00666B28">
          <w:rPr>
            <w:noProof/>
            <w:webHidden/>
          </w:rPr>
          <w:fldChar w:fldCharType="begin"/>
        </w:r>
        <w:r w:rsidR="00666B28">
          <w:rPr>
            <w:noProof/>
            <w:webHidden/>
          </w:rPr>
          <w:instrText xml:space="preserve"> PAGEREF _Toc94617421 \h </w:instrText>
        </w:r>
        <w:r w:rsidR="00666B28">
          <w:rPr>
            <w:noProof/>
            <w:webHidden/>
          </w:rPr>
        </w:r>
        <w:r w:rsidR="00666B28">
          <w:rPr>
            <w:noProof/>
            <w:webHidden/>
          </w:rPr>
          <w:fldChar w:fldCharType="separate"/>
        </w:r>
        <w:r w:rsidR="00BF32CD">
          <w:rPr>
            <w:noProof/>
            <w:webHidden/>
          </w:rPr>
          <w:t>16</w:t>
        </w:r>
        <w:r w:rsidR="00666B28">
          <w:rPr>
            <w:noProof/>
            <w:webHidden/>
          </w:rPr>
          <w:fldChar w:fldCharType="end"/>
        </w:r>
      </w:hyperlink>
    </w:p>
    <w:p w14:paraId="10FDCDD1" w14:textId="4F6C9A84"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22" w:history="1">
        <w:r w:rsidR="00666B28" w:rsidRPr="00801B88">
          <w:rPr>
            <w:rStyle w:val="Hyperlink"/>
            <w:noProof/>
            <w:lang w:val="en-GB"/>
          </w:rPr>
          <w:t>2.3 Data Formats</w:t>
        </w:r>
        <w:r w:rsidR="00666B28">
          <w:rPr>
            <w:noProof/>
            <w:webHidden/>
          </w:rPr>
          <w:tab/>
        </w:r>
        <w:r w:rsidR="00666B28">
          <w:rPr>
            <w:noProof/>
            <w:webHidden/>
          </w:rPr>
          <w:fldChar w:fldCharType="begin"/>
        </w:r>
        <w:r w:rsidR="00666B28">
          <w:rPr>
            <w:noProof/>
            <w:webHidden/>
          </w:rPr>
          <w:instrText xml:space="preserve"> PAGEREF _Toc94617422 \h </w:instrText>
        </w:r>
        <w:r w:rsidR="00666B28">
          <w:rPr>
            <w:noProof/>
            <w:webHidden/>
          </w:rPr>
        </w:r>
        <w:r w:rsidR="00666B28">
          <w:rPr>
            <w:noProof/>
            <w:webHidden/>
          </w:rPr>
          <w:fldChar w:fldCharType="separate"/>
        </w:r>
        <w:r w:rsidR="00BF32CD">
          <w:rPr>
            <w:noProof/>
            <w:webHidden/>
          </w:rPr>
          <w:t>17</w:t>
        </w:r>
        <w:r w:rsidR="00666B28">
          <w:rPr>
            <w:noProof/>
            <w:webHidden/>
          </w:rPr>
          <w:fldChar w:fldCharType="end"/>
        </w:r>
      </w:hyperlink>
    </w:p>
    <w:p w14:paraId="73CD84D8" w14:textId="3BFFBA25"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23" w:history="1">
        <w:r w:rsidR="00666B28" w:rsidRPr="00801B88">
          <w:rPr>
            <w:rStyle w:val="Hyperlink"/>
            <w:noProof/>
            <w:lang w:val="en-GB"/>
          </w:rPr>
          <w:t>2.3.1 Implementing the data file formats</w:t>
        </w:r>
        <w:r w:rsidR="00666B28">
          <w:rPr>
            <w:noProof/>
            <w:webHidden/>
          </w:rPr>
          <w:tab/>
        </w:r>
        <w:r w:rsidR="00666B28">
          <w:rPr>
            <w:noProof/>
            <w:webHidden/>
          </w:rPr>
          <w:fldChar w:fldCharType="begin"/>
        </w:r>
        <w:r w:rsidR="00666B28">
          <w:rPr>
            <w:noProof/>
            <w:webHidden/>
          </w:rPr>
          <w:instrText xml:space="preserve"> PAGEREF _Toc94617423 \h </w:instrText>
        </w:r>
        <w:r w:rsidR="00666B28">
          <w:rPr>
            <w:noProof/>
            <w:webHidden/>
          </w:rPr>
        </w:r>
        <w:r w:rsidR="00666B28">
          <w:rPr>
            <w:noProof/>
            <w:webHidden/>
          </w:rPr>
          <w:fldChar w:fldCharType="separate"/>
        </w:r>
        <w:r w:rsidR="00BF32CD">
          <w:rPr>
            <w:noProof/>
            <w:webHidden/>
          </w:rPr>
          <w:t>17</w:t>
        </w:r>
        <w:r w:rsidR="00666B28">
          <w:rPr>
            <w:noProof/>
            <w:webHidden/>
          </w:rPr>
          <w:fldChar w:fldCharType="end"/>
        </w:r>
      </w:hyperlink>
    </w:p>
    <w:p w14:paraId="2E6E3BF8" w14:textId="5A131480"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24" w:history="1">
        <w:r w:rsidR="00666B28" w:rsidRPr="00801B88">
          <w:rPr>
            <w:rStyle w:val="Hyperlink"/>
            <w:noProof/>
            <w:lang w:val="en-GB"/>
          </w:rPr>
          <w:t>2.3.2 Implementing SQL formats</w:t>
        </w:r>
        <w:r w:rsidR="00666B28">
          <w:rPr>
            <w:noProof/>
            <w:webHidden/>
          </w:rPr>
          <w:tab/>
        </w:r>
        <w:r w:rsidR="00666B28">
          <w:rPr>
            <w:noProof/>
            <w:webHidden/>
          </w:rPr>
          <w:fldChar w:fldCharType="begin"/>
        </w:r>
        <w:r w:rsidR="00666B28">
          <w:rPr>
            <w:noProof/>
            <w:webHidden/>
          </w:rPr>
          <w:instrText xml:space="preserve"> PAGEREF _Toc94617424 \h </w:instrText>
        </w:r>
        <w:r w:rsidR="00666B28">
          <w:rPr>
            <w:noProof/>
            <w:webHidden/>
          </w:rPr>
        </w:r>
        <w:r w:rsidR="00666B28">
          <w:rPr>
            <w:noProof/>
            <w:webHidden/>
          </w:rPr>
          <w:fldChar w:fldCharType="separate"/>
        </w:r>
        <w:r w:rsidR="00BF32CD">
          <w:rPr>
            <w:noProof/>
            <w:webHidden/>
          </w:rPr>
          <w:t>17</w:t>
        </w:r>
        <w:r w:rsidR="00666B28">
          <w:rPr>
            <w:noProof/>
            <w:webHidden/>
          </w:rPr>
          <w:fldChar w:fldCharType="end"/>
        </w:r>
      </w:hyperlink>
    </w:p>
    <w:p w14:paraId="55FF6957" w14:textId="71FBF3A7"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25" w:history="1">
        <w:r w:rsidR="00666B28" w:rsidRPr="00801B88">
          <w:rPr>
            <w:rStyle w:val="Hyperlink"/>
            <w:noProof/>
          </w:rPr>
          <w:t>2.3.3 Formats in the in-memory data structures</w:t>
        </w:r>
        <w:r w:rsidR="00666B28">
          <w:rPr>
            <w:noProof/>
            <w:webHidden/>
          </w:rPr>
          <w:tab/>
        </w:r>
        <w:r w:rsidR="00666B28">
          <w:rPr>
            <w:noProof/>
            <w:webHidden/>
          </w:rPr>
          <w:fldChar w:fldCharType="begin"/>
        </w:r>
        <w:r w:rsidR="00666B28">
          <w:rPr>
            <w:noProof/>
            <w:webHidden/>
          </w:rPr>
          <w:instrText xml:space="preserve"> PAGEREF _Toc94617425 \h </w:instrText>
        </w:r>
        <w:r w:rsidR="00666B28">
          <w:rPr>
            <w:noProof/>
            <w:webHidden/>
          </w:rPr>
        </w:r>
        <w:r w:rsidR="00666B28">
          <w:rPr>
            <w:noProof/>
            <w:webHidden/>
          </w:rPr>
          <w:fldChar w:fldCharType="separate"/>
        </w:r>
        <w:r w:rsidR="00BF32CD">
          <w:rPr>
            <w:noProof/>
            <w:webHidden/>
          </w:rPr>
          <w:t>17</w:t>
        </w:r>
        <w:r w:rsidR="00666B28">
          <w:rPr>
            <w:noProof/>
            <w:webHidden/>
          </w:rPr>
          <w:fldChar w:fldCharType="end"/>
        </w:r>
      </w:hyperlink>
    </w:p>
    <w:p w14:paraId="42791D0D" w14:textId="6AFE770D"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26" w:history="1">
        <w:r w:rsidR="00666B28" w:rsidRPr="00801B88">
          <w:rPr>
            <w:rStyle w:val="Hyperlink"/>
            <w:noProof/>
            <w:lang w:val="en-GB"/>
          </w:rPr>
          <w:t>2.3.4 Client-server communications</w:t>
        </w:r>
        <w:r w:rsidR="00666B28">
          <w:rPr>
            <w:noProof/>
            <w:webHidden/>
          </w:rPr>
          <w:tab/>
        </w:r>
        <w:r w:rsidR="00666B28">
          <w:rPr>
            <w:noProof/>
            <w:webHidden/>
          </w:rPr>
          <w:fldChar w:fldCharType="begin"/>
        </w:r>
        <w:r w:rsidR="00666B28">
          <w:rPr>
            <w:noProof/>
            <w:webHidden/>
          </w:rPr>
          <w:instrText xml:space="preserve"> PAGEREF _Toc94617426 \h </w:instrText>
        </w:r>
        <w:r w:rsidR="00666B28">
          <w:rPr>
            <w:noProof/>
            <w:webHidden/>
          </w:rPr>
        </w:r>
        <w:r w:rsidR="00666B28">
          <w:rPr>
            <w:noProof/>
            <w:webHidden/>
          </w:rPr>
          <w:fldChar w:fldCharType="separate"/>
        </w:r>
        <w:r w:rsidR="00BF32CD">
          <w:rPr>
            <w:noProof/>
            <w:webHidden/>
          </w:rPr>
          <w:t>18</w:t>
        </w:r>
        <w:r w:rsidR="00666B28">
          <w:rPr>
            <w:noProof/>
            <w:webHidden/>
          </w:rPr>
          <w:fldChar w:fldCharType="end"/>
        </w:r>
      </w:hyperlink>
    </w:p>
    <w:p w14:paraId="3B5C4B86" w14:textId="4BD840D1"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27" w:history="1">
        <w:r w:rsidR="00666B28" w:rsidRPr="00801B88">
          <w:rPr>
            <w:rStyle w:val="Hyperlink"/>
            <w:noProof/>
            <w:lang w:val="en-GB"/>
          </w:rPr>
          <w:t>2.4 Multi-threading, uids, and dynamic memory layout</w:t>
        </w:r>
        <w:r w:rsidR="00666B28">
          <w:rPr>
            <w:noProof/>
            <w:webHidden/>
          </w:rPr>
          <w:tab/>
        </w:r>
        <w:r w:rsidR="00666B28">
          <w:rPr>
            <w:noProof/>
            <w:webHidden/>
          </w:rPr>
          <w:fldChar w:fldCharType="begin"/>
        </w:r>
        <w:r w:rsidR="00666B28">
          <w:rPr>
            <w:noProof/>
            <w:webHidden/>
          </w:rPr>
          <w:instrText xml:space="preserve"> PAGEREF _Toc94617427 \h </w:instrText>
        </w:r>
        <w:r w:rsidR="00666B28">
          <w:rPr>
            <w:noProof/>
            <w:webHidden/>
          </w:rPr>
        </w:r>
        <w:r w:rsidR="00666B28">
          <w:rPr>
            <w:noProof/>
            <w:webHidden/>
          </w:rPr>
          <w:fldChar w:fldCharType="separate"/>
        </w:r>
        <w:r w:rsidR="00BF32CD">
          <w:rPr>
            <w:noProof/>
            <w:webHidden/>
          </w:rPr>
          <w:t>18</w:t>
        </w:r>
        <w:r w:rsidR="00666B28">
          <w:rPr>
            <w:noProof/>
            <w:webHidden/>
          </w:rPr>
          <w:fldChar w:fldCharType="end"/>
        </w:r>
      </w:hyperlink>
    </w:p>
    <w:p w14:paraId="5ECA1850" w14:textId="7FDB0AC1"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28" w:history="1">
        <w:r w:rsidR="00666B28" w:rsidRPr="00801B88">
          <w:rPr>
            <w:rStyle w:val="Hyperlink"/>
            <w:noProof/>
            <w:lang w:val="en-GB"/>
          </w:rPr>
          <w:t>2.5 The folder and project structure for the source code</w:t>
        </w:r>
        <w:r w:rsidR="00666B28">
          <w:rPr>
            <w:noProof/>
            <w:webHidden/>
          </w:rPr>
          <w:tab/>
        </w:r>
        <w:r w:rsidR="00666B28">
          <w:rPr>
            <w:noProof/>
            <w:webHidden/>
          </w:rPr>
          <w:fldChar w:fldCharType="begin"/>
        </w:r>
        <w:r w:rsidR="00666B28">
          <w:rPr>
            <w:noProof/>
            <w:webHidden/>
          </w:rPr>
          <w:instrText xml:space="preserve"> PAGEREF _Toc94617428 \h </w:instrText>
        </w:r>
        <w:r w:rsidR="00666B28">
          <w:rPr>
            <w:noProof/>
            <w:webHidden/>
          </w:rPr>
        </w:r>
        <w:r w:rsidR="00666B28">
          <w:rPr>
            <w:noProof/>
            <w:webHidden/>
          </w:rPr>
          <w:fldChar w:fldCharType="separate"/>
        </w:r>
        <w:r w:rsidR="00BF32CD">
          <w:rPr>
            <w:noProof/>
            <w:webHidden/>
          </w:rPr>
          <w:t>20</w:t>
        </w:r>
        <w:r w:rsidR="00666B28">
          <w:rPr>
            <w:noProof/>
            <w:webHidden/>
          </w:rPr>
          <w:fldChar w:fldCharType="end"/>
        </w:r>
      </w:hyperlink>
    </w:p>
    <w:p w14:paraId="0A139D97" w14:textId="42A1609F" w:rsidR="00666B28" w:rsidRDefault="00673BC6">
      <w:pPr>
        <w:pStyle w:val="TOC1"/>
        <w:tabs>
          <w:tab w:val="right" w:leader="dot" w:pos="8303"/>
        </w:tabs>
        <w:rPr>
          <w:rFonts w:asciiTheme="minorHAnsi" w:eastAsiaTheme="minorEastAsia" w:hAnsiTheme="minorHAnsi" w:cstheme="minorBidi"/>
          <w:noProof/>
          <w:sz w:val="22"/>
          <w:szCs w:val="22"/>
          <w:lang w:val="en-GB" w:eastAsia="en-GB"/>
        </w:rPr>
      </w:pPr>
      <w:hyperlink w:anchor="_Toc94617429" w:history="1">
        <w:r w:rsidR="00666B28" w:rsidRPr="00801B88">
          <w:rPr>
            <w:rStyle w:val="Hyperlink"/>
            <w:noProof/>
            <w:lang w:val="en-GB"/>
          </w:rPr>
          <w:t>3. Basic Data Structures</w:t>
        </w:r>
        <w:r w:rsidR="00666B28">
          <w:rPr>
            <w:noProof/>
            <w:webHidden/>
          </w:rPr>
          <w:tab/>
        </w:r>
        <w:r w:rsidR="00666B28">
          <w:rPr>
            <w:noProof/>
            <w:webHidden/>
          </w:rPr>
          <w:fldChar w:fldCharType="begin"/>
        </w:r>
        <w:r w:rsidR="00666B28">
          <w:rPr>
            <w:noProof/>
            <w:webHidden/>
          </w:rPr>
          <w:instrText xml:space="preserve"> PAGEREF _Toc94617429 \h </w:instrText>
        </w:r>
        <w:r w:rsidR="00666B28">
          <w:rPr>
            <w:noProof/>
            <w:webHidden/>
          </w:rPr>
        </w:r>
        <w:r w:rsidR="00666B28">
          <w:rPr>
            <w:noProof/>
            <w:webHidden/>
          </w:rPr>
          <w:fldChar w:fldCharType="separate"/>
        </w:r>
        <w:r w:rsidR="00BF32CD">
          <w:rPr>
            <w:noProof/>
            <w:webHidden/>
          </w:rPr>
          <w:t>21</w:t>
        </w:r>
        <w:r w:rsidR="00666B28">
          <w:rPr>
            <w:noProof/>
            <w:webHidden/>
          </w:rPr>
          <w:fldChar w:fldCharType="end"/>
        </w:r>
      </w:hyperlink>
    </w:p>
    <w:p w14:paraId="2D916C3E" w14:textId="7F5FAB9A"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30" w:history="1">
        <w:r w:rsidR="00666B28" w:rsidRPr="00801B88">
          <w:rPr>
            <w:rStyle w:val="Hyperlink"/>
            <w:noProof/>
            <w:lang w:val="en-GB"/>
          </w:rPr>
          <w:t>3.1 B-Trees and BLists</w:t>
        </w:r>
        <w:r w:rsidR="00666B28">
          <w:rPr>
            <w:noProof/>
            <w:webHidden/>
          </w:rPr>
          <w:tab/>
        </w:r>
        <w:r w:rsidR="00666B28">
          <w:rPr>
            <w:noProof/>
            <w:webHidden/>
          </w:rPr>
          <w:fldChar w:fldCharType="begin"/>
        </w:r>
        <w:r w:rsidR="00666B28">
          <w:rPr>
            <w:noProof/>
            <w:webHidden/>
          </w:rPr>
          <w:instrText xml:space="preserve"> PAGEREF _Toc94617430 \h </w:instrText>
        </w:r>
        <w:r w:rsidR="00666B28">
          <w:rPr>
            <w:noProof/>
            <w:webHidden/>
          </w:rPr>
        </w:r>
        <w:r w:rsidR="00666B28">
          <w:rPr>
            <w:noProof/>
            <w:webHidden/>
          </w:rPr>
          <w:fldChar w:fldCharType="separate"/>
        </w:r>
        <w:r w:rsidR="00BF32CD">
          <w:rPr>
            <w:noProof/>
            <w:webHidden/>
          </w:rPr>
          <w:t>21</w:t>
        </w:r>
        <w:r w:rsidR="00666B28">
          <w:rPr>
            <w:noProof/>
            <w:webHidden/>
          </w:rPr>
          <w:fldChar w:fldCharType="end"/>
        </w:r>
      </w:hyperlink>
    </w:p>
    <w:p w14:paraId="3EF25DD1" w14:textId="0BA45D6B"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31" w:history="1">
        <w:r w:rsidR="00666B28" w:rsidRPr="00801B88">
          <w:rPr>
            <w:rStyle w:val="Hyperlink"/>
            <w:noProof/>
            <w:lang w:val="en-GB"/>
          </w:rPr>
          <w:t>3.1.1 B-Tree structure</w:t>
        </w:r>
        <w:r w:rsidR="00666B28">
          <w:rPr>
            <w:noProof/>
            <w:webHidden/>
          </w:rPr>
          <w:tab/>
        </w:r>
        <w:r w:rsidR="00666B28">
          <w:rPr>
            <w:noProof/>
            <w:webHidden/>
          </w:rPr>
          <w:fldChar w:fldCharType="begin"/>
        </w:r>
        <w:r w:rsidR="00666B28">
          <w:rPr>
            <w:noProof/>
            <w:webHidden/>
          </w:rPr>
          <w:instrText xml:space="preserve"> PAGEREF _Toc94617431 \h </w:instrText>
        </w:r>
        <w:r w:rsidR="00666B28">
          <w:rPr>
            <w:noProof/>
            <w:webHidden/>
          </w:rPr>
        </w:r>
        <w:r w:rsidR="00666B28">
          <w:rPr>
            <w:noProof/>
            <w:webHidden/>
          </w:rPr>
          <w:fldChar w:fldCharType="separate"/>
        </w:r>
        <w:r w:rsidR="00BF32CD">
          <w:rPr>
            <w:noProof/>
            <w:webHidden/>
          </w:rPr>
          <w:t>21</w:t>
        </w:r>
        <w:r w:rsidR="00666B28">
          <w:rPr>
            <w:noProof/>
            <w:webHidden/>
          </w:rPr>
          <w:fldChar w:fldCharType="end"/>
        </w:r>
      </w:hyperlink>
    </w:p>
    <w:p w14:paraId="7305E5DA" w14:textId="18F48FD3"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32" w:history="1">
        <w:r w:rsidR="00666B28" w:rsidRPr="00801B88">
          <w:rPr>
            <w:rStyle w:val="Hyperlink"/>
            <w:noProof/>
            <w:lang w:val="en-GB"/>
          </w:rPr>
          <w:t>3.1.2 ATree&lt;K,V&gt;</w:t>
        </w:r>
        <w:r w:rsidR="00666B28">
          <w:rPr>
            <w:noProof/>
            <w:webHidden/>
          </w:rPr>
          <w:tab/>
        </w:r>
        <w:r w:rsidR="00666B28">
          <w:rPr>
            <w:noProof/>
            <w:webHidden/>
          </w:rPr>
          <w:fldChar w:fldCharType="begin"/>
        </w:r>
        <w:r w:rsidR="00666B28">
          <w:rPr>
            <w:noProof/>
            <w:webHidden/>
          </w:rPr>
          <w:instrText xml:space="preserve"> PAGEREF _Toc94617432 \h </w:instrText>
        </w:r>
        <w:r w:rsidR="00666B28">
          <w:rPr>
            <w:noProof/>
            <w:webHidden/>
          </w:rPr>
        </w:r>
        <w:r w:rsidR="00666B28">
          <w:rPr>
            <w:noProof/>
            <w:webHidden/>
          </w:rPr>
          <w:fldChar w:fldCharType="separate"/>
        </w:r>
        <w:r w:rsidR="00BF32CD">
          <w:rPr>
            <w:noProof/>
            <w:webHidden/>
          </w:rPr>
          <w:t>21</w:t>
        </w:r>
        <w:r w:rsidR="00666B28">
          <w:rPr>
            <w:noProof/>
            <w:webHidden/>
          </w:rPr>
          <w:fldChar w:fldCharType="end"/>
        </w:r>
      </w:hyperlink>
    </w:p>
    <w:p w14:paraId="444FCE9C" w14:textId="67029CBC"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33" w:history="1">
        <w:r w:rsidR="00666B28" w:rsidRPr="00801B88">
          <w:rPr>
            <w:rStyle w:val="Hyperlink"/>
            <w:noProof/>
            <w:lang w:val="en-GB"/>
          </w:rPr>
          <w:t>3.1.3 TreeInfo</w:t>
        </w:r>
        <w:r w:rsidR="00666B28">
          <w:rPr>
            <w:noProof/>
            <w:webHidden/>
          </w:rPr>
          <w:tab/>
        </w:r>
        <w:r w:rsidR="00666B28">
          <w:rPr>
            <w:noProof/>
            <w:webHidden/>
          </w:rPr>
          <w:fldChar w:fldCharType="begin"/>
        </w:r>
        <w:r w:rsidR="00666B28">
          <w:rPr>
            <w:noProof/>
            <w:webHidden/>
          </w:rPr>
          <w:instrText xml:space="preserve"> PAGEREF _Toc94617433 \h </w:instrText>
        </w:r>
        <w:r w:rsidR="00666B28">
          <w:rPr>
            <w:noProof/>
            <w:webHidden/>
          </w:rPr>
        </w:r>
        <w:r w:rsidR="00666B28">
          <w:rPr>
            <w:noProof/>
            <w:webHidden/>
          </w:rPr>
          <w:fldChar w:fldCharType="separate"/>
        </w:r>
        <w:r w:rsidR="00BF32CD">
          <w:rPr>
            <w:noProof/>
            <w:webHidden/>
          </w:rPr>
          <w:t>22</w:t>
        </w:r>
        <w:r w:rsidR="00666B28">
          <w:rPr>
            <w:noProof/>
            <w:webHidden/>
          </w:rPr>
          <w:fldChar w:fldCharType="end"/>
        </w:r>
      </w:hyperlink>
    </w:p>
    <w:p w14:paraId="44B61E99" w14:textId="42C232A1"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34" w:history="1">
        <w:r w:rsidR="00666B28" w:rsidRPr="00801B88">
          <w:rPr>
            <w:rStyle w:val="Hyperlink"/>
            <w:noProof/>
            <w:lang w:val="en-GB"/>
          </w:rPr>
          <w:t>3.1.4 ABookmark&lt;K,V&gt;</w:t>
        </w:r>
        <w:r w:rsidR="00666B28">
          <w:rPr>
            <w:noProof/>
            <w:webHidden/>
          </w:rPr>
          <w:tab/>
        </w:r>
        <w:r w:rsidR="00666B28">
          <w:rPr>
            <w:noProof/>
            <w:webHidden/>
          </w:rPr>
          <w:fldChar w:fldCharType="begin"/>
        </w:r>
        <w:r w:rsidR="00666B28">
          <w:rPr>
            <w:noProof/>
            <w:webHidden/>
          </w:rPr>
          <w:instrText xml:space="preserve"> PAGEREF _Toc94617434 \h </w:instrText>
        </w:r>
        <w:r w:rsidR="00666B28">
          <w:rPr>
            <w:noProof/>
            <w:webHidden/>
          </w:rPr>
        </w:r>
        <w:r w:rsidR="00666B28">
          <w:rPr>
            <w:noProof/>
            <w:webHidden/>
          </w:rPr>
          <w:fldChar w:fldCharType="separate"/>
        </w:r>
        <w:r w:rsidR="00BF32CD">
          <w:rPr>
            <w:noProof/>
            <w:webHidden/>
          </w:rPr>
          <w:t>22</w:t>
        </w:r>
        <w:r w:rsidR="00666B28">
          <w:rPr>
            <w:noProof/>
            <w:webHidden/>
          </w:rPr>
          <w:fldChar w:fldCharType="end"/>
        </w:r>
      </w:hyperlink>
    </w:p>
    <w:p w14:paraId="19C0AAF3" w14:textId="0966DA74"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35" w:history="1">
        <w:r w:rsidR="00666B28" w:rsidRPr="00801B88">
          <w:rPr>
            <w:rStyle w:val="Hyperlink"/>
            <w:noProof/>
            <w:lang w:val="en-GB"/>
          </w:rPr>
          <w:t>3.1.5 ATree&lt;K,V&gt; Subclasses</w:t>
        </w:r>
        <w:r w:rsidR="00666B28">
          <w:rPr>
            <w:noProof/>
            <w:webHidden/>
          </w:rPr>
          <w:tab/>
        </w:r>
        <w:r w:rsidR="00666B28">
          <w:rPr>
            <w:noProof/>
            <w:webHidden/>
          </w:rPr>
          <w:fldChar w:fldCharType="begin"/>
        </w:r>
        <w:r w:rsidR="00666B28">
          <w:rPr>
            <w:noProof/>
            <w:webHidden/>
          </w:rPr>
          <w:instrText xml:space="preserve"> PAGEREF _Toc94617435 \h </w:instrText>
        </w:r>
        <w:r w:rsidR="00666B28">
          <w:rPr>
            <w:noProof/>
            <w:webHidden/>
          </w:rPr>
        </w:r>
        <w:r w:rsidR="00666B28">
          <w:rPr>
            <w:noProof/>
            <w:webHidden/>
          </w:rPr>
          <w:fldChar w:fldCharType="separate"/>
        </w:r>
        <w:r w:rsidR="00BF32CD">
          <w:rPr>
            <w:noProof/>
            <w:webHidden/>
          </w:rPr>
          <w:t>23</w:t>
        </w:r>
        <w:r w:rsidR="00666B28">
          <w:rPr>
            <w:noProof/>
            <w:webHidden/>
          </w:rPr>
          <w:fldChar w:fldCharType="end"/>
        </w:r>
      </w:hyperlink>
    </w:p>
    <w:p w14:paraId="0F6AFE2D" w14:textId="639B41CB"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36" w:history="1">
        <w:r w:rsidR="00666B28" w:rsidRPr="00801B88">
          <w:rPr>
            <w:rStyle w:val="Hyperlink"/>
            <w:noProof/>
            <w:lang w:val="en-GB"/>
          </w:rPr>
          <w:t>3.2 Other Common Data Structures</w:t>
        </w:r>
        <w:r w:rsidR="00666B28">
          <w:rPr>
            <w:noProof/>
            <w:webHidden/>
          </w:rPr>
          <w:tab/>
        </w:r>
        <w:r w:rsidR="00666B28">
          <w:rPr>
            <w:noProof/>
            <w:webHidden/>
          </w:rPr>
          <w:fldChar w:fldCharType="begin"/>
        </w:r>
        <w:r w:rsidR="00666B28">
          <w:rPr>
            <w:noProof/>
            <w:webHidden/>
          </w:rPr>
          <w:instrText xml:space="preserve"> PAGEREF _Toc94617436 \h </w:instrText>
        </w:r>
        <w:r w:rsidR="00666B28">
          <w:rPr>
            <w:noProof/>
            <w:webHidden/>
          </w:rPr>
        </w:r>
        <w:r w:rsidR="00666B28">
          <w:rPr>
            <w:noProof/>
            <w:webHidden/>
          </w:rPr>
          <w:fldChar w:fldCharType="separate"/>
        </w:r>
        <w:r w:rsidR="00BF32CD">
          <w:rPr>
            <w:noProof/>
            <w:webHidden/>
          </w:rPr>
          <w:t>23</w:t>
        </w:r>
        <w:r w:rsidR="00666B28">
          <w:rPr>
            <w:noProof/>
            <w:webHidden/>
          </w:rPr>
          <w:fldChar w:fldCharType="end"/>
        </w:r>
      </w:hyperlink>
    </w:p>
    <w:p w14:paraId="16A5CC48" w14:textId="39A31EAA"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37" w:history="1">
        <w:r w:rsidR="00666B28" w:rsidRPr="00801B88">
          <w:rPr>
            <w:rStyle w:val="Hyperlink"/>
            <w:noProof/>
            <w:lang w:val="en-GB"/>
          </w:rPr>
          <w:t>3.2.1 Integer</w:t>
        </w:r>
        <w:r w:rsidR="00666B28">
          <w:rPr>
            <w:noProof/>
            <w:webHidden/>
          </w:rPr>
          <w:tab/>
        </w:r>
        <w:r w:rsidR="00666B28">
          <w:rPr>
            <w:noProof/>
            <w:webHidden/>
          </w:rPr>
          <w:fldChar w:fldCharType="begin"/>
        </w:r>
        <w:r w:rsidR="00666B28">
          <w:rPr>
            <w:noProof/>
            <w:webHidden/>
          </w:rPr>
          <w:instrText xml:space="preserve"> PAGEREF _Toc94617437 \h </w:instrText>
        </w:r>
        <w:r w:rsidR="00666B28">
          <w:rPr>
            <w:noProof/>
            <w:webHidden/>
          </w:rPr>
        </w:r>
        <w:r w:rsidR="00666B28">
          <w:rPr>
            <w:noProof/>
            <w:webHidden/>
          </w:rPr>
          <w:fldChar w:fldCharType="separate"/>
        </w:r>
        <w:r w:rsidR="00BF32CD">
          <w:rPr>
            <w:noProof/>
            <w:webHidden/>
          </w:rPr>
          <w:t>23</w:t>
        </w:r>
        <w:r w:rsidR="00666B28">
          <w:rPr>
            <w:noProof/>
            <w:webHidden/>
          </w:rPr>
          <w:fldChar w:fldCharType="end"/>
        </w:r>
      </w:hyperlink>
    </w:p>
    <w:p w14:paraId="719AA804" w14:textId="3736044B"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38" w:history="1">
        <w:r w:rsidR="00666B28" w:rsidRPr="00801B88">
          <w:rPr>
            <w:rStyle w:val="Hyperlink"/>
            <w:noProof/>
            <w:lang w:val="en-GB"/>
          </w:rPr>
          <w:t>3.2.2 Decimal</w:t>
        </w:r>
        <w:r w:rsidR="00666B28">
          <w:rPr>
            <w:noProof/>
            <w:webHidden/>
          </w:rPr>
          <w:tab/>
        </w:r>
        <w:r w:rsidR="00666B28">
          <w:rPr>
            <w:noProof/>
            <w:webHidden/>
          </w:rPr>
          <w:fldChar w:fldCharType="begin"/>
        </w:r>
        <w:r w:rsidR="00666B28">
          <w:rPr>
            <w:noProof/>
            <w:webHidden/>
          </w:rPr>
          <w:instrText xml:space="preserve"> PAGEREF _Toc94617438 \h </w:instrText>
        </w:r>
        <w:r w:rsidR="00666B28">
          <w:rPr>
            <w:noProof/>
            <w:webHidden/>
          </w:rPr>
        </w:r>
        <w:r w:rsidR="00666B28">
          <w:rPr>
            <w:noProof/>
            <w:webHidden/>
          </w:rPr>
          <w:fldChar w:fldCharType="separate"/>
        </w:r>
        <w:r w:rsidR="00BF32CD">
          <w:rPr>
            <w:noProof/>
            <w:webHidden/>
          </w:rPr>
          <w:t>24</w:t>
        </w:r>
        <w:r w:rsidR="00666B28">
          <w:rPr>
            <w:noProof/>
            <w:webHidden/>
          </w:rPr>
          <w:fldChar w:fldCharType="end"/>
        </w:r>
      </w:hyperlink>
    </w:p>
    <w:p w14:paraId="552C94B1" w14:textId="389E0A72"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39" w:history="1">
        <w:r w:rsidR="00666B28" w:rsidRPr="00801B88">
          <w:rPr>
            <w:rStyle w:val="Hyperlink"/>
            <w:noProof/>
            <w:lang w:val="en-GB"/>
          </w:rPr>
          <w:t>3.2.3 Character Data</w:t>
        </w:r>
        <w:r w:rsidR="00666B28">
          <w:rPr>
            <w:noProof/>
            <w:webHidden/>
          </w:rPr>
          <w:tab/>
        </w:r>
        <w:r w:rsidR="00666B28">
          <w:rPr>
            <w:noProof/>
            <w:webHidden/>
          </w:rPr>
          <w:fldChar w:fldCharType="begin"/>
        </w:r>
        <w:r w:rsidR="00666B28">
          <w:rPr>
            <w:noProof/>
            <w:webHidden/>
          </w:rPr>
          <w:instrText xml:space="preserve"> PAGEREF _Toc94617439 \h </w:instrText>
        </w:r>
        <w:r w:rsidR="00666B28">
          <w:rPr>
            <w:noProof/>
            <w:webHidden/>
          </w:rPr>
        </w:r>
        <w:r w:rsidR="00666B28">
          <w:rPr>
            <w:noProof/>
            <w:webHidden/>
          </w:rPr>
          <w:fldChar w:fldCharType="separate"/>
        </w:r>
        <w:r w:rsidR="00BF32CD">
          <w:rPr>
            <w:noProof/>
            <w:webHidden/>
          </w:rPr>
          <w:t>24</w:t>
        </w:r>
        <w:r w:rsidR="00666B28">
          <w:rPr>
            <w:noProof/>
            <w:webHidden/>
          </w:rPr>
          <w:fldChar w:fldCharType="end"/>
        </w:r>
      </w:hyperlink>
    </w:p>
    <w:p w14:paraId="2A51323A" w14:textId="7DFF3B3F"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40" w:history="1">
        <w:r w:rsidR="00666B28" w:rsidRPr="00801B88">
          <w:rPr>
            <w:rStyle w:val="Hyperlink"/>
            <w:noProof/>
            <w:lang w:val="en-GB"/>
          </w:rPr>
          <w:t>3.2.4 Documents</w:t>
        </w:r>
        <w:r w:rsidR="00666B28">
          <w:rPr>
            <w:noProof/>
            <w:webHidden/>
          </w:rPr>
          <w:tab/>
        </w:r>
        <w:r w:rsidR="00666B28">
          <w:rPr>
            <w:noProof/>
            <w:webHidden/>
          </w:rPr>
          <w:fldChar w:fldCharType="begin"/>
        </w:r>
        <w:r w:rsidR="00666B28">
          <w:rPr>
            <w:noProof/>
            <w:webHidden/>
          </w:rPr>
          <w:instrText xml:space="preserve"> PAGEREF _Toc94617440 \h </w:instrText>
        </w:r>
        <w:r w:rsidR="00666B28">
          <w:rPr>
            <w:noProof/>
            <w:webHidden/>
          </w:rPr>
        </w:r>
        <w:r w:rsidR="00666B28">
          <w:rPr>
            <w:noProof/>
            <w:webHidden/>
          </w:rPr>
          <w:fldChar w:fldCharType="separate"/>
        </w:r>
        <w:r w:rsidR="00BF32CD">
          <w:rPr>
            <w:noProof/>
            <w:webHidden/>
          </w:rPr>
          <w:t>24</w:t>
        </w:r>
        <w:r w:rsidR="00666B28">
          <w:rPr>
            <w:noProof/>
            <w:webHidden/>
          </w:rPr>
          <w:fldChar w:fldCharType="end"/>
        </w:r>
      </w:hyperlink>
    </w:p>
    <w:p w14:paraId="0800B271" w14:textId="28AF5B92"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41" w:history="1">
        <w:r w:rsidR="00666B28" w:rsidRPr="00801B88">
          <w:rPr>
            <w:rStyle w:val="Hyperlink"/>
            <w:noProof/>
            <w:lang w:val="en-GB"/>
          </w:rPr>
          <w:t>3.2.5 Domain</w:t>
        </w:r>
        <w:r w:rsidR="00666B28">
          <w:rPr>
            <w:noProof/>
            <w:webHidden/>
          </w:rPr>
          <w:tab/>
        </w:r>
        <w:r w:rsidR="00666B28">
          <w:rPr>
            <w:noProof/>
            <w:webHidden/>
          </w:rPr>
          <w:fldChar w:fldCharType="begin"/>
        </w:r>
        <w:r w:rsidR="00666B28">
          <w:rPr>
            <w:noProof/>
            <w:webHidden/>
          </w:rPr>
          <w:instrText xml:space="preserve"> PAGEREF _Toc94617441 \h </w:instrText>
        </w:r>
        <w:r w:rsidR="00666B28">
          <w:rPr>
            <w:noProof/>
            <w:webHidden/>
          </w:rPr>
        </w:r>
        <w:r w:rsidR="00666B28">
          <w:rPr>
            <w:noProof/>
            <w:webHidden/>
          </w:rPr>
          <w:fldChar w:fldCharType="separate"/>
        </w:r>
        <w:r w:rsidR="00BF32CD">
          <w:rPr>
            <w:noProof/>
            <w:webHidden/>
          </w:rPr>
          <w:t>24</w:t>
        </w:r>
        <w:r w:rsidR="00666B28">
          <w:rPr>
            <w:noProof/>
            <w:webHidden/>
          </w:rPr>
          <w:fldChar w:fldCharType="end"/>
        </w:r>
      </w:hyperlink>
    </w:p>
    <w:p w14:paraId="1DCA4496" w14:textId="65FBAB52"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42" w:history="1">
        <w:r w:rsidR="00666B28" w:rsidRPr="00801B88">
          <w:rPr>
            <w:rStyle w:val="Hyperlink"/>
            <w:noProof/>
            <w:lang w:val="en-GB"/>
          </w:rPr>
          <w:t>3.2.6 TypedValue</w:t>
        </w:r>
        <w:r w:rsidR="00666B28">
          <w:rPr>
            <w:noProof/>
            <w:webHidden/>
          </w:rPr>
          <w:tab/>
        </w:r>
        <w:r w:rsidR="00666B28">
          <w:rPr>
            <w:noProof/>
            <w:webHidden/>
          </w:rPr>
          <w:fldChar w:fldCharType="begin"/>
        </w:r>
        <w:r w:rsidR="00666B28">
          <w:rPr>
            <w:noProof/>
            <w:webHidden/>
          </w:rPr>
          <w:instrText xml:space="preserve"> PAGEREF _Toc94617442 \h </w:instrText>
        </w:r>
        <w:r w:rsidR="00666B28">
          <w:rPr>
            <w:noProof/>
            <w:webHidden/>
          </w:rPr>
        </w:r>
        <w:r w:rsidR="00666B28">
          <w:rPr>
            <w:noProof/>
            <w:webHidden/>
          </w:rPr>
          <w:fldChar w:fldCharType="separate"/>
        </w:r>
        <w:r w:rsidR="00BF32CD">
          <w:rPr>
            <w:noProof/>
            <w:webHidden/>
          </w:rPr>
          <w:t>25</w:t>
        </w:r>
        <w:r w:rsidR="00666B28">
          <w:rPr>
            <w:noProof/>
            <w:webHidden/>
          </w:rPr>
          <w:fldChar w:fldCharType="end"/>
        </w:r>
      </w:hyperlink>
    </w:p>
    <w:p w14:paraId="73B5F66C" w14:textId="26AC657E"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43" w:history="1">
        <w:r w:rsidR="00666B28" w:rsidRPr="00801B88">
          <w:rPr>
            <w:rStyle w:val="Hyperlink"/>
            <w:noProof/>
            <w:lang w:val="en-GB"/>
          </w:rPr>
          <w:t>3.2.7 Ident</w:t>
        </w:r>
        <w:r w:rsidR="00666B28">
          <w:rPr>
            <w:noProof/>
            <w:webHidden/>
          </w:rPr>
          <w:tab/>
        </w:r>
        <w:r w:rsidR="00666B28">
          <w:rPr>
            <w:noProof/>
            <w:webHidden/>
          </w:rPr>
          <w:fldChar w:fldCharType="begin"/>
        </w:r>
        <w:r w:rsidR="00666B28">
          <w:rPr>
            <w:noProof/>
            <w:webHidden/>
          </w:rPr>
          <w:instrText xml:space="preserve"> PAGEREF _Toc94617443 \h </w:instrText>
        </w:r>
        <w:r w:rsidR="00666B28">
          <w:rPr>
            <w:noProof/>
            <w:webHidden/>
          </w:rPr>
        </w:r>
        <w:r w:rsidR="00666B28">
          <w:rPr>
            <w:noProof/>
            <w:webHidden/>
          </w:rPr>
          <w:fldChar w:fldCharType="separate"/>
        </w:r>
        <w:r w:rsidR="00BF32CD">
          <w:rPr>
            <w:noProof/>
            <w:webHidden/>
          </w:rPr>
          <w:t>26</w:t>
        </w:r>
        <w:r w:rsidR="00666B28">
          <w:rPr>
            <w:noProof/>
            <w:webHidden/>
          </w:rPr>
          <w:fldChar w:fldCharType="end"/>
        </w:r>
      </w:hyperlink>
    </w:p>
    <w:p w14:paraId="26BB7576" w14:textId="29991460"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44" w:history="1">
        <w:r w:rsidR="00666B28" w:rsidRPr="00801B88">
          <w:rPr>
            <w:rStyle w:val="Hyperlink"/>
            <w:noProof/>
            <w:lang w:val="en-GB"/>
          </w:rPr>
          <w:t>3.3 File Storage (level 1)</w:t>
        </w:r>
        <w:r w:rsidR="00666B28">
          <w:rPr>
            <w:noProof/>
            <w:webHidden/>
          </w:rPr>
          <w:tab/>
        </w:r>
        <w:r w:rsidR="00666B28">
          <w:rPr>
            <w:noProof/>
            <w:webHidden/>
          </w:rPr>
          <w:fldChar w:fldCharType="begin"/>
        </w:r>
        <w:r w:rsidR="00666B28">
          <w:rPr>
            <w:noProof/>
            <w:webHidden/>
          </w:rPr>
          <w:instrText xml:space="preserve"> PAGEREF _Toc94617444 \h </w:instrText>
        </w:r>
        <w:r w:rsidR="00666B28">
          <w:rPr>
            <w:noProof/>
            <w:webHidden/>
          </w:rPr>
        </w:r>
        <w:r w:rsidR="00666B28">
          <w:rPr>
            <w:noProof/>
            <w:webHidden/>
          </w:rPr>
          <w:fldChar w:fldCharType="separate"/>
        </w:r>
        <w:r w:rsidR="00BF32CD">
          <w:rPr>
            <w:noProof/>
            <w:webHidden/>
          </w:rPr>
          <w:t>26</w:t>
        </w:r>
        <w:r w:rsidR="00666B28">
          <w:rPr>
            <w:noProof/>
            <w:webHidden/>
          </w:rPr>
          <w:fldChar w:fldCharType="end"/>
        </w:r>
      </w:hyperlink>
    </w:p>
    <w:p w14:paraId="0095FCD3" w14:textId="179F0184"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45" w:history="1">
        <w:r w:rsidR="00666B28" w:rsidRPr="00801B88">
          <w:rPr>
            <w:rStyle w:val="Hyperlink"/>
            <w:noProof/>
            <w:lang w:val="en-GB"/>
          </w:rPr>
          <w:t>3.3.1 Client-server protocol</w:t>
        </w:r>
        <w:r w:rsidR="00666B28">
          <w:rPr>
            <w:noProof/>
            <w:webHidden/>
          </w:rPr>
          <w:tab/>
        </w:r>
        <w:r w:rsidR="00666B28">
          <w:rPr>
            <w:noProof/>
            <w:webHidden/>
          </w:rPr>
          <w:fldChar w:fldCharType="begin"/>
        </w:r>
        <w:r w:rsidR="00666B28">
          <w:rPr>
            <w:noProof/>
            <w:webHidden/>
          </w:rPr>
          <w:instrText xml:space="preserve"> PAGEREF _Toc94617445 \h </w:instrText>
        </w:r>
        <w:r w:rsidR="00666B28">
          <w:rPr>
            <w:noProof/>
            <w:webHidden/>
          </w:rPr>
        </w:r>
        <w:r w:rsidR="00666B28">
          <w:rPr>
            <w:noProof/>
            <w:webHidden/>
          </w:rPr>
          <w:fldChar w:fldCharType="separate"/>
        </w:r>
        <w:r w:rsidR="00BF32CD">
          <w:rPr>
            <w:noProof/>
            <w:webHidden/>
          </w:rPr>
          <w:t>27</w:t>
        </w:r>
        <w:r w:rsidR="00666B28">
          <w:rPr>
            <w:noProof/>
            <w:webHidden/>
          </w:rPr>
          <w:fldChar w:fldCharType="end"/>
        </w:r>
      </w:hyperlink>
    </w:p>
    <w:p w14:paraId="1510CCAC" w14:textId="7B3E91E6"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46" w:history="1">
        <w:r w:rsidR="00666B28" w:rsidRPr="00801B88">
          <w:rPr>
            <w:rStyle w:val="Hyperlink"/>
            <w:noProof/>
            <w:lang w:val="en-GB"/>
          </w:rPr>
          <w:t>3.4 Physical (level 2)</w:t>
        </w:r>
        <w:r w:rsidR="00666B28">
          <w:rPr>
            <w:noProof/>
            <w:webHidden/>
          </w:rPr>
          <w:tab/>
        </w:r>
        <w:r w:rsidR="00666B28">
          <w:rPr>
            <w:noProof/>
            <w:webHidden/>
          </w:rPr>
          <w:fldChar w:fldCharType="begin"/>
        </w:r>
        <w:r w:rsidR="00666B28">
          <w:rPr>
            <w:noProof/>
            <w:webHidden/>
          </w:rPr>
          <w:instrText xml:space="preserve"> PAGEREF _Toc94617446 \h </w:instrText>
        </w:r>
        <w:r w:rsidR="00666B28">
          <w:rPr>
            <w:noProof/>
            <w:webHidden/>
          </w:rPr>
        </w:r>
        <w:r w:rsidR="00666B28">
          <w:rPr>
            <w:noProof/>
            <w:webHidden/>
          </w:rPr>
          <w:fldChar w:fldCharType="separate"/>
        </w:r>
        <w:r w:rsidR="00BF32CD">
          <w:rPr>
            <w:noProof/>
            <w:webHidden/>
          </w:rPr>
          <w:t>28</w:t>
        </w:r>
        <w:r w:rsidR="00666B28">
          <w:rPr>
            <w:noProof/>
            <w:webHidden/>
          </w:rPr>
          <w:fldChar w:fldCharType="end"/>
        </w:r>
      </w:hyperlink>
    </w:p>
    <w:p w14:paraId="4088A7CB" w14:textId="2B5BB6EF"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47" w:history="1">
        <w:r w:rsidR="00666B28" w:rsidRPr="00801B88">
          <w:rPr>
            <w:rStyle w:val="Hyperlink"/>
            <w:noProof/>
            <w:lang w:val="en-GB"/>
          </w:rPr>
          <w:t>3.4.1 Physical subclasses (Level 2)</w:t>
        </w:r>
        <w:r w:rsidR="00666B28">
          <w:rPr>
            <w:noProof/>
            <w:webHidden/>
          </w:rPr>
          <w:tab/>
        </w:r>
        <w:r w:rsidR="00666B28">
          <w:rPr>
            <w:noProof/>
            <w:webHidden/>
          </w:rPr>
          <w:fldChar w:fldCharType="begin"/>
        </w:r>
        <w:r w:rsidR="00666B28">
          <w:rPr>
            <w:noProof/>
            <w:webHidden/>
          </w:rPr>
          <w:instrText xml:space="preserve"> PAGEREF _Toc94617447 \h </w:instrText>
        </w:r>
        <w:r w:rsidR="00666B28">
          <w:rPr>
            <w:noProof/>
            <w:webHidden/>
          </w:rPr>
        </w:r>
        <w:r w:rsidR="00666B28">
          <w:rPr>
            <w:noProof/>
            <w:webHidden/>
          </w:rPr>
          <w:fldChar w:fldCharType="separate"/>
        </w:r>
        <w:r w:rsidR="00BF32CD">
          <w:rPr>
            <w:noProof/>
            <w:webHidden/>
          </w:rPr>
          <w:t>28</w:t>
        </w:r>
        <w:r w:rsidR="00666B28">
          <w:rPr>
            <w:noProof/>
            <w:webHidden/>
          </w:rPr>
          <w:fldChar w:fldCharType="end"/>
        </w:r>
      </w:hyperlink>
    </w:p>
    <w:p w14:paraId="5599FCC3" w14:textId="3A3D0F4F"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48" w:history="1">
        <w:r w:rsidR="00666B28" w:rsidRPr="00801B88">
          <w:rPr>
            <w:rStyle w:val="Hyperlink"/>
            <w:noProof/>
            <w:lang w:val="en-GB"/>
          </w:rPr>
          <w:t>3.4.2 Compiled and Framing</w:t>
        </w:r>
        <w:r w:rsidR="00666B28">
          <w:rPr>
            <w:noProof/>
            <w:webHidden/>
          </w:rPr>
          <w:tab/>
        </w:r>
        <w:r w:rsidR="00666B28">
          <w:rPr>
            <w:noProof/>
            <w:webHidden/>
          </w:rPr>
          <w:fldChar w:fldCharType="begin"/>
        </w:r>
        <w:r w:rsidR="00666B28">
          <w:rPr>
            <w:noProof/>
            <w:webHidden/>
          </w:rPr>
          <w:instrText xml:space="preserve"> PAGEREF _Toc94617448 \h </w:instrText>
        </w:r>
        <w:r w:rsidR="00666B28">
          <w:rPr>
            <w:noProof/>
            <w:webHidden/>
          </w:rPr>
        </w:r>
        <w:r w:rsidR="00666B28">
          <w:rPr>
            <w:noProof/>
            <w:webHidden/>
          </w:rPr>
          <w:fldChar w:fldCharType="separate"/>
        </w:r>
        <w:r w:rsidR="00BF32CD">
          <w:rPr>
            <w:noProof/>
            <w:webHidden/>
          </w:rPr>
          <w:t>29</w:t>
        </w:r>
        <w:r w:rsidR="00666B28">
          <w:rPr>
            <w:noProof/>
            <w:webHidden/>
          </w:rPr>
          <w:fldChar w:fldCharType="end"/>
        </w:r>
      </w:hyperlink>
    </w:p>
    <w:p w14:paraId="0F82971D" w14:textId="1AAAC8EA"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49" w:history="1">
        <w:r w:rsidR="00666B28" w:rsidRPr="00801B88">
          <w:rPr>
            <w:rStyle w:val="Hyperlink"/>
            <w:noProof/>
            <w:lang w:val="en-GB"/>
          </w:rPr>
          <w:t>3.5 Database Level Data Structures (Level 3)</w:t>
        </w:r>
        <w:r w:rsidR="00666B28">
          <w:rPr>
            <w:noProof/>
            <w:webHidden/>
          </w:rPr>
          <w:tab/>
        </w:r>
        <w:r w:rsidR="00666B28">
          <w:rPr>
            <w:noProof/>
            <w:webHidden/>
          </w:rPr>
          <w:fldChar w:fldCharType="begin"/>
        </w:r>
        <w:r w:rsidR="00666B28">
          <w:rPr>
            <w:noProof/>
            <w:webHidden/>
          </w:rPr>
          <w:instrText xml:space="preserve"> PAGEREF _Toc94617449 \h </w:instrText>
        </w:r>
        <w:r w:rsidR="00666B28">
          <w:rPr>
            <w:noProof/>
            <w:webHidden/>
          </w:rPr>
        </w:r>
        <w:r w:rsidR="00666B28">
          <w:rPr>
            <w:noProof/>
            <w:webHidden/>
          </w:rPr>
          <w:fldChar w:fldCharType="separate"/>
        </w:r>
        <w:r w:rsidR="00BF32CD">
          <w:rPr>
            <w:noProof/>
            <w:webHidden/>
          </w:rPr>
          <w:t>31</w:t>
        </w:r>
        <w:r w:rsidR="00666B28">
          <w:rPr>
            <w:noProof/>
            <w:webHidden/>
          </w:rPr>
          <w:fldChar w:fldCharType="end"/>
        </w:r>
      </w:hyperlink>
    </w:p>
    <w:p w14:paraId="1FEBF7F2" w14:textId="5078E0E8"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50" w:history="1">
        <w:r w:rsidR="00666B28" w:rsidRPr="00801B88">
          <w:rPr>
            <w:rStyle w:val="Hyperlink"/>
            <w:noProof/>
            <w:lang w:val="en-GB"/>
          </w:rPr>
          <w:t>3.5.1 Basis</w:t>
        </w:r>
        <w:r w:rsidR="00666B28">
          <w:rPr>
            <w:noProof/>
            <w:webHidden/>
          </w:rPr>
          <w:tab/>
        </w:r>
        <w:r w:rsidR="00666B28">
          <w:rPr>
            <w:noProof/>
            <w:webHidden/>
          </w:rPr>
          <w:fldChar w:fldCharType="begin"/>
        </w:r>
        <w:r w:rsidR="00666B28">
          <w:rPr>
            <w:noProof/>
            <w:webHidden/>
          </w:rPr>
          <w:instrText xml:space="preserve"> PAGEREF _Toc94617450 \h </w:instrText>
        </w:r>
        <w:r w:rsidR="00666B28">
          <w:rPr>
            <w:noProof/>
            <w:webHidden/>
          </w:rPr>
        </w:r>
        <w:r w:rsidR="00666B28">
          <w:rPr>
            <w:noProof/>
            <w:webHidden/>
          </w:rPr>
          <w:fldChar w:fldCharType="separate"/>
        </w:r>
        <w:r w:rsidR="00BF32CD">
          <w:rPr>
            <w:noProof/>
            <w:webHidden/>
          </w:rPr>
          <w:t>31</w:t>
        </w:r>
        <w:r w:rsidR="00666B28">
          <w:rPr>
            <w:noProof/>
            <w:webHidden/>
          </w:rPr>
          <w:fldChar w:fldCharType="end"/>
        </w:r>
      </w:hyperlink>
    </w:p>
    <w:p w14:paraId="3A93D289" w14:textId="1BE29CDD"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51" w:history="1">
        <w:r w:rsidR="00666B28" w:rsidRPr="00801B88">
          <w:rPr>
            <w:rStyle w:val="Hyperlink"/>
            <w:noProof/>
            <w:lang w:val="en-GB"/>
          </w:rPr>
          <w:t>3.5.2 Database</w:t>
        </w:r>
        <w:r w:rsidR="00666B28">
          <w:rPr>
            <w:noProof/>
            <w:webHidden/>
          </w:rPr>
          <w:tab/>
        </w:r>
        <w:r w:rsidR="00666B28">
          <w:rPr>
            <w:noProof/>
            <w:webHidden/>
          </w:rPr>
          <w:fldChar w:fldCharType="begin"/>
        </w:r>
        <w:r w:rsidR="00666B28">
          <w:rPr>
            <w:noProof/>
            <w:webHidden/>
          </w:rPr>
          <w:instrText xml:space="preserve"> PAGEREF _Toc94617451 \h </w:instrText>
        </w:r>
        <w:r w:rsidR="00666B28">
          <w:rPr>
            <w:noProof/>
            <w:webHidden/>
          </w:rPr>
        </w:r>
        <w:r w:rsidR="00666B28">
          <w:rPr>
            <w:noProof/>
            <w:webHidden/>
          </w:rPr>
          <w:fldChar w:fldCharType="separate"/>
        </w:r>
        <w:r w:rsidR="00BF32CD">
          <w:rPr>
            <w:noProof/>
            <w:webHidden/>
          </w:rPr>
          <w:t>32</w:t>
        </w:r>
        <w:r w:rsidR="00666B28">
          <w:rPr>
            <w:noProof/>
            <w:webHidden/>
          </w:rPr>
          <w:fldChar w:fldCharType="end"/>
        </w:r>
      </w:hyperlink>
    </w:p>
    <w:p w14:paraId="5400A085" w14:textId="5FED1C7D"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52" w:history="1">
        <w:r w:rsidR="00666B28" w:rsidRPr="00801B88">
          <w:rPr>
            <w:rStyle w:val="Hyperlink"/>
            <w:noProof/>
            <w:lang w:val="en-GB"/>
          </w:rPr>
          <w:t>3.5.3 Transaction</w:t>
        </w:r>
        <w:r w:rsidR="00666B28">
          <w:rPr>
            <w:noProof/>
            <w:webHidden/>
          </w:rPr>
          <w:tab/>
        </w:r>
        <w:r w:rsidR="00666B28">
          <w:rPr>
            <w:noProof/>
            <w:webHidden/>
          </w:rPr>
          <w:fldChar w:fldCharType="begin"/>
        </w:r>
        <w:r w:rsidR="00666B28">
          <w:rPr>
            <w:noProof/>
            <w:webHidden/>
          </w:rPr>
          <w:instrText xml:space="preserve"> PAGEREF _Toc94617452 \h </w:instrText>
        </w:r>
        <w:r w:rsidR="00666B28">
          <w:rPr>
            <w:noProof/>
            <w:webHidden/>
          </w:rPr>
        </w:r>
        <w:r w:rsidR="00666B28">
          <w:rPr>
            <w:noProof/>
            <w:webHidden/>
          </w:rPr>
          <w:fldChar w:fldCharType="separate"/>
        </w:r>
        <w:r w:rsidR="00BF32CD">
          <w:rPr>
            <w:noProof/>
            <w:webHidden/>
          </w:rPr>
          <w:t>34</w:t>
        </w:r>
        <w:r w:rsidR="00666B28">
          <w:rPr>
            <w:noProof/>
            <w:webHidden/>
          </w:rPr>
          <w:fldChar w:fldCharType="end"/>
        </w:r>
      </w:hyperlink>
    </w:p>
    <w:p w14:paraId="371AE47C" w14:textId="6D80CC80"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53" w:history="1">
        <w:r w:rsidR="00666B28" w:rsidRPr="00801B88">
          <w:rPr>
            <w:rStyle w:val="Hyperlink"/>
            <w:noProof/>
            <w:lang w:val="en-GB"/>
          </w:rPr>
          <w:t>3.5.4 Role</w:t>
        </w:r>
        <w:r w:rsidR="00666B28">
          <w:rPr>
            <w:noProof/>
            <w:webHidden/>
          </w:rPr>
          <w:tab/>
        </w:r>
        <w:r w:rsidR="00666B28">
          <w:rPr>
            <w:noProof/>
            <w:webHidden/>
          </w:rPr>
          <w:fldChar w:fldCharType="begin"/>
        </w:r>
        <w:r w:rsidR="00666B28">
          <w:rPr>
            <w:noProof/>
            <w:webHidden/>
          </w:rPr>
          <w:instrText xml:space="preserve"> PAGEREF _Toc94617453 \h </w:instrText>
        </w:r>
        <w:r w:rsidR="00666B28">
          <w:rPr>
            <w:noProof/>
            <w:webHidden/>
          </w:rPr>
        </w:r>
        <w:r w:rsidR="00666B28">
          <w:rPr>
            <w:noProof/>
            <w:webHidden/>
          </w:rPr>
          <w:fldChar w:fldCharType="separate"/>
        </w:r>
        <w:r w:rsidR="00BF32CD">
          <w:rPr>
            <w:noProof/>
            <w:webHidden/>
          </w:rPr>
          <w:t>34</w:t>
        </w:r>
        <w:r w:rsidR="00666B28">
          <w:rPr>
            <w:noProof/>
            <w:webHidden/>
          </w:rPr>
          <w:fldChar w:fldCharType="end"/>
        </w:r>
      </w:hyperlink>
    </w:p>
    <w:p w14:paraId="1DBC3E8B" w14:textId="7D581BF3"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54" w:history="1">
        <w:r w:rsidR="00666B28" w:rsidRPr="00801B88">
          <w:rPr>
            <w:rStyle w:val="Hyperlink"/>
            <w:noProof/>
            <w:lang w:val="en-GB"/>
          </w:rPr>
          <w:t>3.5.5 DBObject</w:t>
        </w:r>
        <w:r w:rsidR="00666B28">
          <w:rPr>
            <w:noProof/>
            <w:webHidden/>
          </w:rPr>
          <w:tab/>
        </w:r>
        <w:r w:rsidR="00666B28">
          <w:rPr>
            <w:noProof/>
            <w:webHidden/>
          </w:rPr>
          <w:fldChar w:fldCharType="begin"/>
        </w:r>
        <w:r w:rsidR="00666B28">
          <w:rPr>
            <w:noProof/>
            <w:webHidden/>
          </w:rPr>
          <w:instrText xml:space="preserve"> PAGEREF _Toc94617454 \h </w:instrText>
        </w:r>
        <w:r w:rsidR="00666B28">
          <w:rPr>
            <w:noProof/>
            <w:webHidden/>
          </w:rPr>
        </w:r>
        <w:r w:rsidR="00666B28">
          <w:rPr>
            <w:noProof/>
            <w:webHidden/>
          </w:rPr>
          <w:fldChar w:fldCharType="separate"/>
        </w:r>
        <w:r w:rsidR="00BF32CD">
          <w:rPr>
            <w:noProof/>
            <w:webHidden/>
          </w:rPr>
          <w:t>35</w:t>
        </w:r>
        <w:r w:rsidR="00666B28">
          <w:rPr>
            <w:noProof/>
            <w:webHidden/>
          </w:rPr>
          <w:fldChar w:fldCharType="end"/>
        </w:r>
      </w:hyperlink>
    </w:p>
    <w:p w14:paraId="59B817A3" w14:textId="6D3E5D24"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55" w:history="1">
        <w:r w:rsidR="00666B28" w:rsidRPr="00801B88">
          <w:rPr>
            <w:rStyle w:val="Hyperlink"/>
            <w:noProof/>
            <w:lang w:val="en-GB"/>
          </w:rPr>
          <w:t>3.5.6 ObInfo</w:t>
        </w:r>
        <w:r w:rsidR="00666B28">
          <w:rPr>
            <w:noProof/>
            <w:webHidden/>
          </w:rPr>
          <w:tab/>
        </w:r>
        <w:r w:rsidR="00666B28">
          <w:rPr>
            <w:noProof/>
            <w:webHidden/>
          </w:rPr>
          <w:fldChar w:fldCharType="begin"/>
        </w:r>
        <w:r w:rsidR="00666B28">
          <w:rPr>
            <w:noProof/>
            <w:webHidden/>
          </w:rPr>
          <w:instrText xml:space="preserve"> PAGEREF _Toc94617455 \h </w:instrText>
        </w:r>
        <w:r w:rsidR="00666B28">
          <w:rPr>
            <w:noProof/>
            <w:webHidden/>
          </w:rPr>
        </w:r>
        <w:r w:rsidR="00666B28">
          <w:rPr>
            <w:noProof/>
            <w:webHidden/>
          </w:rPr>
          <w:fldChar w:fldCharType="separate"/>
        </w:r>
        <w:r w:rsidR="00BF32CD">
          <w:rPr>
            <w:noProof/>
            <w:webHidden/>
          </w:rPr>
          <w:t>37</w:t>
        </w:r>
        <w:r w:rsidR="00666B28">
          <w:rPr>
            <w:noProof/>
            <w:webHidden/>
          </w:rPr>
          <w:fldChar w:fldCharType="end"/>
        </w:r>
      </w:hyperlink>
    </w:p>
    <w:p w14:paraId="066FAA73" w14:textId="5E813C0B"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56" w:history="1">
        <w:r w:rsidR="00666B28" w:rsidRPr="00801B88">
          <w:rPr>
            <w:rStyle w:val="Hyperlink"/>
            <w:noProof/>
            <w:lang w:val="en-GB"/>
          </w:rPr>
          <w:t>3.5.7 Domain</w:t>
        </w:r>
        <w:r w:rsidR="00666B28">
          <w:rPr>
            <w:noProof/>
            <w:webHidden/>
          </w:rPr>
          <w:tab/>
        </w:r>
        <w:r w:rsidR="00666B28">
          <w:rPr>
            <w:noProof/>
            <w:webHidden/>
          </w:rPr>
          <w:fldChar w:fldCharType="begin"/>
        </w:r>
        <w:r w:rsidR="00666B28">
          <w:rPr>
            <w:noProof/>
            <w:webHidden/>
          </w:rPr>
          <w:instrText xml:space="preserve"> PAGEREF _Toc94617456 \h </w:instrText>
        </w:r>
        <w:r w:rsidR="00666B28">
          <w:rPr>
            <w:noProof/>
            <w:webHidden/>
          </w:rPr>
        </w:r>
        <w:r w:rsidR="00666B28">
          <w:rPr>
            <w:noProof/>
            <w:webHidden/>
          </w:rPr>
          <w:fldChar w:fldCharType="separate"/>
        </w:r>
        <w:r w:rsidR="00BF32CD">
          <w:rPr>
            <w:noProof/>
            <w:webHidden/>
          </w:rPr>
          <w:t>37</w:t>
        </w:r>
        <w:r w:rsidR="00666B28">
          <w:rPr>
            <w:noProof/>
            <w:webHidden/>
          </w:rPr>
          <w:fldChar w:fldCharType="end"/>
        </w:r>
      </w:hyperlink>
    </w:p>
    <w:p w14:paraId="04EAB647" w14:textId="79C9A2FC"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57" w:history="1">
        <w:r w:rsidR="00666B28" w:rsidRPr="00801B88">
          <w:rPr>
            <w:rStyle w:val="Hyperlink"/>
            <w:noProof/>
            <w:lang w:val="en-GB"/>
          </w:rPr>
          <w:t>3.5.8 Table</w:t>
        </w:r>
        <w:r w:rsidR="00666B28">
          <w:rPr>
            <w:noProof/>
            <w:webHidden/>
          </w:rPr>
          <w:tab/>
        </w:r>
        <w:r w:rsidR="00666B28">
          <w:rPr>
            <w:noProof/>
            <w:webHidden/>
          </w:rPr>
          <w:fldChar w:fldCharType="begin"/>
        </w:r>
        <w:r w:rsidR="00666B28">
          <w:rPr>
            <w:noProof/>
            <w:webHidden/>
          </w:rPr>
          <w:instrText xml:space="preserve"> PAGEREF _Toc94617457 \h </w:instrText>
        </w:r>
        <w:r w:rsidR="00666B28">
          <w:rPr>
            <w:noProof/>
            <w:webHidden/>
          </w:rPr>
        </w:r>
        <w:r w:rsidR="00666B28">
          <w:rPr>
            <w:noProof/>
            <w:webHidden/>
          </w:rPr>
          <w:fldChar w:fldCharType="separate"/>
        </w:r>
        <w:r w:rsidR="00BF32CD">
          <w:rPr>
            <w:noProof/>
            <w:webHidden/>
          </w:rPr>
          <w:t>38</w:t>
        </w:r>
        <w:r w:rsidR="00666B28">
          <w:rPr>
            <w:noProof/>
            <w:webHidden/>
          </w:rPr>
          <w:fldChar w:fldCharType="end"/>
        </w:r>
      </w:hyperlink>
    </w:p>
    <w:p w14:paraId="3B5F739F" w14:textId="5ECD080D"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58" w:history="1">
        <w:r w:rsidR="00666B28" w:rsidRPr="00801B88">
          <w:rPr>
            <w:rStyle w:val="Hyperlink"/>
            <w:noProof/>
            <w:lang w:val="en-GB"/>
          </w:rPr>
          <w:t>3.5.9 Index</w:t>
        </w:r>
        <w:r w:rsidR="00666B28">
          <w:rPr>
            <w:noProof/>
            <w:webHidden/>
          </w:rPr>
          <w:tab/>
        </w:r>
        <w:r w:rsidR="00666B28">
          <w:rPr>
            <w:noProof/>
            <w:webHidden/>
          </w:rPr>
          <w:fldChar w:fldCharType="begin"/>
        </w:r>
        <w:r w:rsidR="00666B28">
          <w:rPr>
            <w:noProof/>
            <w:webHidden/>
          </w:rPr>
          <w:instrText xml:space="preserve"> PAGEREF _Toc94617458 \h </w:instrText>
        </w:r>
        <w:r w:rsidR="00666B28">
          <w:rPr>
            <w:noProof/>
            <w:webHidden/>
          </w:rPr>
        </w:r>
        <w:r w:rsidR="00666B28">
          <w:rPr>
            <w:noProof/>
            <w:webHidden/>
          </w:rPr>
          <w:fldChar w:fldCharType="separate"/>
        </w:r>
        <w:r w:rsidR="00BF32CD">
          <w:rPr>
            <w:noProof/>
            <w:webHidden/>
          </w:rPr>
          <w:t>38</w:t>
        </w:r>
        <w:r w:rsidR="00666B28">
          <w:rPr>
            <w:noProof/>
            <w:webHidden/>
          </w:rPr>
          <w:fldChar w:fldCharType="end"/>
        </w:r>
      </w:hyperlink>
    </w:p>
    <w:p w14:paraId="57E36C95" w14:textId="698DD462"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59" w:history="1">
        <w:r w:rsidR="00666B28" w:rsidRPr="00801B88">
          <w:rPr>
            <w:rStyle w:val="Hyperlink"/>
            <w:noProof/>
            <w:lang w:val="en-GB"/>
          </w:rPr>
          <w:t>3.5.10 SqlValue</w:t>
        </w:r>
        <w:r w:rsidR="00666B28">
          <w:rPr>
            <w:noProof/>
            <w:webHidden/>
          </w:rPr>
          <w:tab/>
        </w:r>
        <w:r w:rsidR="00666B28">
          <w:rPr>
            <w:noProof/>
            <w:webHidden/>
          </w:rPr>
          <w:fldChar w:fldCharType="begin"/>
        </w:r>
        <w:r w:rsidR="00666B28">
          <w:rPr>
            <w:noProof/>
            <w:webHidden/>
          </w:rPr>
          <w:instrText xml:space="preserve"> PAGEREF _Toc94617459 \h </w:instrText>
        </w:r>
        <w:r w:rsidR="00666B28">
          <w:rPr>
            <w:noProof/>
            <w:webHidden/>
          </w:rPr>
        </w:r>
        <w:r w:rsidR="00666B28">
          <w:rPr>
            <w:noProof/>
            <w:webHidden/>
          </w:rPr>
          <w:fldChar w:fldCharType="separate"/>
        </w:r>
        <w:r w:rsidR="00BF32CD">
          <w:rPr>
            <w:noProof/>
            <w:webHidden/>
          </w:rPr>
          <w:t>39</w:t>
        </w:r>
        <w:r w:rsidR="00666B28">
          <w:rPr>
            <w:noProof/>
            <w:webHidden/>
          </w:rPr>
          <w:fldChar w:fldCharType="end"/>
        </w:r>
      </w:hyperlink>
    </w:p>
    <w:p w14:paraId="4AC97774" w14:textId="525E7425"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60" w:history="1">
        <w:r w:rsidR="00666B28" w:rsidRPr="00801B88">
          <w:rPr>
            <w:rStyle w:val="Hyperlink"/>
            <w:noProof/>
            <w:lang w:val="en-GB"/>
          </w:rPr>
          <w:t>3.5.11 Check</w:t>
        </w:r>
        <w:r w:rsidR="00666B28">
          <w:rPr>
            <w:noProof/>
            <w:webHidden/>
          </w:rPr>
          <w:tab/>
        </w:r>
        <w:r w:rsidR="00666B28">
          <w:rPr>
            <w:noProof/>
            <w:webHidden/>
          </w:rPr>
          <w:fldChar w:fldCharType="begin"/>
        </w:r>
        <w:r w:rsidR="00666B28">
          <w:rPr>
            <w:noProof/>
            <w:webHidden/>
          </w:rPr>
          <w:instrText xml:space="preserve"> PAGEREF _Toc94617460 \h </w:instrText>
        </w:r>
        <w:r w:rsidR="00666B28">
          <w:rPr>
            <w:noProof/>
            <w:webHidden/>
          </w:rPr>
        </w:r>
        <w:r w:rsidR="00666B28">
          <w:rPr>
            <w:noProof/>
            <w:webHidden/>
          </w:rPr>
          <w:fldChar w:fldCharType="separate"/>
        </w:r>
        <w:r w:rsidR="00BF32CD">
          <w:rPr>
            <w:noProof/>
            <w:webHidden/>
          </w:rPr>
          <w:t>41</w:t>
        </w:r>
        <w:r w:rsidR="00666B28">
          <w:rPr>
            <w:noProof/>
            <w:webHidden/>
          </w:rPr>
          <w:fldChar w:fldCharType="end"/>
        </w:r>
      </w:hyperlink>
    </w:p>
    <w:p w14:paraId="2DF8897D" w14:textId="20B0DF5D"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61" w:history="1">
        <w:r w:rsidR="00666B28" w:rsidRPr="00801B88">
          <w:rPr>
            <w:rStyle w:val="Hyperlink"/>
            <w:noProof/>
            <w:lang w:val="en-GB"/>
          </w:rPr>
          <w:t>3.5.12 Procedure</w:t>
        </w:r>
        <w:r w:rsidR="00666B28">
          <w:rPr>
            <w:noProof/>
            <w:webHidden/>
          </w:rPr>
          <w:tab/>
        </w:r>
        <w:r w:rsidR="00666B28">
          <w:rPr>
            <w:noProof/>
            <w:webHidden/>
          </w:rPr>
          <w:fldChar w:fldCharType="begin"/>
        </w:r>
        <w:r w:rsidR="00666B28">
          <w:rPr>
            <w:noProof/>
            <w:webHidden/>
          </w:rPr>
          <w:instrText xml:space="preserve"> PAGEREF _Toc94617461 \h </w:instrText>
        </w:r>
        <w:r w:rsidR="00666B28">
          <w:rPr>
            <w:noProof/>
            <w:webHidden/>
          </w:rPr>
        </w:r>
        <w:r w:rsidR="00666B28">
          <w:rPr>
            <w:noProof/>
            <w:webHidden/>
          </w:rPr>
          <w:fldChar w:fldCharType="separate"/>
        </w:r>
        <w:r w:rsidR="00BF32CD">
          <w:rPr>
            <w:noProof/>
            <w:webHidden/>
          </w:rPr>
          <w:t>41</w:t>
        </w:r>
        <w:r w:rsidR="00666B28">
          <w:rPr>
            <w:noProof/>
            <w:webHidden/>
          </w:rPr>
          <w:fldChar w:fldCharType="end"/>
        </w:r>
      </w:hyperlink>
    </w:p>
    <w:p w14:paraId="32BF4CEA" w14:textId="08AEC78F"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62" w:history="1">
        <w:r w:rsidR="00666B28" w:rsidRPr="00801B88">
          <w:rPr>
            <w:rStyle w:val="Hyperlink"/>
            <w:noProof/>
            <w:lang w:val="en-GB"/>
          </w:rPr>
          <w:t>3.5.13 Method</w:t>
        </w:r>
        <w:r w:rsidR="00666B28">
          <w:rPr>
            <w:noProof/>
            <w:webHidden/>
          </w:rPr>
          <w:tab/>
        </w:r>
        <w:r w:rsidR="00666B28">
          <w:rPr>
            <w:noProof/>
            <w:webHidden/>
          </w:rPr>
          <w:fldChar w:fldCharType="begin"/>
        </w:r>
        <w:r w:rsidR="00666B28">
          <w:rPr>
            <w:noProof/>
            <w:webHidden/>
          </w:rPr>
          <w:instrText xml:space="preserve"> PAGEREF _Toc94617462 \h </w:instrText>
        </w:r>
        <w:r w:rsidR="00666B28">
          <w:rPr>
            <w:noProof/>
            <w:webHidden/>
          </w:rPr>
        </w:r>
        <w:r w:rsidR="00666B28">
          <w:rPr>
            <w:noProof/>
            <w:webHidden/>
          </w:rPr>
          <w:fldChar w:fldCharType="separate"/>
        </w:r>
        <w:r w:rsidR="00BF32CD">
          <w:rPr>
            <w:noProof/>
            <w:webHidden/>
          </w:rPr>
          <w:t>41</w:t>
        </w:r>
        <w:r w:rsidR="00666B28">
          <w:rPr>
            <w:noProof/>
            <w:webHidden/>
          </w:rPr>
          <w:fldChar w:fldCharType="end"/>
        </w:r>
      </w:hyperlink>
    </w:p>
    <w:p w14:paraId="6FF671F0" w14:textId="5A40C6C3"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63" w:history="1">
        <w:r w:rsidR="00666B28" w:rsidRPr="00801B88">
          <w:rPr>
            <w:rStyle w:val="Hyperlink"/>
            <w:noProof/>
            <w:lang w:val="en-GB"/>
          </w:rPr>
          <w:t>3.5.14 Trigger</w:t>
        </w:r>
        <w:r w:rsidR="00666B28">
          <w:rPr>
            <w:noProof/>
            <w:webHidden/>
          </w:rPr>
          <w:tab/>
        </w:r>
        <w:r w:rsidR="00666B28">
          <w:rPr>
            <w:noProof/>
            <w:webHidden/>
          </w:rPr>
          <w:fldChar w:fldCharType="begin"/>
        </w:r>
        <w:r w:rsidR="00666B28">
          <w:rPr>
            <w:noProof/>
            <w:webHidden/>
          </w:rPr>
          <w:instrText xml:space="preserve"> PAGEREF _Toc94617463 \h </w:instrText>
        </w:r>
        <w:r w:rsidR="00666B28">
          <w:rPr>
            <w:noProof/>
            <w:webHidden/>
          </w:rPr>
        </w:r>
        <w:r w:rsidR="00666B28">
          <w:rPr>
            <w:noProof/>
            <w:webHidden/>
          </w:rPr>
          <w:fldChar w:fldCharType="separate"/>
        </w:r>
        <w:r w:rsidR="00BF32CD">
          <w:rPr>
            <w:noProof/>
            <w:webHidden/>
          </w:rPr>
          <w:t>41</w:t>
        </w:r>
        <w:r w:rsidR="00666B28">
          <w:rPr>
            <w:noProof/>
            <w:webHidden/>
          </w:rPr>
          <w:fldChar w:fldCharType="end"/>
        </w:r>
      </w:hyperlink>
    </w:p>
    <w:p w14:paraId="5C7E0896" w14:textId="20810C42"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64" w:history="1">
        <w:r w:rsidR="00666B28" w:rsidRPr="00801B88">
          <w:rPr>
            <w:rStyle w:val="Hyperlink"/>
            <w:noProof/>
            <w:lang w:val="en-GB"/>
          </w:rPr>
          <w:t>3.5.15 Executable</w:t>
        </w:r>
        <w:r w:rsidR="00666B28">
          <w:rPr>
            <w:noProof/>
            <w:webHidden/>
          </w:rPr>
          <w:tab/>
        </w:r>
        <w:r w:rsidR="00666B28">
          <w:rPr>
            <w:noProof/>
            <w:webHidden/>
          </w:rPr>
          <w:fldChar w:fldCharType="begin"/>
        </w:r>
        <w:r w:rsidR="00666B28">
          <w:rPr>
            <w:noProof/>
            <w:webHidden/>
          </w:rPr>
          <w:instrText xml:space="preserve"> PAGEREF _Toc94617464 \h </w:instrText>
        </w:r>
        <w:r w:rsidR="00666B28">
          <w:rPr>
            <w:noProof/>
            <w:webHidden/>
          </w:rPr>
        </w:r>
        <w:r w:rsidR="00666B28">
          <w:rPr>
            <w:noProof/>
            <w:webHidden/>
          </w:rPr>
          <w:fldChar w:fldCharType="separate"/>
        </w:r>
        <w:r w:rsidR="00BF32CD">
          <w:rPr>
            <w:noProof/>
            <w:webHidden/>
          </w:rPr>
          <w:t>42</w:t>
        </w:r>
        <w:r w:rsidR="00666B28">
          <w:rPr>
            <w:noProof/>
            <w:webHidden/>
          </w:rPr>
          <w:fldChar w:fldCharType="end"/>
        </w:r>
      </w:hyperlink>
    </w:p>
    <w:p w14:paraId="6A1C3AD5" w14:textId="0C8F6A73"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65" w:history="1">
        <w:r w:rsidR="00666B28" w:rsidRPr="00801B88">
          <w:rPr>
            <w:rStyle w:val="Hyperlink"/>
            <w:noProof/>
            <w:lang w:val="en-GB"/>
          </w:rPr>
          <w:t>3.5.16 View</w:t>
        </w:r>
        <w:r w:rsidR="00666B28">
          <w:rPr>
            <w:noProof/>
            <w:webHidden/>
          </w:rPr>
          <w:tab/>
        </w:r>
        <w:r w:rsidR="00666B28">
          <w:rPr>
            <w:noProof/>
            <w:webHidden/>
          </w:rPr>
          <w:fldChar w:fldCharType="begin"/>
        </w:r>
        <w:r w:rsidR="00666B28">
          <w:rPr>
            <w:noProof/>
            <w:webHidden/>
          </w:rPr>
          <w:instrText xml:space="preserve"> PAGEREF _Toc94617465 \h </w:instrText>
        </w:r>
        <w:r w:rsidR="00666B28">
          <w:rPr>
            <w:noProof/>
            <w:webHidden/>
          </w:rPr>
        </w:r>
        <w:r w:rsidR="00666B28">
          <w:rPr>
            <w:noProof/>
            <w:webHidden/>
          </w:rPr>
          <w:fldChar w:fldCharType="separate"/>
        </w:r>
        <w:r w:rsidR="00BF32CD">
          <w:rPr>
            <w:noProof/>
            <w:webHidden/>
          </w:rPr>
          <w:t>43</w:t>
        </w:r>
        <w:r w:rsidR="00666B28">
          <w:rPr>
            <w:noProof/>
            <w:webHidden/>
          </w:rPr>
          <w:fldChar w:fldCharType="end"/>
        </w:r>
      </w:hyperlink>
    </w:p>
    <w:p w14:paraId="5809DD23" w14:textId="382A74DC"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66" w:history="1">
        <w:r w:rsidR="00666B28" w:rsidRPr="00801B88">
          <w:rPr>
            <w:rStyle w:val="Hyperlink"/>
            <w:noProof/>
            <w:lang w:val="en-GB"/>
          </w:rPr>
          <w:t>3.6 Level 4 Data Structures</w:t>
        </w:r>
        <w:r w:rsidR="00666B28">
          <w:rPr>
            <w:noProof/>
            <w:webHidden/>
          </w:rPr>
          <w:tab/>
        </w:r>
        <w:r w:rsidR="00666B28">
          <w:rPr>
            <w:noProof/>
            <w:webHidden/>
          </w:rPr>
          <w:fldChar w:fldCharType="begin"/>
        </w:r>
        <w:r w:rsidR="00666B28">
          <w:rPr>
            <w:noProof/>
            <w:webHidden/>
          </w:rPr>
          <w:instrText xml:space="preserve"> PAGEREF _Toc94617466 \h </w:instrText>
        </w:r>
        <w:r w:rsidR="00666B28">
          <w:rPr>
            <w:noProof/>
            <w:webHidden/>
          </w:rPr>
        </w:r>
        <w:r w:rsidR="00666B28">
          <w:rPr>
            <w:noProof/>
            <w:webHidden/>
          </w:rPr>
          <w:fldChar w:fldCharType="separate"/>
        </w:r>
        <w:r w:rsidR="00BF32CD">
          <w:rPr>
            <w:noProof/>
            <w:webHidden/>
          </w:rPr>
          <w:t>44</w:t>
        </w:r>
        <w:r w:rsidR="00666B28">
          <w:rPr>
            <w:noProof/>
            <w:webHidden/>
          </w:rPr>
          <w:fldChar w:fldCharType="end"/>
        </w:r>
      </w:hyperlink>
    </w:p>
    <w:p w14:paraId="0D7566CD" w14:textId="4158B358"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67" w:history="1">
        <w:r w:rsidR="00666B28" w:rsidRPr="00801B88">
          <w:rPr>
            <w:rStyle w:val="Hyperlink"/>
            <w:noProof/>
            <w:lang w:val="en-GB"/>
          </w:rPr>
          <w:t>3.6.1 Context</w:t>
        </w:r>
        <w:r w:rsidR="00666B28">
          <w:rPr>
            <w:noProof/>
            <w:webHidden/>
          </w:rPr>
          <w:tab/>
        </w:r>
        <w:r w:rsidR="00666B28">
          <w:rPr>
            <w:noProof/>
            <w:webHidden/>
          </w:rPr>
          <w:fldChar w:fldCharType="begin"/>
        </w:r>
        <w:r w:rsidR="00666B28">
          <w:rPr>
            <w:noProof/>
            <w:webHidden/>
          </w:rPr>
          <w:instrText xml:space="preserve"> PAGEREF _Toc94617467 \h </w:instrText>
        </w:r>
        <w:r w:rsidR="00666B28">
          <w:rPr>
            <w:noProof/>
            <w:webHidden/>
          </w:rPr>
        </w:r>
        <w:r w:rsidR="00666B28">
          <w:rPr>
            <w:noProof/>
            <w:webHidden/>
          </w:rPr>
          <w:fldChar w:fldCharType="separate"/>
        </w:r>
        <w:r w:rsidR="00BF32CD">
          <w:rPr>
            <w:noProof/>
            <w:webHidden/>
          </w:rPr>
          <w:t>44</w:t>
        </w:r>
        <w:r w:rsidR="00666B28">
          <w:rPr>
            <w:noProof/>
            <w:webHidden/>
          </w:rPr>
          <w:fldChar w:fldCharType="end"/>
        </w:r>
      </w:hyperlink>
    </w:p>
    <w:p w14:paraId="6BF58D34" w14:textId="292FE1F5"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68" w:history="1">
        <w:r w:rsidR="00666B28" w:rsidRPr="00801B88">
          <w:rPr>
            <w:rStyle w:val="Hyperlink"/>
            <w:noProof/>
            <w:lang w:val="en-GB"/>
          </w:rPr>
          <w:t>3.6.2 Activation</w:t>
        </w:r>
        <w:r w:rsidR="00666B28">
          <w:rPr>
            <w:noProof/>
            <w:webHidden/>
          </w:rPr>
          <w:tab/>
        </w:r>
        <w:r w:rsidR="00666B28">
          <w:rPr>
            <w:noProof/>
            <w:webHidden/>
          </w:rPr>
          <w:fldChar w:fldCharType="begin"/>
        </w:r>
        <w:r w:rsidR="00666B28">
          <w:rPr>
            <w:noProof/>
            <w:webHidden/>
          </w:rPr>
          <w:instrText xml:space="preserve"> PAGEREF _Toc94617468 \h </w:instrText>
        </w:r>
        <w:r w:rsidR="00666B28">
          <w:rPr>
            <w:noProof/>
            <w:webHidden/>
          </w:rPr>
        </w:r>
        <w:r w:rsidR="00666B28">
          <w:rPr>
            <w:noProof/>
            <w:webHidden/>
          </w:rPr>
          <w:fldChar w:fldCharType="separate"/>
        </w:r>
        <w:r w:rsidR="00BF32CD">
          <w:rPr>
            <w:noProof/>
            <w:webHidden/>
          </w:rPr>
          <w:t>45</w:t>
        </w:r>
        <w:r w:rsidR="00666B28">
          <w:rPr>
            <w:noProof/>
            <w:webHidden/>
          </w:rPr>
          <w:fldChar w:fldCharType="end"/>
        </w:r>
      </w:hyperlink>
    </w:p>
    <w:p w14:paraId="4636EFB6" w14:textId="65B94659"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69" w:history="1">
        <w:r w:rsidR="00666B28" w:rsidRPr="00801B88">
          <w:rPr>
            <w:rStyle w:val="Hyperlink"/>
            <w:noProof/>
            <w:lang w:val="en-GB"/>
          </w:rPr>
          <w:t>3.6.3 RowSet</w:t>
        </w:r>
        <w:r w:rsidR="00666B28">
          <w:rPr>
            <w:noProof/>
            <w:webHidden/>
          </w:rPr>
          <w:tab/>
        </w:r>
        <w:r w:rsidR="00666B28">
          <w:rPr>
            <w:noProof/>
            <w:webHidden/>
          </w:rPr>
          <w:fldChar w:fldCharType="begin"/>
        </w:r>
        <w:r w:rsidR="00666B28">
          <w:rPr>
            <w:noProof/>
            <w:webHidden/>
          </w:rPr>
          <w:instrText xml:space="preserve"> PAGEREF _Toc94617469 \h </w:instrText>
        </w:r>
        <w:r w:rsidR="00666B28">
          <w:rPr>
            <w:noProof/>
            <w:webHidden/>
          </w:rPr>
        </w:r>
        <w:r w:rsidR="00666B28">
          <w:rPr>
            <w:noProof/>
            <w:webHidden/>
          </w:rPr>
          <w:fldChar w:fldCharType="separate"/>
        </w:r>
        <w:r w:rsidR="00BF32CD">
          <w:rPr>
            <w:noProof/>
            <w:webHidden/>
          </w:rPr>
          <w:t>46</w:t>
        </w:r>
        <w:r w:rsidR="00666B28">
          <w:rPr>
            <w:noProof/>
            <w:webHidden/>
          </w:rPr>
          <w:fldChar w:fldCharType="end"/>
        </w:r>
      </w:hyperlink>
    </w:p>
    <w:p w14:paraId="449701A4" w14:textId="3D157385"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70" w:history="1">
        <w:r w:rsidR="00666B28" w:rsidRPr="00801B88">
          <w:rPr>
            <w:rStyle w:val="Hyperlink"/>
            <w:noProof/>
            <w:lang w:val="en-GB"/>
          </w:rPr>
          <w:t>3.6.4 Cursor</w:t>
        </w:r>
        <w:r w:rsidR="00666B28">
          <w:rPr>
            <w:noProof/>
            <w:webHidden/>
          </w:rPr>
          <w:tab/>
        </w:r>
        <w:r w:rsidR="00666B28">
          <w:rPr>
            <w:noProof/>
            <w:webHidden/>
          </w:rPr>
          <w:fldChar w:fldCharType="begin"/>
        </w:r>
        <w:r w:rsidR="00666B28">
          <w:rPr>
            <w:noProof/>
            <w:webHidden/>
          </w:rPr>
          <w:instrText xml:space="preserve"> PAGEREF _Toc94617470 \h </w:instrText>
        </w:r>
        <w:r w:rsidR="00666B28">
          <w:rPr>
            <w:noProof/>
            <w:webHidden/>
          </w:rPr>
        </w:r>
        <w:r w:rsidR="00666B28">
          <w:rPr>
            <w:noProof/>
            <w:webHidden/>
          </w:rPr>
          <w:fldChar w:fldCharType="separate"/>
        </w:r>
        <w:r w:rsidR="00BF32CD">
          <w:rPr>
            <w:noProof/>
            <w:webHidden/>
          </w:rPr>
          <w:t>49</w:t>
        </w:r>
        <w:r w:rsidR="00666B28">
          <w:rPr>
            <w:noProof/>
            <w:webHidden/>
          </w:rPr>
          <w:fldChar w:fldCharType="end"/>
        </w:r>
      </w:hyperlink>
    </w:p>
    <w:p w14:paraId="7026D953" w14:textId="6CA060BE"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71" w:history="1">
        <w:r w:rsidR="00666B28" w:rsidRPr="00801B88">
          <w:rPr>
            <w:rStyle w:val="Hyperlink"/>
            <w:noProof/>
          </w:rPr>
          <w:t>3.6.5 Rvv</w:t>
        </w:r>
        <w:r w:rsidR="00666B28">
          <w:rPr>
            <w:noProof/>
            <w:webHidden/>
          </w:rPr>
          <w:tab/>
        </w:r>
        <w:r w:rsidR="00666B28">
          <w:rPr>
            <w:noProof/>
            <w:webHidden/>
          </w:rPr>
          <w:fldChar w:fldCharType="begin"/>
        </w:r>
        <w:r w:rsidR="00666B28">
          <w:rPr>
            <w:noProof/>
            <w:webHidden/>
          </w:rPr>
          <w:instrText xml:space="preserve"> PAGEREF _Toc94617471 \h </w:instrText>
        </w:r>
        <w:r w:rsidR="00666B28">
          <w:rPr>
            <w:noProof/>
            <w:webHidden/>
          </w:rPr>
        </w:r>
        <w:r w:rsidR="00666B28">
          <w:rPr>
            <w:noProof/>
            <w:webHidden/>
          </w:rPr>
          <w:fldChar w:fldCharType="separate"/>
        </w:r>
        <w:r w:rsidR="00BF32CD">
          <w:rPr>
            <w:noProof/>
            <w:webHidden/>
          </w:rPr>
          <w:t>50</w:t>
        </w:r>
        <w:r w:rsidR="00666B28">
          <w:rPr>
            <w:noProof/>
            <w:webHidden/>
          </w:rPr>
          <w:fldChar w:fldCharType="end"/>
        </w:r>
      </w:hyperlink>
    </w:p>
    <w:p w14:paraId="1D6C42CF" w14:textId="719D1B2D"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72" w:history="1">
        <w:r w:rsidR="00666B28" w:rsidRPr="00801B88">
          <w:rPr>
            <w:rStyle w:val="Hyperlink"/>
            <w:noProof/>
          </w:rPr>
          <w:t>3.6.6 ETags</w:t>
        </w:r>
        <w:r w:rsidR="00666B28">
          <w:rPr>
            <w:noProof/>
            <w:webHidden/>
          </w:rPr>
          <w:tab/>
        </w:r>
        <w:r w:rsidR="00666B28">
          <w:rPr>
            <w:noProof/>
            <w:webHidden/>
          </w:rPr>
          <w:fldChar w:fldCharType="begin"/>
        </w:r>
        <w:r w:rsidR="00666B28">
          <w:rPr>
            <w:noProof/>
            <w:webHidden/>
          </w:rPr>
          <w:instrText xml:space="preserve"> PAGEREF _Toc94617472 \h </w:instrText>
        </w:r>
        <w:r w:rsidR="00666B28">
          <w:rPr>
            <w:noProof/>
            <w:webHidden/>
          </w:rPr>
        </w:r>
        <w:r w:rsidR="00666B28">
          <w:rPr>
            <w:noProof/>
            <w:webHidden/>
          </w:rPr>
          <w:fldChar w:fldCharType="separate"/>
        </w:r>
        <w:r w:rsidR="00BF32CD">
          <w:rPr>
            <w:noProof/>
            <w:webHidden/>
          </w:rPr>
          <w:t>50</w:t>
        </w:r>
        <w:r w:rsidR="00666B28">
          <w:rPr>
            <w:noProof/>
            <w:webHidden/>
          </w:rPr>
          <w:fldChar w:fldCharType="end"/>
        </w:r>
      </w:hyperlink>
    </w:p>
    <w:p w14:paraId="5D4BCA33" w14:textId="35948E5A" w:rsidR="00666B28" w:rsidRDefault="00673BC6">
      <w:pPr>
        <w:pStyle w:val="TOC1"/>
        <w:tabs>
          <w:tab w:val="right" w:leader="dot" w:pos="8303"/>
        </w:tabs>
        <w:rPr>
          <w:rFonts w:asciiTheme="minorHAnsi" w:eastAsiaTheme="minorEastAsia" w:hAnsiTheme="minorHAnsi" w:cstheme="minorBidi"/>
          <w:noProof/>
          <w:sz w:val="22"/>
          <w:szCs w:val="22"/>
          <w:lang w:val="en-GB" w:eastAsia="en-GB"/>
        </w:rPr>
      </w:pPr>
      <w:hyperlink w:anchor="_Toc94617473" w:history="1">
        <w:r w:rsidR="00666B28" w:rsidRPr="00801B88">
          <w:rPr>
            <w:rStyle w:val="Hyperlink"/>
            <w:noProof/>
            <w:lang w:val="en-GB"/>
          </w:rPr>
          <w:t>4. Locks, Integrity and Transaction Conflicts</w:t>
        </w:r>
        <w:r w:rsidR="00666B28">
          <w:rPr>
            <w:noProof/>
            <w:webHidden/>
          </w:rPr>
          <w:tab/>
        </w:r>
        <w:r w:rsidR="00666B28">
          <w:rPr>
            <w:noProof/>
            <w:webHidden/>
          </w:rPr>
          <w:fldChar w:fldCharType="begin"/>
        </w:r>
        <w:r w:rsidR="00666B28">
          <w:rPr>
            <w:noProof/>
            <w:webHidden/>
          </w:rPr>
          <w:instrText xml:space="preserve"> PAGEREF _Toc94617473 \h </w:instrText>
        </w:r>
        <w:r w:rsidR="00666B28">
          <w:rPr>
            <w:noProof/>
            <w:webHidden/>
          </w:rPr>
        </w:r>
        <w:r w:rsidR="00666B28">
          <w:rPr>
            <w:noProof/>
            <w:webHidden/>
          </w:rPr>
          <w:fldChar w:fldCharType="separate"/>
        </w:r>
        <w:r w:rsidR="00BF32CD">
          <w:rPr>
            <w:noProof/>
            <w:webHidden/>
          </w:rPr>
          <w:t>51</w:t>
        </w:r>
        <w:r w:rsidR="00666B28">
          <w:rPr>
            <w:noProof/>
            <w:webHidden/>
          </w:rPr>
          <w:fldChar w:fldCharType="end"/>
        </w:r>
      </w:hyperlink>
    </w:p>
    <w:p w14:paraId="3F98FFE9" w14:textId="0D1B3381"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74" w:history="1">
        <w:r w:rsidR="00666B28" w:rsidRPr="00801B88">
          <w:rPr>
            <w:rStyle w:val="Hyperlink"/>
            <w:noProof/>
            <w:lang w:val="en-GB"/>
          </w:rPr>
          <w:t>4.2 Transaction conflicts</w:t>
        </w:r>
        <w:r w:rsidR="00666B28">
          <w:rPr>
            <w:noProof/>
            <w:webHidden/>
          </w:rPr>
          <w:tab/>
        </w:r>
        <w:r w:rsidR="00666B28">
          <w:rPr>
            <w:noProof/>
            <w:webHidden/>
          </w:rPr>
          <w:fldChar w:fldCharType="begin"/>
        </w:r>
        <w:r w:rsidR="00666B28">
          <w:rPr>
            <w:noProof/>
            <w:webHidden/>
          </w:rPr>
          <w:instrText xml:space="preserve"> PAGEREF _Toc94617474 \h </w:instrText>
        </w:r>
        <w:r w:rsidR="00666B28">
          <w:rPr>
            <w:noProof/>
            <w:webHidden/>
          </w:rPr>
        </w:r>
        <w:r w:rsidR="00666B28">
          <w:rPr>
            <w:noProof/>
            <w:webHidden/>
          </w:rPr>
          <w:fldChar w:fldCharType="separate"/>
        </w:r>
        <w:r w:rsidR="00BF32CD">
          <w:rPr>
            <w:noProof/>
            <w:webHidden/>
          </w:rPr>
          <w:t>51</w:t>
        </w:r>
        <w:r w:rsidR="00666B28">
          <w:rPr>
            <w:noProof/>
            <w:webHidden/>
          </w:rPr>
          <w:fldChar w:fldCharType="end"/>
        </w:r>
      </w:hyperlink>
    </w:p>
    <w:p w14:paraId="6B9E715F" w14:textId="25199552"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75" w:history="1">
        <w:r w:rsidR="00666B28" w:rsidRPr="00801B88">
          <w:rPr>
            <w:rStyle w:val="Hyperlink"/>
            <w:noProof/>
            <w:lang w:val="en-GB"/>
          </w:rPr>
          <w:t>4.2.1 ReadConstraints</w:t>
        </w:r>
        <w:r w:rsidR="00666B28">
          <w:rPr>
            <w:noProof/>
            <w:webHidden/>
          </w:rPr>
          <w:tab/>
        </w:r>
        <w:r w:rsidR="00666B28">
          <w:rPr>
            <w:noProof/>
            <w:webHidden/>
          </w:rPr>
          <w:fldChar w:fldCharType="begin"/>
        </w:r>
        <w:r w:rsidR="00666B28">
          <w:rPr>
            <w:noProof/>
            <w:webHidden/>
          </w:rPr>
          <w:instrText xml:space="preserve"> PAGEREF _Toc94617475 \h </w:instrText>
        </w:r>
        <w:r w:rsidR="00666B28">
          <w:rPr>
            <w:noProof/>
            <w:webHidden/>
          </w:rPr>
        </w:r>
        <w:r w:rsidR="00666B28">
          <w:rPr>
            <w:noProof/>
            <w:webHidden/>
          </w:rPr>
          <w:fldChar w:fldCharType="separate"/>
        </w:r>
        <w:r w:rsidR="00BF32CD">
          <w:rPr>
            <w:noProof/>
            <w:webHidden/>
          </w:rPr>
          <w:t>51</w:t>
        </w:r>
        <w:r w:rsidR="00666B28">
          <w:rPr>
            <w:noProof/>
            <w:webHidden/>
          </w:rPr>
          <w:fldChar w:fldCharType="end"/>
        </w:r>
      </w:hyperlink>
    </w:p>
    <w:p w14:paraId="387040A6" w14:textId="5948776F"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76" w:history="1">
        <w:r w:rsidR="00666B28" w:rsidRPr="00801B88">
          <w:rPr>
            <w:rStyle w:val="Hyperlink"/>
            <w:noProof/>
            <w:lang w:val="en-GB"/>
          </w:rPr>
          <w:t>4.2.2 Physical Conflicts</w:t>
        </w:r>
        <w:r w:rsidR="00666B28">
          <w:rPr>
            <w:noProof/>
            <w:webHidden/>
          </w:rPr>
          <w:tab/>
        </w:r>
        <w:r w:rsidR="00666B28">
          <w:rPr>
            <w:noProof/>
            <w:webHidden/>
          </w:rPr>
          <w:fldChar w:fldCharType="begin"/>
        </w:r>
        <w:r w:rsidR="00666B28">
          <w:rPr>
            <w:noProof/>
            <w:webHidden/>
          </w:rPr>
          <w:instrText xml:space="preserve"> PAGEREF _Toc94617476 \h </w:instrText>
        </w:r>
        <w:r w:rsidR="00666B28">
          <w:rPr>
            <w:noProof/>
            <w:webHidden/>
          </w:rPr>
        </w:r>
        <w:r w:rsidR="00666B28">
          <w:rPr>
            <w:noProof/>
            <w:webHidden/>
          </w:rPr>
          <w:fldChar w:fldCharType="separate"/>
        </w:r>
        <w:r w:rsidR="00BF32CD">
          <w:rPr>
            <w:noProof/>
            <w:webHidden/>
          </w:rPr>
          <w:t>52</w:t>
        </w:r>
        <w:r w:rsidR="00666B28">
          <w:rPr>
            <w:noProof/>
            <w:webHidden/>
          </w:rPr>
          <w:fldChar w:fldCharType="end"/>
        </w:r>
      </w:hyperlink>
    </w:p>
    <w:p w14:paraId="456CF2F3" w14:textId="3775FD7E"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77" w:history="1">
        <w:r w:rsidR="00666B28" w:rsidRPr="00801B88">
          <w:rPr>
            <w:rStyle w:val="Hyperlink"/>
            <w:noProof/>
            <w:lang w:val="en-GB"/>
          </w:rPr>
          <w:t>4.2.3 Entity Integrity</w:t>
        </w:r>
        <w:r w:rsidR="00666B28">
          <w:rPr>
            <w:noProof/>
            <w:webHidden/>
          </w:rPr>
          <w:tab/>
        </w:r>
        <w:r w:rsidR="00666B28">
          <w:rPr>
            <w:noProof/>
            <w:webHidden/>
          </w:rPr>
          <w:fldChar w:fldCharType="begin"/>
        </w:r>
        <w:r w:rsidR="00666B28">
          <w:rPr>
            <w:noProof/>
            <w:webHidden/>
          </w:rPr>
          <w:instrText xml:space="preserve"> PAGEREF _Toc94617477 \h </w:instrText>
        </w:r>
        <w:r w:rsidR="00666B28">
          <w:rPr>
            <w:noProof/>
            <w:webHidden/>
          </w:rPr>
        </w:r>
        <w:r w:rsidR="00666B28">
          <w:rPr>
            <w:noProof/>
            <w:webHidden/>
          </w:rPr>
          <w:fldChar w:fldCharType="separate"/>
        </w:r>
        <w:r w:rsidR="00BF32CD">
          <w:rPr>
            <w:noProof/>
            <w:webHidden/>
          </w:rPr>
          <w:t>53</w:t>
        </w:r>
        <w:r w:rsidR="00666B28">
          <w:rPr>
            <w:noProof/>
            <w:webHidden/>
          </w:rPr>
          <w:fldChar w:fldCharType="end"/>
        </w:r>
      </w:hyperlink>
    </w:p>
    <w:p w14:paraId="7FB13B86" w14:textId="139826B4"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78" w:history="1">
        <w:r w:rsidR="00666B28" w:rsidRPr="00801B88">
          <w:rPr>
            <w:rStyle w:val="Hyperlink"/>
            <w:noProof/>
            <w:lang w:val="en-GB"/>
          </w:rPr>
          <w:t>4.2.4 Referential Integrity (Deletion)</w:t>
        </w:r>
        <w:r w:rsidR="00666B28">
          <w:rPr>
            <w:noProof/>
            <w:webHidden/>
          </w:rPr>
          <w:tab/>
        </w:r>
        <w:r w:rsidR="00666B28">
          <w:rPr>
            <w:noProof/>
            <w:webHidden/>
          </w:rPr>
          <w:fldChar w:fldCharType="begin"/>
        </w:r>
        <w:r w:rsidR="00666B28">
          <w:rPr>
            <w:noProof/>
            <w:webHidden/>
          </w:rPr>
          <w:instrText xml:space="preserve"> PAGEREF _Toc94617478 \h </w:instrText>
        </w:r>
        <w:r w:rsidR="00666B28">
          <w:rPr>
            <w:noProof/>
            <w:webHidden/>
          </w:rPr>
        </w:r>
        <w:r w:rsidR="00666B28">
          <w:rPr>
            <w:noProof/>
            <w:webHidden/>
          </w:rPr>
          <w:fldChar w:fldCharType="separate"/>
        </w:r>
        <w:r w:rsidR="00BF32CD">
          <w:rPr>
            <w:noProof/>
            <w:webHidden/>
          </w:rPr>
          <w:t>53</w:t>
        </w:r>
        <w:r w:rsidR="00666B28">
          <w:rPr>
            <w:noProof/>
            <w:webHidden/>
          </w:rPr>
          <w:fldChar w:fldCharType="end"/>
        </w:r>
      </w:hyperlink>
    </w:p>
    <w:p w14:paraId="4D458F6C" w14:textId="6FF921E8"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79" w:history="1">
        <w:r w:rsidR="00666B28" w:rsidRPr="00801B88">
          <w:rPr>
            <w:rStyle w:val="Hyperlink"/>
            <w:noProof/>
            <w:lang w:val="en-GB"/>
          </w:rPr>
          <w:t>4.2.5 Referential Integrity (Insertion)</w:t>
        </w:r>
        <w:r w:rsidR="00666B28">
          <w:rPr>
            <w:noProof/>
            <w:webHidden/>
          </w:rPr>
          <w:tab/>
        </w:r>
        <w:r w:rsidR="00666B28">
          <w:rPr>
            <w:noProof/>
            <w:webHidden/>
          </w:rPr>
          <w:fldChar w:fldCharType="begin"/>
        </w:r>
        <w:r w:rsidR="00666B28">
          <w:rPr>
            <w:noProof/>
            <w:webHidden/>
          </w:rPr>
          <w:instrText xml:space="preserve"> PAGEREF _Toc94617479 \h </w:instrText>
        </w:r>
        <w:r w:rsidR="00666B28">
          <w:rPr>
            <w:noProof/>
            <w:webHidden/>
          </w:rPr>
        </w:r>
        <w:r w:rsidR="00666B28">
          <w:rPr>
            <w:noProof/>
            <w:webHidden/>
          </w:rPr>
          <w:fldChar w:fldCharType="separate"/>
        </w:r>
        <w:r w:rsidR="00BF32CD">
          <w:rPr>
            <w:noProof/>
            <w:webHidden/>
          </w:rPr>
          <w:t>53</w:t>
        </w:r>
        <w:r w:rsidR="00666B28">
          <w:rPr>
            <w:noProof/>
            <w:webHidden/>
          </w:rPr>
          <w:fldChar w:fldCharType="end"/>
        </w:r>
      </w:hyperlink>
    </w:p>
    <w:p w14:paraId="009BF2F0" w14:textId="0A051E50"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80" w:history="1">
        <w:r w:rsidR="00666B28" w:rsidRPr="00801B88">
          <w:rPr>
            <w:rStyle w:val="Hyperlink"/>
            <w:noProof/>
            <w:lang w:val="en-GB"/>
          </w:rPr>
          <w:t>4.4 System and Application Versioning</w:t>
        </w:r>
        <w:r w:rsidR="00666B28">
          <w:rPr>
            <w:noProof/>
            <w:webHidden/>
          </w:rPr>
          <w:tab/>
        </w:r>
        <w:r w:rsidR="00666B28">
          <w:rPr>
            <w:noProof/>
            <w:webHidden/>
          </w:rPr>
          <w:fldChar w:fldCharType="begin"/>
        </w:r>
        <w:r w:rsidR="00666B28">
          <w:rPr>
            <w:noProof/>
            <w:webHidden/>
          </w:rPr>
          <w:instrText xml:space="preserve"> PAGEREF _Toc94617480 \h </w:instrText>
        </w:r>
        <w:r w:rsidR="00666B28">
          <w:rPr>
            <w:noProof/>
            <w:webHidden/>
          </w:rPr>
        </w:r>
        <w:r w:rsidR="00666B28">
          <w:rPr>
            <w:noProof/>
            <w:webHidden/>
          </w:rPr>
          <w:fldChar w:fldCharType="separate"/>
        </w:r>
        <w:r w:rsidR="00BF32CD">
          <w:rPr>
            <w:noProof/>
            <w:webHidden/>
          </w:rPr>
          <w:t>54</w:t>
        </w:r>
        <w:r w:rsidR="00666B28">
          <w:rPr>
            <w:noProof/>
            <w:webHidden/>
          </w:rPr>
          <w:fldChar w:fldCharType="end"/>
        </w:r>
      </w:hyperlink>
    </w:p>
    <w:p w14:paraId="79C38659" w14:textId="22DA2F86" w:rsidR="00666B28" w:rsidRDefault="00673BC6">
      <w:pPr>
        <w:pStyle w:val="TOC1"/>
        <w:tabs>
          <w:tab w:val="right" w:leader="dot" w:pos="8303"/>
        </w:tabs>
        <w:rPr>
          <w:rFonts w:asciiTheme="minorHAnsi" w:eastAsiaTheme="minorEastAsia" w:hAnsiTheme="minorHAnsi" w:cstheme="minorBidi"/>
          <w:noProof/>
          <w:sz w:val="22"/>
          <w:szCs w:val="22"/>
          <w:lang w:val="en-GB" w:eastAsia="en-GB"/>
        </w:rPr>
      </w:pPr>
      <w:hyperlink w:anchor="_Toc94617481" w:history="1">
        <w:r w:rsidR="00666B28" w:rsidRPr="00801B88">
          <w:rPr>
            <w:rStyle w:val="Hyperlink"/>
            <w:noProof/>
            <w:lang w:val="en-GB"/>
          </w:rPr>
          <w:t>5. Parsing</w:t>
        </w:r>
        <w:r w:rsidR="00666B28">
          <w:rPr>
            <w:noProof/>
            <w:webHidden/>
          </w:rPr>
          <w:tab/>
        </w:r>
        <w:r w:rsidR="00666B28">
          <w:rPr>
            <w:noProof/>
            <w:webHidden/>
          </w:rPr>
          <w:fldChar w:fldCharType="begin"/>
        </w:r>
        <w:r w:rsidR="00666B28">
          <w:rPr>
            <w:noProof/>
            <w:webHidden/>
          </w:rPr>
          <w:instrText xml:space="preserve"> PAGEREF _Toc94617481 \h </w:instrText>
        </w:r>
        <w:r w:rsidR="00666B28">
          <w:rPr>
            <w:noProof/>
            <w:webHidden/>
          </w:rPr>
        </w:r>
        <w:r w:rsidR="00666B28">
          <w:rPr>
            <w:noProof/>
            <w:webHidden/>
          </w:rPr>
          <w:fldChar w:fldCharType="separate"/>
        </w:r>
        <w:r w:rsidR="00BF32CD">
          <w:rPr>
            <w:noProof/>
            <w:webHidden/>
          </w:rPr>
          <w:t>55</w:t>
        </w:r>
        <w:r w:rsidR="00666B28">
          <w:rPr>
            <w:noProof/>
            <w:webHidden/>
          </w:rPr>
          <w:fldChar w:fldCharType="end"/>
        </w:r>
      </w:hyperlink>
    </w:p>
    <w:p w14:paraId="5D060821" w14:textId="5ABB1C04"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82" w:history="1">
        <w:r w:rsidR="00666B28" w:rsidRPr="00801B88">
          <w:rPr>
            <w:rStyle w:val="Hyperlink"/>
            <w:noProof/>
            <w:lang w:val="en-GB"/>
          </w:rPr>
          <w:t>5.1 Connection</w:t>
        </w:r>
        <w:r w:rsidR="00666B28">
          <w:rPr>
            <w:noProof/>
            <w:webHidden/>
          </w:rPr>
          <w:tab/>
        </w:r>
        <w:r w:rsidR="00666B28">
          <w:rPr>
            <w:noProof/>
            <w:webHidden/>
          </w:rPr>
          <w:fldChar w:fldCharType="begin"/>
        </w:r>
        <w:r w:rsidR="00666B28">
          <w:rPr>
            <w:noProof/>
            <w:webHidden/>
          </w:rPr>
          <w:instrText xml:space="preserve"> PAGEREF _Toc94617482 \h </w:instrText>
        </w:r>
        <w:r w:rsidR="00666B28">
          <w:rPr>
            <w:noProof/>
            <w:webHidden/>
          </w:rPr>
        </w:r>
        <w:r w:rsidR="00666B28">
          <w:rPr>
            <w:noProof/>
            <w:webHidden/>
          </w:rPr>
          <w:fldChar w:fldCharType="separate"/>
        </w:r>
        <w:r w:rsidR="00BF32CD">
          <w:rPr>
            <w:noProof/>
            <w:webHidden/>
          </w:rPr>
          <w:t>55</w:t>
        </w:r>
        <w:r w:rsidR="00666B28">
          <w:rPr>
            <w:noProof/>
            <w:webHidden/>
          </w:rPr>
          <w:fldChar w:fldCharType="end"/>
        </w:r>
      </w:hyperlink>
    </w:p>
    <w:p w14:paraId="4B72D2D9" w14:textId="36075AC3"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83" w:history="1">
        <w:r w:rsidR="00666B28" w:rsidRPr="00801B88">
          <w:rPr>
            <w:rStyle w:val="Hyperlink"/>
            <w:noProof/>
            <w:lang w:val="en-GB"/>
          </w:rPr>
          <w:t>5.2 Lexical analysis</w:t>
        </w:r>
        <w:r w:rsidR="00666B28">
          <w:rPr>
            <w:noProof/>
            <w:webHidden/>
          </w:rPr>
          <w:tab/>
        </w:r>
        <w:r w:rsidR="00666B28">
          <w:rPr>
            <w:noProof/>
            <w:webHidden/>
          </w:rPr>
          <w:fldChar w:fldCharType="begin"/>
        </w:r>
        <w:r w:rsidR="00666B28">
          <w:rPr>
            <w:noProof/>
            <w:webHidden/>
          </w:rPr>
          <w:instrText xml:space="preserve"> PAGEREF _Toc94617483 \h </w:instrText>
        </w:r>
        <w:r w:rsidR="00666B28">
          <w:rPr>
            <w:noProof/>
            <w:webHidden/>
          </w:rPr>
        </w:r>
        <w:r w:rsidR="00666B28">
          <w:rPr>
            <w:noProof/>
            <w:webHidden/>
          </w:rPr>
          <w:fldChar w:fldCharType="separate"/>
        </w:r>
        <w:r w:rsidR="00BF32CD">
          <w:rPr>
            <w:noProof/>
            <w:webHidden/>
          </w:rPr>
          <w:t>55</w:t>
        </w:r>
        <w:r w:rsidR="00666B28">
          <w:rPr>
            <w:noProof/>
            <w:webHidden/>
          </w:rPr>
          <w:fldChar w:fldCharType="end"/>
        </w:r>
      </w:hyperlink>
    </w:p>
    <w:p w14:paraId="0F0FA826" w14:textId="33E38075"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84" w:history="1">
        <w:r w:rsidR="00666B28" w:rsidRPr="00801B88">
          <w:rPr>
            <w:rStyle w:val="Hyperlink"/>
            <w:noProof/>
            <w:lang w:val="en-GB"/>
          </w:rPr>
          <w:t>5.3 Parser</w:t>
        </w:r>
        <w:r w:rsidR="00666B28">
          <w:rPr>
            <w:noProof/>
            <w:webHidden/>
          </w:rPr>
          <w:tab/>
        </w:r>
        <w:r w:rsidR="00666B28">
          <w:rPr>
            <w:noProof/>
            <w:webHidden/>
          </w:rPr>
          <w:fldChar w:fldCharType="begin"/>
        </w:r>
        <w:r w:rsidR="00666B28">
          <w:rPr>
            <w:noProof/>
            <w:webHidden/>
          </w:rPr>
          <w:instrText xml:space="preserve"> PAGEREF _Toc94617484 \h </w:instrText>
        </w:r>
        <w:r w:rsidR="00666B28">
          <w:rPr>
            <w:noProof/>
            <w:webHidden/>
          </w:rPr>
        </w:r>
        <w:r w:rsidR="00666B28">
          <w:rPr>
            <w:noProof/>
            <w:webHidden/>
          </w:rPr>
          <w:fldChar w:fldCharType="separate"/>
        </w:r>
        <w:r w:rsidR="00BF32CD">
          <w:rPr>
            <w:noProof/>
            <w:webHidden/>
          </w:rPr>
          <w:t>56</w:t>
        </w:r>
        <w:r w:rsidR="00666B28">
          <w:rPr>
            <w:noProof/>
            <w:webHidden/>
          </w:rPr>
          <w:fldChar w:fldCharType="end"/>
        </w:r>
      </w:hyperlink>
    </w:p>
    <w:p w14:paraId="66B2810F" w14:textId="2A0024F4"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85" w:history="1">
        <w:r w:rsidR="00666B28" w:rsidRPr="00801B88">
          <w:rPr>
            <w:rStyle w:val="Hyperlink"/>
            <w:noProof/>
            <w:lang w:val="en-GB"/>
          </w:rPr>
          <w:t>5.3.1 Execute status and parsing</w:t>
        </w:r>
        <w:r w:rsidR="00666B28">
          <w:rPr>
            <w:noProof/>
            <w:webHidden/>
          </w:rPr>
          <w:tab/>
        </w:r>
        <w:r w:rsidR="00666B28">
          <w:rPr>
            <w:noProof/>
            <w:webHidden/>
          </w:rPr>
          <w:fldChar w:fldCharType="begin"/>
        </w:r>
        <w:r w:rsidR="00666B28">
          <w:rPr>
            <w:noProof/>
            <w:webHidden/>
          </w:rPr>
          <w:instrText xml:space="preserve"> PAGEREF _Toc94617485 \h </w:instrText>
        </w:r>
        <w:r w:rsidR="00666B28">
          <w:rPr>
            <w:noProof/>
            <w:webHidden/>
          </w:rPr>
        </w:r>
        <w:r w:rsidR="00666B28">
          <w:rPr>
            <w:noProof/>
            <w:webHidden/>
          </w:rPr>
          <w:fldChar w:fldCharType="separate"/>
        </w:r>
        <w:r w:rsidR="00BF32CD">
          <w:rPr>
            <w:noProof/>
            <w:webHidden/>
          </w:rPr>
          <w:t>56</w:t>
        </w:r>
        <w:r w:rsidR="00666B28">
          <w:rPr>
            <w:noProof/>
            <w:webHidden/>
          </w:rPr>
          <w:fldChar w:fldCharType="end"/>
        </w:r>
      </w:hyperlink>
    </w:p>
    <w:p w14:paraId="690E12AF" w14:textId="40E6D8B8"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86" w:history="1">
        <w:r w:rsidR="00666B28" w:rsidRPr="00801B88">
          <w:rPr>
            <w:rStyle w:val="Hyperlink"/>
            <w:noProof/>
            <w:lang w:val="en-GB"/>
          </w:rPr>
          <w:t>5.3.3 Parsing routines</w:t>
        </w:r>
        <w:r w:rsidR="00666B28">
          <w:rPr>
            <w:noProof/>
            <w:webHidden/>
          </w:rPr>
          <w:tab/>
        </w:r>
        <w:r w:rsidR="00666B28">
          <w:rPr>
            <w:noProof/>
            <w:webHidden/>
          </w:rPr>
          <w:fldChar w:fldCharType="begin"/>
        </w:r>
        <w:r w:rsidR="00666B28">
          <w:rPr>
            <w:noProof/>
            <w:webHidden/>
          </w:rPr>
          <w:instrText xml:space="preserve"> PAGEREF _Toc94617486 \h </w:instrText>
        </w:r>
        <w:r w:rsidR="00666B28">
          <w:rPr>
            <w:noProof/>
            <w:webHidden/>
          </w:rPr>
        </w:r>
        <w:r w:rsidR="00666B28">
          <w:rPr>
            <w:noProof/>
            <w:webHidden/>
          </w:rPr>
          <w:fldChar w:fldCharType="separate"/>
        </w:r>
        <w:r w:rsidR="00BF32CD">
          <w:rPr>
            <w:noProof/>
            <w:webHidden/>
          </w:rPr>
          <w:t>57</w:t>
        </w:r>
        <w:r w:rsidR="00666B28">
          <w:rPr>
            <w:noProof/>
            <w:webHidden/>
          </w:rPr>
          <w:fldChar w:fldCharType="end"/>
        </w:r>
      </w:hyperlink>
    </w:p>
    <w:p w14:paraId="5BEFB58A" w14:textId="04FA4F37" w:rsidR="00666B28" w:rsidRDefault="00673BC6">
      <w:pPr>
        <w:pStyle w:val="TOC1"/>
        <w:tabs>
          <w:tab w:val="right" w:leader="dot" w:pos="8303"/>
        </w:tabs>
        <w:rPr>
          <w:rFonts w:asciiTheme="minorHAnsi" w:eastAsiaTheme="minorEastAsia" w:hAnsiTheme="minorHAnsi" w:cstheme="minorBidi"/>
          <w:noProof/>
          <w:sz w:val="22"/>
          <w:szCs w:val="22"/>
          <w:lang w:val="en-GB" w:eastAsia="en-GB"/>
        </w:rPr>
      </w:pPr>
      <w:hyperlink w:anchor="_Toc94617487" w:history="1">
        <w:r w:rsidR="00666B28" w:rsidRPr="00801B88">
          <w:rPr>
            <w:rStyle w:val="Hyperlink"/>
            <w:noProof/>
            <w:lang w:val="en-GB"/>
          </w:rPr>
          <w:t>6. Query Processing and Code Execution</w:t>
        </w:r>
        <w:r w:rsidR="00666B28">
          <w:rPr>
            <w:noProof/>
            <w:webHidden/>
          </w:rPr>
          <w:tab/>
        </w:r>
        <w:r w:rsidR="00666B28">
          <w:rPr>
            <w:noProof/>
            <w:webHidden/>
          </w:rPr>
          <w:fldChar w:fldCharType="begin"/>
        </w:r>
        <w:r w:rsidR="00666B28">
          <w:rPr>
            <w:noProof/>
            <w:webHidden/>
          </w:rPr>
          <w:instrText xml:space="preserve"> PAGEREF _Toc94617487 \h </w:instrText>
        </w:r>
        <w:r w:rsidR="00666B28">
          <w:rPr>
            <w:noProof/>
            <w:webHidden/>
          </w:rPr>
        </w:r>
        <w:r w:rsidR="00666B28">
          <w:rPr>
            <w:noProof/>
            <w:webHidden/>
          </w:rPr>
          <w:fldChar w:fldCharType="separate"/>
        </w:r>
        <w:r w:rsidR="00BF32CD">
          <w:rPr>
            <w:noProof/>
            <w:webHidden/>
          </w:rPr>
          <w:t>58</w:t>
        </w:r>
        <w:r w:rsidR="00666B28">
          <w:rPr>
            <w:noProof/>
            <w:webHidden/>
          </w:rPr>
          <w:fldChar w:fldCharType="end"/>
        </w:r>
      </w:hyperlink>
    </w:p>
    <w:p w14:paraId="1614538A" w14:textId="317803E7"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88" w:history="1">
        <w:r w:rsidR="00666B28" w:rsidRPr="00801B88">
          <w:rPr>
            <w:rStyle w:val="Hyperlink"/>
            <w:noProof/>
            <w:lang w:val="en-GB"/>
          </w:rPr>
          <w:t>6.1 Overview of Query Analysis</w:t>
        </w:r>
        <w:r w:rsidR="00666B28">
          <w:rPr>
            <w:noProof/>
            <w:webHidden/>
          </w:rPr>
          <w:tab/>
        </w:r>
        <w:r w:rsidR="00666B28">
          <w:rPr>
            <w:noProof/>
            <w:webHidden/>
          </w:rPr>
          <w:fldChar w:fldCharType="begin"/>
        </w:r>
        <w:r w:rsidR="00666B28">
          <w:rPr>
            <w:noProof/>
            <w:webHidden/>
          </w:rPr>
          <w:instrText xml:space="preserve"> PAGEREF _Toc94617488 \h </w:instrText>
        </w:r>
        <w:r w:rsidR="00666B28">
          <w:rPr>
            <w:noProof/>
            <w:webHidden/>
          </w:rPr>
        </w:r>
        <w:r w:rsidR="00666B28">
          <w:rPr>
            <w:noProof/>
            <w:webHidden/>
          </w:rPr>
          <w:fldChar w:fldCharType="separate"/>
        </w:r>
        <w:r w:rsidR="00BF32CD">
          <w:rPr>
            <w:noProof/>
            <w:webHidden/>
          </w:rPr>
          <w:t>58</w:t>
        </w:r>
        <w:r w:rsidR="00666B28">
          <w:rPr>
            <w:noProof/>
            <w:webHidden/>
          </w:rPr>
          <w:fldChar w:fldCharType="end"/>
        </w:r>
      </w:hyperlink>
    </w:p>
    <w:p w14:paraId="24D597E5" w14:textId="35B737D2"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89" w:history="1">
        <w:r w:rsidR="00666B28" w:rsidRPr="00801B88">
          <w:rPr>
            <w:rStyle w:val="Hyperlink"/>
            <w:noProof/>
            <w:lang w:val="en-GB"/>
          </w:rPr>
          <w:t>6.1.1 Context and Ident management</w:t>
        </w:r>
        <w:r w:rsidR="00666B28">
          <w:rPr>
            <w:noProof/>
            <w:webHidden/>
          </w:rPr>
          <w:tab/>
        </w:r>
        <w:r w:rsidR="00666B28">
          <w:rPr>
            <w:noProof/>
            <w:webHidden/>
          </w:rPr>
          <w:fldChar w:fldCharType="begin"/>
        </w:r>
        <w:r w:rsidR="00666B28">
          <w:rPr>
            <w:noProof/>
            <w:webHidden/>
          </w:rPr>
          <w:instrText xml:space="preserve"> PAGEREF _Toc94617489 \h </w:instrText>
        </w:r>
        <w:r w:rsidR="00666B28">
          <w:rPr>
            <w:noProof/>
            <w:webHidden/>
          </w:rPr>
        </w:r>
        <w:r w:rsidR="00666B28">
          <w:rPr>
            <w:noProof/>
            <w:webHidden/>
          </w:rPr>
          <w:fldChar w:fldCharType="separate"/>
        </w:r>
        <w:r w:rsidR="00BF32CD">
          <w:rPr>
            <w:noProof/>
            <w:webHidden/>
          </w:rPr>
          <w:t>59</w:t>
        </w:r>
        <w:r w:rsidR="00666B28">
          <w:rPr>
            <w:noProof/>
            <w:webHidden/>
          </w:rPr>
          <w:fldChar w:fldCharType="end"/>
        </w:r>
      </w:hyperlink>
    </w:p>
    <w:p w14:paraId="3130FFF6" w14:textId="081D390B"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90" w:history="1">
        <w:r w:rsidR="00666B28" w:rsidRPr="00801B88">
          <w:rPr>
            <w:rStyle w:val="Hyperlink"/>
            <w:noProof/>
            <w:lang w:val="en-GB"/>
          </w:rPr>
          <w:t>6.1.2 A worked example</w:t>
        </w:r>
        <w:r w:rsidR="00666B28">
          <w:rPr>
            <w:noProof/>
            <w:webHidden/>
          </w:rPr>
          <w:tab/>
        </w:r>
        <w:r w:rsidR="00666B28">
          <w:rPr>
            <w:noProof/>
            <w:webHidden/>
          </w:rPr>
          <w:fldChar w:fldCharType="begin"/>
        </w:r>
        <w:r w:rsidR="00666B28">
          <w:rPr>
            <w:noProof/>
            <w:webHidden/>
          </w:rPr>
          <w:instrText xml:space="preserve"> PAGEREF _Toc94617490 \h </w:instrText>
        </w:r>
        <w:r w:rsidR="00666B28">
          <w:rPr>
            <w:noProof/>
            <w:webHidden/>
          </w:rPr>
        </w:r>
        <w:r w:rsidR="00666B28">
          <w:rPr>
            <w:noProof/>
            <w:webHidden/>
          </w:rPr>
          <w:fldChar w:fldCharType="separate"/>
        </w:r>
        <w:r w:rsidR="00BF32CD">
          <w:rPr>
            <w:noProof/>
            <w:webHidden/>
          </w:rPr>
          <w:t>61</w:t>
        </w:r>
        <w:r w:rsidR="00666B28">
          <w:rPr>
            <w:noProof/>
            <w:webHidden/>
          </w:rPr>
          <w:fldChar w:fldCharType="end"/>
        </w:r>
      </w:hyperlink>
    </w:p>
    <w:p w14:paraId="3FD85D0E" w14:textId="09754AED"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91" w:history="1">
        <w:r w:rsidR="00666B28" w:rsidRPr="00801B88">
          <w:rPr>
            <w:rStyle w:val="Hyperlink"/>
            <w:noProof/>
            <w:lang w:val="en-GB"/>
          </w:rPr>
          <w:t>6.2 RowSets and Context</w:t>
        </w:r>
        <w:r w:rsidR="00666B28">
          <w:rPr>
            <w:noProof/>
            <w:webHidden/>
          </w:rPr>
          <w:tab/>
        </w:r>
        <w:r w:rsidR="00666B28">
          <w:rPr>
            <w:noProof/>
            <w:webHidden/>
          </w:rPr>
          <w:fldChar w:fldCharType="begin"/>
        </w:r>
        <w:r w:rsidR="00666B28">
          <w:rPr>
            <w:noProof/>
            <w:webHidden/>
          </w:rPr>
          <w:instrText xml:space="preserve"> PAGEREF _Toc94617491 \h </w:instrText>
        </w:r>
        <w:r w:rsidR="00666B28">
          <w:rPr>
            <w:noProof/>
            <w:webHidden/>
          </w:rPr>
        </w:r>
        <w:r w:rsidR="00666B28">
          <w:rPr>
            <w:noProof/>
            <w:webHidden/>
          </w:rPr>
          <w:fldChar w:fldCharType="separate"/>
        </w:r>
        <w:r w:rsidR="00BF32CD">
          <w:rPr>
            <w:noProof/>
            <w:webHidden/>
          </w:rPr>
          <w:t>65</w:t>
        </w:r>
        <w:r w:rsidR="00666B28">
          <w:rPr>
            <w:noProof/>
            <w:webHidden/>
          </w:rPr>
          <w:fldChar w:fldCharType="end"/>
        </w:r>
      </w:hyperlink>
    </w:p>
    <w:p w14:paraId="6A76B002" w14:textId="5EE5E9EF"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92" w:history="1">
        <w:r w:rsidR="00666B28" w:rsidRPr="00801B88">
          <w:rPr>
            <w:rStyle w:val="Hyperlink"/>
            <w:noProof/>
            <w:lang w:val="en-GB"/>
          </w:rPr>
          <w:t>6.2.1 TransitionRowSet and TableActivation</w:t>
        </w:r>
        <w:r w:rsidR="00666B28">
          <w:rPr>
            <w:noProof/>
            <w:webHidden/>
          </w:rPr>
          <w:tab/>
        </w:r>
        <w:r w:rsidR="00666B28">
          <w:rPr>
            <w:noProof/>
            <w:webHidden/>
          </w:rPr>
          <w:fldChar w:fldCharType="begin"/>
        </w:r>
        <w:r w:rsidR="00666B28">
          <w:rPr>
            <w:noProof/>
            <w:webHidden/>
          </w:rPr>
          <w:instrText xml:space="preserve"> PAGEREF _Toc94617492 \h </w:instrText>
        </w:r>
        <w:r w:rsidR="00666B28">
          <w:rPr>
            <w:noProof/>
            <w:webHidden/>
          </w:rPr>
        </w:r>
        <w:r w:rsidR="00666B28">
          <w:rPr>
            <w:noProof/>
            <w:webHidden/>
          </w:rPr>
          <w:fldChar w:fldCharType="separate"/>
        </w:r>
        <w:r w:rsidR="00BF32CD">
          <w:rPr>
            <w:noProof/>
            <w:webHidden/>
          </w:rPr>
          <w:t>66</w:t>
        </w:r>
        <w:r w:rsidR="00666B28">
          <w:rPr>
            <w:noProof/>
            <w:webHidden/>
          </w:rPr>
          <w:fldChar w:fldCharType="end"/>
        </w:r>
      </w:hyperlink>
    </w:p>
    <w:p w14:paraId="664B3955" w14:textId="4EC959B3"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93" w:history="1">
        <w:r w:rsidR="00666B28" w:rsidRPr="00801B88">
          <w:rPr>
            <w:rStyle w:val="Hyperlink"/>
            <w:noProof/>
            <w:lang w:val="en-GB"/>
          </w:rPr>
          <w:t>6.2.2 Grouped aggregations</w:t>
        </w:r>
        <w:r w:rsidR="00666B28">
          <w:rPr>
            <w:noProof/>
            <w:webHidden/>
          </w:rPr>
          <w:tab/>
        </w:r>
        <w:r w:rsidR="00666B28">
          <w:rPr>
            <w:noProof/>
            <w:webHidden/>
          </w:rPr>
          <w:fldChar w:fldCharType="begin"/>
        </w:r>
        <w:r w:rsidR="00666B28">
          <w:rPr>
            <w:noProof/>
            <w:webHidden/>
          </w:rPr>
          <w:instrText xml:space="preserve"> PAGEREF _Toc94617493 \h </w:instrText>
        </w:r>
        <w:r w:rsidR="00666B28">
          <w:rPr>
            <w:noProof/>
            <w:webHidden/>
          </w:rPr>
        </w:r>
        <w:r w:rsidR="00666B28">
          <w:rPr>
            <w:noProof/>
            <w:webHidden/>
          </w:rPr>
          <w:fldChar w:fldCharType="separate"/>
        </w:r>
        <w:r w:rsidR="00BF32CD">
          <w:rPr>
            <w:noProof/>
            <w:webHidden/>
          </w:rPr>
          <w:t>67</w:t>
        </w:r>
        <w:r w:rsidR="00666B28">
          <w:rPr>
            <w:noProof/>
            <w:webHidden/>
          </w:rPr>
          <w:fldChar w:fldCharType="end"/>
        </w:r>
      </w:hyperlink>
    </w:p>
    <w:p w14:paraId="6EE34E56" w14:textId="48AE9382"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94" w:history="1">
        <w:r w:rsidR="00666B28" w:rsidRPr="00801B88">
          <w:rPr>
            <w:rStyle w:val="Hyperlink"/>
            <w:noProof/>
            <w:lang w:val="en-GB"/>
          </w:rPr>
          <w:t>6.2.3 Views</w:t>
        </w:r>
        <w:r w:rsidR="00666B28">
          <w:rPr>
            <w:noProof/>
            <w:webHidden/>
          </w:rPr>
          <w:tab/>
        </w:r>
        <w:r w:rsidR="00666B28">
          <w:rPr>
            <w:noProof/>
            <w:webHidden/>
          </w:rPr>
          <w:fldChar w:fldCharType="begin"/>
        </w:r>
        <w:r w:rsidR="00666B28">
          <w:rPr>
            <w:noProof/>
            <w:webHidden/>
          </w:rPr>
          <w:instrText xml:space="preserve"> PAGEREF _Toc94617494 \h </w:instrText>
        </w:r>
        <w:r w:rsidR="00666B28">
          <w:rPr>
            <w:noProof/>
            <w:webHidden/>
          </w:rPr>
        </w:r>
        <w:r w:rsidR="00666B28">
          <w:rPr>
            <w:noProof/>
            <w:webHidden/>
          </w:rPr>
          <w:fldChar w:fldCharType="separate"/>
        </w:r>
        <w:r w:rsidR="00BF32CD">
          <w:rPr>
            <w:noProof/>
            <w:webHidden/>
          </w:rPr>
          <w:t>70</w:t>
        </w:r>
        <w:r w:rsidR="00666B28">
          <w:rPr>
            <w:noProof/>
            <w:webHidden/>
          </w:rPr>
          <w:fldChar w:fldCharType="end"/>
        </w:r>
      </w:hyperlink>
    </w:p>
    <w:p w14:paraId="21413EFE" w14:textId="6080C6D1"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495" w:history="1">
        <w:r w:rsidR="00666B28" w:rsidRPr="00801B88">
          <w:rPr>
            <w:rStyle w:val="Hyperlink"/>
            <w:noProof/>
            <w:lang w:val="en-GB"/>
          </w:rPr>
          <w:t>6.2.3 RestViews</w:t>
        </w:r>
        <w:r w:rsidR="00666B28">
          <w:rPr>
            <w:noProof/>
            <w:webHidden/>
          </w:rPr>
          <w:tab/>
        </w:r>
        <w:r w:rsidR="00666B28">
          <w:rPr>
            <w:noProof/>
            <w:webHidden/>
          </w:rPr>
          <w:fldChar w:fldCharType="begin"/>
        </w:r>
        <w:r w:rsidR="00666B28">
          <w:rPr>
            <w:noProof/>
            <w:webHidden/>
          </w:rPr>
          <w:instrText xml:space="preserve"> PAGEREF _Toc94617495 \h </w:instrText>
        </w:r>
        <w:r w:rsidR="00666B28">
          <w:rPr>
            <w:noProof/>
            <w:webHidden/>
          </w:rPr>
        </w:r>
        <w:r w:rsidR="00666B28">
          <w:rPr>
            <w:noProof/>
            <w:webHidden/>
          </w:rPr>
          <w:fldChar w:fldCharType="separate"/>
        </w:r>
        <w:r w:rsidR="00BF32CD">
          <w:rPr>
            <w:noProof/>
            <w:webHidden/>
          </w:rPr>
          <w:t>70</w:t>
        </w:r>
        <w:r w:rsidR="00666B28">
          <w:rPr>
            <w:noProof/>
            <w:webHidden/>
          </w:rPr>
          <w:fldChar w:fldCharType="end"/>
        </w:r>
      </w:hyperlink>
    </w:p>
    <w:p w14:paraId="5F1A5297" w14:textId="1A31C242"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96" w:history="1">
        <w:r w:rsidR="00666B28" w:rsidRPr="00801B88">
          <w:rPr>
            <w:rStyle w:val="Hyperlink"/>
            <w:noProof/>
            <w:lang w:val="en-GB"/>
          </w:rPr>
          <w:t>6.3 SqlValue vs TypedValue</w:t>
        </w:r>
        <w:r w:rsidR="00666B28">
          <w:rPr>
            <w:noProof/>
            <w:webHidden/>
          </w:rPr>
          <w:tab/>
        </w:r>
        <w:r w:rsidR="00666B28">
          <w:rPr>
            <w:noProof/>
            <w:webHidden/>
          </w:rPr>
          <w:fldChar w:fldCharType="begin"/>
        </w:r>
        <w:r w:rsidR="00666B28">
          <w:rPr>
            <w:noProof/>
            <w:webHidden/>
          </w:rPr>
          <w:instrText xml:space="preserve"> PAGEREF _Toc94617496 \h </w:instrText>
        </w:r>
        <w:r w:rsidR="00666B28">
          <w:rPr>
            <w:noProof/>
            <w:webHidden/>
          </w:rPr>
        </w:r>
        <w:r w:rsidR="00666B28">
          <w:rPr>
            <w:noProof/>
            <w:webHidden/>
          </w:rPr>
          <w:fldChar w:fldCharType="separate"/>
        </w:r>
        <w:r w:rsidR="00BF32CD">
          <w:rPr>
            <w:noProof/>
            <w:webHidden/>
          </w:rPr>
          <w:t>71</w:t>
        </w:r>
        <w:r w:rsidR="00666B28">
          <w:rPr>
            <w:noProof/>
            <w:webHidden/>
          </w:rPr>
          <w:fldChar w:fldCharType="end"/>
        </w:r>
      </w:hyperlink>
    </w:p>
    <w:p w14:paraId="0FDF4D2A" w14:textId="57EBA21B"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97" w:history="1">
        <w:r w:rsidR="00666B28" w:rsidRPr="00801B88">
          <w:rPr>
            <w:rStyle w:val="Hyperlink"/>
            <w:noProof/>
            <w:lang w:val="en-GB"/>
          </w:rPr>
          <w:t>6.4 Persistent Stored Modules</w:t>
        </w:r>
        <w:r w:rsidR="00666B28">
          <w:rPr>
            <w:noProof/>
            <w:webHidden/>
          </w:rPr>
          <w:tab/>
        </w:r>
        <w:r w:rsidR="00666B28">
          <w:rPr>
            <w:noProof/>
            <w:webHidden/>
          </w:rPr>
          <w:fldChar w:fldCharType="begin"/>
        </w:r>
        <w:r w:rsidR="00666B28">
          <w:rPr>
            <w:noProof/>
            <w:webHidden/>
          </w:rPr>
          <w:instrText xml:space="preserve"> PAGEREF _Toc94617497 \h </w:instrText>
        </w:r>
        <w:r w:rsidR="00666B28">
          <w:rPr>
            <w:noProof/>
            <w:webHidden/>
          </w:rPr>
        </w:r>
        <w:r w:rsidR="00666B28">
          <w:rPr>
            <w:noProof/>
            <w:webHidden/>
          </w:rPr>
          <w:fldChar w:fldCharType="separate"/>
        </w:r>
        <w:r w:rsidR="00BF32CD">
          <w:rPr>
            <w:noProof/>
            <w:webHidden/>
          </w:rPr>
          <w:t>71</w:t>
        </w:r>
        <w:r w:rsidR="00666B28">
          <w:rPr>
            <w:noProof/>
            <w:webHidden/>
          </w:rPr>
          <w:fldChar w:fldCharType="end"/>
        </w:r>
      </w:hyperlink>
    </w:p>
    <w:p w14:paraId="04A003BA" w14:textId="4F3F27D7"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98" w:history="1">
        <w:r w:rsidR="00666B28" w:rsidRPr="00801B88">
          <w:rPr>
            <w:rStyle w:val="Hyperlink"/>
            <w:noProof/>
            <w:lang w:val="en-GB"/>
          </w:rPr>
          <w:t>6.5 Trigger Implementation</w:t>
        </w:r>
        <w:r w:rsidR="00666B28">
          <w:rPr>
            <w:noProof/>
            <w:webHidden/>
          </w:rPr>
          <w:tab/>
        </w:r>
        <w:r w:rsidR="00666B28">
          <w:rPr>
            <w:noProof/>
            <w:webHidden/>
          </w:rPr>
          <w:fldChar w:fldCharType="begin"/>
        </w:r>
        <w:r w:rsidR="00666B28">
          <w:rPr>
            <w:noProof/>
            <w:webHidden/>
          </w:rPr>
          <w:instrText xml:space="preserve"> PAGEREF _Toc94617498 \h </w:instrText>
        </w:r>
        <w:r w:rsidR="00666B28">
          <w:rPr>
            <w:noProof/>
            <w:webHidden/>
          </w:rPr>
        </w:r>
        <w:r w:rsidR="00666B28">
          <w:rPr>
            <w:noProof/>
            <w:webHidden/>
          </w:rPr>
          <w:fldChar w:fldCharType="separate"/>
        </w:r>
        <w:r w:rsidR="00BF32CD">
          <w:rPr>
            <w:noProof/>
            <w:webHidden/>
          </w:rPr>
          <w:t>73</w:t>
        </w:r>
        <w:r w:rsidR="00666B28">
          <w:rPr>
            <w:noProof/>
            <w:webHidden/>
          </w:rPr>
          <w:fldChar w:fldCharType="end"/>
        </w:r>
      </w:hyperlink>
    </w:p>
    <w:p w14:paraId="09BBA448" w14:textId="1E45ACC4"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499" w:history="1">
        <w:r w:rsidR="00666B28" w:rsidRPr="00801B88">
          <w:rPr>
            <w:rStyle w:val="Hyperlink"/>
            <w:noProof/>
          </w:rPr>
          <w:t>6.6 View Implementation</w:t>
        </w:r>
        <w:r w:rsidR="00666B28">
          <w:rPr>
            <w:noProof/>
            <w:webHidden/>
          </w:rPr>
          <w:tab/>
        </w:r>
        <w:r w:rsidR="00666B28">
          <w:rPr>
            <w:noProof/>
            <w:webHidden/>
          </w:rPr>
          <w:fldChar w:fldCharType="begin"/>
        </w:r>
        <w:r w:rsidR="00666B28">
          <w:rPr>
            <w:noProof/>
            <w:webHidden/>
          </w:rPr>
          <w:instrText xml:space="preserve"> PAGEREF _Toc94617499 \h </w:instrText>
        </w:r>
        <w:r w:rsidR="00666B28">
          <w:rPr>
            <w:noProof/>
            <w:webHidden/>
          </w:rPr>
        </w:r>
        <w:r w:rsidR="00666B28">
          <w:rPr>
            <w:noProof/>
            <w:webHidden/>
          </w:rPr>
          <w:fldChar w:fldCharType="separate"/>
        </w:r>
        <w:r w:rsidR="00BF32CD">
          <w:rPr>
            <w:noProof/>
            <w:webHidden/>
          </w:rPr>
          <w:t>81</w:t>
        </w:r>
        <w:r w:rsidR="00666B28">
          <w:rPr>
            <w:noProof/>
            <w:webHidden/>
          </w:rPr>
          <w:fldChar w:fldCharType="end"/>
        </w:r>
      </w:hyperlink>
    </w:p>
    <w:p w14:paraId="7E9A09FC" w14:textId="44C7ECF9"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00" w:history="1">
        <w:r w:rsidR="00666B28" w:rsidRPr="00801B88">
          <w:rPr>
            <w:rStyle w:val="Hyperlink"/>
            <w:noProof/>
          </w:rPr>
          <w:t>6.7 Prepared Statement implementation</w:t>
        </w:r>
        <w:r w:rsidR="00666B28">
          <w:rPr>
            <w:noProof/>
            <w:webHidden/>
          </w:rPr>
          <w:tab/>
        </w:r>
        <w:r w:rsidR="00666B28">
          <w:rPr>
            <w:noProof/>
            <w:webHidden/>
          </w:rPr>
          <w:fldChar w:fldCharType="begin"/>
        </w:r>
        <w:r w:rsidR="00666B28">
          <w:rPr>
            <w:noProof/>
            <w:webHidden/>
          </w:rPr>
          <w:instrText xml:space="preserve"> PAGEREF _Toc94617500 \h </w:instrText>
        </w:r>
        <w:r w:rsidR="00666B28">
          <w:rPr>
            <w:noProof/>
            <w:webHidden/>
          </w:rPr>
        </w:r>
        <w:r w:rsidR="00666B28">
          <w:rPr>
            <w:noProof/>
            <w:webHidden/>
          </w:rPr>
          <w:fldChar w:fldCharType="separate"/>
        </w:r>
        <w:r w:rsidR="00BF32CD">
          <w:rPr>
            <w:noProof/>
            <w:webHidden/>
          </w:rPr>
          <w:t>87</w:t>
        </w:r>
        <w:r w:rsidR="00666B28">
          <w:rPr>
            <w:noProof/>
            <w:webHidden/>
          </w:rPr>
          <w:fldChar w:fldCharType="end"/>
        </w:r>
      </w:hyperlink>
    </w:p>
    <w:p w14:paraId="767E12B6" w14:textId="1BED0CDB"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01" w:history="1">
        <w:r w:rsidR="00666B28" w:rsidRPr="00801B88">
          <w:rPr>
            <w:rStyle w:val="Hyperlink"/>
            <w:noProof/>
          </w:rPr>
          <w:t>6.8 Stored Procedure implementation</w:t>
        </w:r>
        <w:r w:rsidR="00666B28">
          <w:rPr>
            <w:noProof/>
            <w:webHidden/>
          </w:rPr>
          <w:tab/>
        </w:r>
        <w:r w:rsidR="00666B28">
          <w:rPr>
            <w:noProof/>
            <w:webHidden/>
          </w:rPr>
          <w:fldChar w:fldCharType="begin"/>
        </w:r>
        <w:r w:rsidR="00666B28">
          <w:rPr>
            <w:noProof/>
            <w:webHidden/>
          </w:rPr>
          <w:instrText xml:space="preserve"> PAGEREF _Toc94617501 \h </w:instrText>
        </w:r>
        <w:r w:rsidR="00666B28">
          <w:rPr>
            <w:noProof/>
            <w:webHidden/>
          </w:rPr>
        </w:r>
        <w:r w:rsidR="00666B28">
          <w:rPr>
            <w:noProof/>
            <w:webHidden/>
          </w:rPr>
          <w:fldChar w:fldCharType="separate"/>
        </w:r>
        <w:r w:rsidR="00BF32CD">
          <w:rPr>
            <w:noProof/>
            <w:webHidden/>
          </w:rPr>
          <w:t>88</w:t>
        </w:r>
        <w:r w:rsidR="00666B28">
          <w:rPr>
            <w:noProof/>
            <w:webHidden/>
          </w:rPr>
          <w:fldChar w:fldCharType="end"/>
        </w:r>
      </w:hyperlink>
    </w:p>
    <w:p w14:paraId="5DA0CE38" w14:textId="1EF3EC15"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02" w:history="1">
        <w:r w:rsidR="00666B28" w:rsidRPr="00801B88">
          <w:rPr>
            <w:rStyle w:val="Hyperlink"/>
            <w:noProof/>
          </w:rPr>
          <w:t>6.9 User-defined Types Implementation</w:t>
        </w:r>
        <w:r w:rsidR="00666B28">
          <w:rPr>
            <w:noProof/>
            <w:webHidden/>
          </w:rPr>
          <w:tab/>
        </w:r>
        <w:r w:rsidR="00666B28">
          <w:rPr>
            <w:noProof/>
            <w:webHidden/>
          </w:rPr>
          <w:fldChar w:fldCharType="begin"/>
        </w:r>
        <w:r w:rsidR="00666B28">
          <w:rPr>
            <w:noProof/>
            <w:webHidden/>
          </w:rPr>
          <w:instrText xml:space="preserve"> PAGEREF _Toc94617502 \h </w:instrText>
        </w:r>
        <w:r w:rsidR="00666B28">
          <w:rPr>
            <w:noProof/>
            <w:webHidden/>
          </w:rPr>
        </w:r>
        <w:r w:rsidR="00666B28">
          <w:rPr>
            <w:noProof/>
            <w:webHidden/>
          </w:rPr>
          <w:fldChar w:fldCharType="separate"/>
        </w:r>
        <w:r w:rsidR="00BF32CD">
          <w:rPr>
            <w:noProof/>
            <w:webHidden/>
          </w:rPr>
          <w:t>90</w:t>
        </w:r>
        <w:r w:rsidR="00666B28">
          <w:rPr>
            <w:noProof/>
            <w:webHidden/>
          </w:rPr>
          <w:fldChar w:fldCharType="end"/>
        </w:r>
      </w:hyperlink>
    </w:p>
    <w:p w14:paraId="7D142F27" w14:textId="43416207"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03" w:history="1">
        <w:r w:rsidR="00666B28" w:rsidRPr="00801B88">
          <w:rPr>
            <w:rStyle w:val="Hyperlink"/>
            <w:noProof/>
          </w:rPr>
          <w:t>6.10 RESTView implementation</w:t>
        </w:r>
        <w:r w:rsidR="00666B28">
          <w:rPr>
            <w:noProof/>
            <w:webHidden/>
          </w:rPr>
          <w:tab/>
        </w:r>
        <w:r w:rsidR="00666B28">
          <w:rPr>
            <w:noProof/>
            <w:webHidden/>
          </w:rPr>
          <w:fldChar w:fldCharType="begin"/>
        </w:r>
        <w:r w:rsidR="00666B28">
          <w:rPr>
            <w:noProof/>
            <w:webHidden/>
          </w:rPr>
          <w:instrText xml:space="preserve"> PAGEREF _Toc94617503 \h </w:instrText>
        </w:r>
        <w:r w:rsidR="00666B28">
          <w:rPr>
            <w:noProof/>
            <w:webHidden/>
          </w:rPr>
        </w:r>
        <w:r w:rsidR="00666B28">
          <w:rPr>
            <w:noProof/>
            <w:webHidden/>
          </w:rPr>
          <w:fldChar w:fldCharType="separate"/>
        </w:r>
        <w:r w:rsidR="00BF32CD">
          <w:rPr>
            <w:noProof/>
            <w:webHidden/>
          </w:rPr>
          <w:t>91</w:t>
        </w:r>
        <w:r w:rsidR="00666B28">
          <w:rPr>
            <w:noProof/>
            <w:webHidden/>
          </w:rPr>
          <w:fldChar w:fldCharType="end"/>
        </w:r>
      </w:hyperlink>
    </w:p>
    <w:p w14:paraId="0A61F231" w14:textId="330729BD"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04" w:history="1">
        <w:r w:rsidR="00666B28" w:rsidRPr="00801B88">
          <w:rPr>
            <w:rStyle w:val="Hyperlink"/>
            <w:noProof/>
          </w:rPr>
          <w:t>6.10.1 The HTTP1.1 model (test 22)</w:t>
        </w:r>
        <w:r w:rsidR="00666B28">
          <w:rPr>
            <w:noProof/>
            <w:webHidden/>
          </w:rPr>
          <w:tab/>
        </w:r>
        <w:r w:rsidR="00666B28">
          <w:rPr>
            <w:noProof/>
            <w:webHidden/>
          </w:rPr>
          <w:fldChar w:fldCharType="begin"/>
        </w:r>
        <w:r w:rsidR="00666B28">
          <w:rPr>
            <w:noProof/>
            <w:webHidden/>
          </w:rPr>
          <w:instrText xml:space="preserve"> PAGEREF _Toc94617504 \h </w:instrText>
        </w:r>
        <w:r w:rsidR="00666B28">
          <w:rPr>
            <w:noProof/>
            <w:webHidden/>
          </w:rPr>
        </w:r>
        <w:r w:rsidR="00666B28">
          <w:rPr>
            <w:noProof/>
            <w:webHidden/>
          </w:rPr>
          <w:fldChar w:fldCharType="separate"/>
        </w:r>
        <w:r w:rsidR="00BF32CD">
          <w:rPr>
            <w:noProof/>
            <w:webHidden/>
          </w:rPr>
          <w:t>91</w:t>
        </w:r>
        <w:r w:rsidR="00666B28">
          <w:rPr>
            <w:noProof/>
            <w:webHidden/>
          </w:rPr>
          <w:fldChar w:fldCharType="end"/>
        </w:r>
      </w:hyperlink>
    </w:p>
    <w:p w14:paraId="6A950190" w14:textId="0345526C"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05" w:history="1">
        <w:r w:rsidR="00666B28" w:rsidRPr="00801B88">
          <w:rPr>
            <w:rStyle w:val="Hyperlink"/>
            <w:noProof/>
          </w:rPr>
          <w:t>6.10.2 The scripted POST model (test 23)</w:t>
        </w:r>
        <w:r w:rsidR="00666B28">
          <w:rPr>
            <w:noProof/>
            <w:webHidden/>
          </w:rPr>
          <w:tab/>
        </w:r>
        <w:r w:rsidR="00666B28">
          <w:rPr>
            <w:noProof/>
            <w:webHidden/>
          </w:rPr>
          <w:fldChar w:fldCharType="begin"/>
        </w:r>
        <w:r w:rsidR="00666B28">
          <w:rPr>
            <w:noProof/>
            <w:webHidden/>
          </w:rPr>
          <w:instrText xml:space="preserve"> PAGEREF _Toc94617505 \h </w:instrText>
        </w:r>
        <w:r w:rsidR="00666B28">
          <w:rPr>
            <w:noProof/>
            <w:webHidden/>
          </w:rPr>
        </w:r>
        <w:r w:rsidR="00666B28">
          <w:rPr>
            <w:noProof/>
            <w:webHidden/>
          </w:rPr>
          <w:fldChar w:fldCharType="separate"/>
        </w:r>
        <w:r w:rsidR="00BF32CD">
          <w:rPr>
            <w:noProof/>
            <w:webHidden/>
          </w:rPr>
          <w:t>98</w:t>
        </w:r>
        <w:r w:rsidR="00666B28">
          <w:rPr>
            <w:noProof/>
            <w:webHidden/>
          </w:rPr>
          <w:fldChar w:fldCharType="end"/>
        </w:r>
      </w:hyperlink>
    </w:p>
    <w:p w14:paraId="7169E141" w14:textId="2ABC58B5"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06" w:history="1">
        <w:r w:rsidR="00666B28" w:rsidRPr="00801B88">
          <w:rPr>
            <w:rStyle w:val="Hyperlink"/>
            <w:noProof/>
          </w:rPr>
          <w:t>6.10.3 RestView with a Using table</w:t>
        </w:r>
        <w:r w:rsidR="00666B28">
          <w:rPr>
            <w:noProof/>
            <w:webHidden/>
          </w:rPr>
          <w:tab/>
        </w:r>
        <w:r w:rsidR="00666B28">
          <w:rPr>
            <w:noProof/>
            <w:webHidden/>
          </w:rPr>
          <w:fldChar w:fldCharType="begin"/>
        </w:r>
        <w:r w:rsidR="00666B28">
          <w:rPr>
            <w:noProof/>
            <w:webHidden/>
          </w:rPr>
          <w:instrText xml:space="preserve"> PAGEREF _Toc94617506 \h </w:instrText>
        </w:r>
        <w:r w:rsidR="00666B28">
          <w:rPr>
            <w:noProof/>
            <w:webHidden/>
          </w:rPr>
        </w:r>
        <w:r w:rsidR="00666B28">
          <w:rPr>
            <w:noProof/>
            <w:webHidden/>
          </w:rPr>
          <w:fldChar w:fldCharType="separate"/>
        </w:r>
        <w:r w:rsidR="00BF32CD">
          <w:rPr>
            <w:noProof/>
            <w:webHidden/>
          </w:rPr>
          <w:t>100</w:t>
        </w:r>
        <w:r w:rsidR="00666B28">
          <w:rPr>
            <w:noProof/>
            <w:webHidden/>
          </w:rPr>
          <w:fldChar w:fldCharType="end"/>
        </w:r>
      </w:hyperlink>
    </w:p>
    <w:p w14:paraId="05F362B1" w14:textId="28925BC0" w:rsidR="00666B28" w:rsidRDefault="00673BC6">
      <w:pPr>
        <w:pStyle w:val="TOC1"/>
        <w:tabs>
          <w:tab w:val="left" w:pos="480"/>
          <w:tab w:val="right" w:leader="dot" w:pos="8303"/>
        </w:tabs>
        <w:rPr>
          <w:rFonts w:asciiTheme="minorHAnsi" w:eastAsiaTheme="minorEastAsia" w:hAnsiTheme="minorHAnsi" w:cstheme="minorBidi"/>
          <w:noProof/>
          <w:sz w:val="22"/>
          <w:szCs w:val="22"/>
          <w:lang w:val="en-GB" w:eastAsia="en-GB"/>
        </w:rPr>
      </w:pPr>
      <w:hyperlink w:anchor="_Toc94617507" w:history="1">
        <w:r w:rsidR="00666B28" w:rsidRPr="00801B88">
          <w:rPr>
            <w:rStyle w:val="Hyperlink"/>
            <w:noProof/>
            <w:lang w:val="en-GB"/>
          </w:rPr>
          <w:t>7.</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Permissions and the Security Model</w:t>
        </w:r>
        <w:r w:rsidR="00666B28">
          <w:rPr>
            <w:noProof/>
            <w:webHidden/>
          </w:rPr>
          <w:tab/>
        </w:r>
        <w:r w:rsidR="00666B28">
          <w:rPr>
            <w:noProof/>
            <w:webHidden/>
          </w:rPr>
          <w:fldChar w:fldCharType="begin"/>
        </w:r>
        <w:r w:rsidR="00666B28">
          <w:rPr>
            <w:noProof/>
            <w:webHidden/>
          </w:rPr>
          <w:instrText xml:space="preserve"> PAGEREF _Toc94617507 \h </w:instrText>
        </w:r>
        <w:r w:rsidR="00666B28">
          <w:rPr>
            <w:noProof/>
            <w:webHidden/>
          </w:rPr>
        </w:r>
        <w:r w:rsidR="00666B28">
          <w:rPr>
            <w:noProof/>
            <w:webHidden/>
          </w:rPr>
          <w:fldChar w:fldCharType="separate"/>
        </w:r>
        <w:r w:rsidR="00BF32CD">
          <w:rPr>
            <w:noProof/>
            <w:webHidden/>
          </w:rPr>
          <w:t>109</w:t>
        </w:r>
        <w:r w:rsidR="00666B28">
          <w:rPr>
            <w:noProof/>
            <w:webHidden/>
          </w:rPr>
          <w:fldChar w:fldCharType="end"/>
        </w:r>
      </w:hyperlink>
    </w:p>
    <w:p w14:paraId="651DDF50" w14:textId="6F06C14C"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08" w:history="1">
        <w:r w:rsidR="00666B28" w:rsidRPr="00801B88">
          <w:rPr>
            <w:rStyle w:val="Hyperlink"/>
            <w:noProof/>
            <w:lang w:val="en-GB"/>
          </w:rPr>
          <w:t>7.1 Roles</w:t>
        </w:r>
        <w:r w:rsidR="00666B28">
          <w:rPr>
            <w:noProof/>
            <w:webHidden/>
          </w:rPr>
          <w:tab/>
        </w:r>
        <w:r w:rsidR="00666B28">
          <w:rPr>
            <w:noProof/>
            <w:webHidden/>
          </w:rPr>
          <w:fldChar w:fldCharType="begin"/>
        </w:r>
        <w:r w:rsidR="00666B28">
          <w:rPr>
            <w:noProof/>
            <w:webHidden/>
          </w:rPr>
          <w:instrText xml:space="preserve"> PAGEREF _Toc94617508 \h </w:instrText>
        </w:r>
        <w:r w:rsidR="00666B28">
          <w:rPr>
            <w:noProof/>
            <w:webHidden/>
          </w:rPr>
        </w:r>
        <w:r w:rsidR="00666B28">
          <w:rPr>
            <w:noProof/>
            <w:webHidden/>
          </w:rPr>
          <w:fldChar w:fldCharType="separate"/>
        </w:r>
        <w:r w:rsidR="00BF32CD">
          <w:rPr>
            <w:noProof/>
            <w:webHidden/>
          </w:rPr>
          <w:t>109</w:t>
        </w:r>
        <w:r w:rsidR="00666B28">
          <w:rPr>
            <w:noProof/>
            <w:webHidden/>
          </w:rPr>
          <w:fldChar w:fldCharType="end"/>
        </w:r>
      </w:hyperlink>
    </w:p>
    <w:p w14:paraId="460CF70C" w14:textId="3A5C13AF"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09" w:history="1">
        <w:r w:rsidR="00666B28" w:rsidRPr="00801B88">
          <w:rPr>
            <w:rStyle w:val="Hyperlink"/>
            <w:noProof/>
            <w:lang w:val="en-GB"/>
          </w:rPr>
          <w:t>7.1.1 The schema role for a database</w:t>
        </w:r>
        <w:r w:rsidR="00666B28">
          <w:rPr>
            <w:noProof/>
            <w:webHidden/>
          </w:rPr>
          <w:tab/>
        </w:r>
        <w:r w:rsidR="00666B28">
          <w:rPr>
            <w:noProof/>
            <w:webHidden/>
          </w:rPr>
          <w:fldChar w:fldCharType="begin"/>
        </w:r>
        <w:r w:rsidR="00666B28">
          <w:rPr>
            <w:noProof/>
            <w:webHidden/>
          </w:rPr>
          <w:instrText xml:space="preserve"> PAGEREF _Toc94617509 \h </w:instrText>
        </w:r>
        <w:r w:rsidR="00666B28">
          <w:rPr>
            <w:noProof/>
            <w:webHidden/>
          </w:rPr>
        </w:r>
        <w:r w:rsidR="00666B28">
          <w:rPr>
            <w:noProof/>
            <w:webHidden/>
          </w:rPr>
          <w:fldChar w:fldCharType="separate"/>
        </w:r>
        <w:r w:rsidR="00BF32CD">
          <w:rPr>
            <w:noProof/>
            <w:webHidden/>
          </w:rPr>
          <w:t>109</w:t>
        </w:r>
        <w:r w:rsidR="00666B28">
          <w:rPr>
            <w:noProof/>
            <w:webHidden/>
          </w:rPr>
          <w:fldChar w:fldCharType="end"/>
        </w:r>
      </w:hyperlink>
    </w:p>
    <w:p w14:paraId="7A6E7247" w14:textId="40277286"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10" w:history="1">
        <w:r w:rsidR="00666B28" w:rsidRPr="00801B88">
          <w:rPr>
            <w:rStyle w:val="Hyperlink"/>
            <w:noProof/>
            <w:lang w:val="en-GB"/>
          </w:rPr>
          <w:t>7.1.2 The guest role (public)</w:t>
        </w:r>
        <w:r w:rsidR="00666B28">
          <w:rPr>
            <w:noProof/>
            <w:webHidden/>
          </w:rPr>
          <w:tab/>
        </w:r>
        <w:r w:rsidR="00666B28">
          <w:rPr>
            <w:noProof/>
            <w:webHidden/>
          </w:rPr>
          <w:fldChar w:fldCharType="begin"/>
        </w:r>
        <w:r w:rsidR="00666B28">
          <w:rPr>
            <w:noProof/>
            <w:webHidden/>
          </w:rPr>
          <w:instrText xml:space="preserve"> PAGEREF _Toc94617510 \h </w:instrText>
        </w:r>
        <w:r w:rsidR="00666B28">
          <w:rPr>
            <w:noProof/>
            <w:webHidden/>
          </w:rPr>
        </w:r>
        <w:r w:rsidR="00666B28">
          <w:rPr>
            <w:noProof/>
            <w:webHidden/>
          </w:rPr>
          <w:fldChar w:fldCharType="separate"/>
        </w:r>
        <w:r w:rsidR="00BF32CD">
          <w:rPr>
            <w:noProof/>
            <w:webHidden/>
          </w:rPr>
          <w:t>109</w:t>
        </w:r>
        <w:r w:rsidR="00666B28">
          <w:rPr>
            <w:noProof/>
            <w:webHidden/>
          </w:rPr>
          <w:fldChar w:fldCharType="end"/>
        </w:r>
      </w:hyperlink>
    </w:p>
    <w:p w14:paraId="7A2315B6" w14:textId="639F4E3B"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11" w:history="1">
        <w:r w:rsidR="00666B28" w:rsidRPr="00801B88">
          <w:rPr>
            <w:rStyle w:val="Hyperlink"/>
            <w:noProof/>
            <w:lang w:val="en-GB"/>
          </w:rPr>
          <w:t>7.1.3 Other roles</w:t>
        </w:r>
        <w:r w:rsidR="00666B28">
          <w:rPr>
            <w:noProof/>
            <w:webHidden/>
          </w:rPr>
          <w:tab/>
        </w:r>
        <w:r w:rsidR="00666B28">
          <w:rPr>
            <w:noProof/>
            <w:webHidden/>
          </w:rPr>
          <w:fldChar w:fldCharType="begin"/>
        </w:r>
        <w:r w:rsidR="00666B28">
          <w:rPr>
            <w:noProof/>
            <w:webHidden/>
          </w:rPr>
          <w:instrText xml:space="preserve"> PAGEREF _Toc94617511 \h </w:instrText>
        </w:r>
        <w:r w:rsidR="00666B28">
          <w:rPr>
            <w:noProof/>
            <w:webHidden/>
          </w:rPr>
        </w:r>
        <w:r w:rsidR="00666B28">
          <w:rPr>
            <w:noProof/>
            <w:webHidden/>
          </w:rPr>
          <w:fldChar w:fldCharType="separate"/>
        </w:r>
        <w:r w:rsidR="00BF32CD">
          <w:rPr>
            <w:noProof/>
            <w:webHidden/>
          </w:rPr>
          <w:t>109</w:t>
        </w:r>
        <w:r w:rsidR="00666B28">
          <w:rPr>
            <w:noProof/>
            <w:webHidden/>
          </w:rPr>
          <w:fldChar w:fldCharType="end"/>
        </w:r>
      </w:hyperlink>
    </w:p>
    <w:p w14:paraId="2F04D424" w14:textId="3394FB53"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12" w:history="1">
        <w:r w:rsidR="00666B28" w:rsidRPr="00801B88">
          <w:rPr>
            <w:rStyle w:val="Hyperlink"/>
            <w:noProof/>
            <w:lang w:val="en-GB"/>
          </w:rPr>
          <w:t>7.2 Effective permissions</w:t>
        </w:r>
        <w:r w:rsidR="00666B28">
          <w:rPr>
            <w:noProof/>
            <w:webHidden/>
          </w:rPr>
          <w:tab/>
        </w:r>
        <w:r w:rsidR="00666B28">
          <w:rPr>
            <w:noProof/>
            <w:webHidden/>
          </w:rPr>
          <w:fldChar w:fldCharType="begin"/>
        </w:r>
        <w:r w:rsidR="00666B28">
          <w:rPr>
            <w:noProof/>
            <w:webHidden/>
          </w:rPr>
          <w:instrText xml:space="preserve"> PAGEREF _Toc94617512 \h </w:instrText>
        </w:r>
        <w:r w:rsidR="00666B28">
          <w:rPr>
            <w:noProof/>
            <w:webHidden/>
          </w:rPr>
        </w:r>
        <w:r w:rsidR="00666B28">
          <w:rPr>
            <w:noProof/>
            <w:webHidden/>
          </w:rPr>
          <w:fldChar w:fldCharType="separate"/>
        </w:r>
        <w:r w:rsidR="00BF32CD">
          <w:rPr>
            <w:noProof/>
            <w:webHidden/>
          </w:rPr>
          <w:t>110</w:t>
        </w:r>
        <w:r w:rsidR="00666B28">
          <w:rPr>
            <w:noProof/>
            <w:webHidden/>
          </w:rPr>
          <w:fldChar w:fldCharType="end"/>
        </w:r>
      </w:hyperlink>
    </w:p>
    <w:p w14:paraId="674B27A4" w14:textId="732DA039"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13" w:history="1">
        <w:r w:rsidR="00666B28" w:rsidRPr="00801B88">
          <w:rPr>
            <w:rStyle w:val="Hyperlink"/>
            <w:noProof/>
            <w:lang w:val="en-GB"/>
          </w:rPr>
          <w:t>7.3 Implementation of the Security model</w:t>
        </w:r>
        <w:r w:rsidR="00666B28">
          <w:rPr>
            <w:noProof/>
            <w:webHidden/>
          </w:rPr>
          <w:tab/>
        </w:r>
        <w:r w:rsidR="00666B28">
          <w:rPr>
            <w:noProof/>
            <w:webHidden/>
          </w:rPr>
          <w:fldChar w:fldCharType="begin"/>
        </w:r>
        <w:r w:rsidR="00666B28">
          <w:rPr>
            <w:noProof/>
            <w:webHidden/>
          </w:rPr>
          <w:instrText xml:space="preserve"> PAGEREF _Toc94617513 \h </w:instrText>
        </w:r>
        <w:r w:rsidR="00666B28">
          <w:rPr>
            <w:noProof/>
            <w:webHidden/>
          </w:rPr>
        </w:r>
        <w:r w:rsidR="00666B28">
          <w:rPr>
            <w:noProof/>
            <w:webHidden/>
          </w:rPr>
          <w:fldChar w:fldCharType="separate"/>
        </w:r>
        <w:r w:rsidR="00BF32CD">
          <w:rPr>
            <w:noProof/>
            <w:webHidden/>
          </w:rPr>
          <w:t>110</w:t>
        </w:r>
        <w:r w:rsidR="00666B28">
          <w:rPr>
            <w:noProof/>
            <w:webHidden/>
          </w:rPr>
          <w:fldChar w:fldCharType="end"/>
        </w:r>
      </w:hyperlink>
    </w:p>
    <w:p w14:paraId="493CB21E" w14:textId="213B0C5C"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14" w:history="1">
        <w:r w:rsidR="00666B28" w:rsidRPr="00801B88">
          <w:rPr>
            <w:rStyle w:val="Hyperlink"/>
            <w:noProof/>
            <w:lang w:val="en-GB"/>
          </w:rPr>
          <w:t>7.3.1 The Privilege enumeration</w:t>
        </w:r>
        <w:r w:rsidR="00666B28">
          <w:rPr>
            <w:noProof/>
            <w:webHidden/>
          </w:rPr>
          <w:tab/>
        </w:r>
        <w:r w:rsidR="00666B28">
          <w:rPr>
            <w:noProof/>
            <w:webHidden/>
          </w:rPr>
          <w:fldChar w:fldCharType="begin"/>
        </w:r>
        <w:r w:rsidR="00666B28">
          <w:rPr>
            <w:noProof/>
            <w:webHidden/>
          </w:rPr>
          <w:instrText xml:space="preserve"> PAGEREF _Toc94617514 \h </w:instrText>
        </w:r>
        <w:r w:rsidR="00666B28">
          <w:rPr>
            <w:noProof/>
            <w:webHidden/>
          </w:rPr>
        </w:r>
        <w:r w:rsidR="00666B28">
          <w:rPr>
            <w:noProof/>
            <w:webHidden/>
          </w:rPr>
          <w:fldChar w:fldCharType="separate"/>
        </w:r>
        <w:r w:rsidR="00BF32CD">
          <w:rPr>
            <w:noProof/>
            <w:webHidden/>
          </w:rPr>
          <w:t>110</w:t>
        </w:r>
        <w:r w:rsidR="00666B28">
          <w:rPr>
            <w:noProof/>
            <w:webHidden/>
          </w:rPr>
          <w:fldChar w:fldCharType="end"/>
        </w:r>
      </w:hyperlink>
    </w:p>
    <w:p w14:paraId="388A062F" w14:textId="09DE2E25"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15" w:history="1">
        <w:r w:rsidR="00666B28" w:rsidRPr="00801B88">
          <w:rPr>
            <w:rStyle w:val="Hyperlink"/>
            <w:noProof/>
            <w:lang w:val="en-GB"/>
          </w:rPr>
          <w:t>7.3.2 Checking permissions</w:t>
        </w:r>
        <w:r w:rsidR="00666B28">
          <w:rPr>
            <w:noProof/>
            <w:webHidden/>
          </w:rPr>
          <w:tab/>
        </w:r>
        <w:r w:rsidR="00666B28">
          <w:rPr>
            <w:noProof/>
            <w:webHidden/>
          </w:rPr>
          <w:fldChar w:fldCharType="begin"/>
        </w:r>
        <w:r w:rsidR="00666B28">
          <w:rPr>
            <w:noProof/>
            <w:webHidden/>
          </w:rPr>
          <w:instrText xml:space="preserve"> PAGEREF _Toc94617515 \h </w:instrText>
        </w:r>
        <w:r w:rsidR="00666B28">
          <w:rPr>
            <w:noProof/>
            <w:webHidden/>
          </w:rPr>
        </w:r>
        <w:r w:rsidR="00666B28">
          <w:rPr>
            <w:noProof/>
            <w:webHidden/>
          </w:rPr>
          <w:fldChar w:fldCharType="separate"/>
        </w:r>
        <w:r w:rsidR="00BF32CD">
          <w:rPr>
            <w:noProof/>
            <w:webHidden/>
          </w:rPr>
          <w:t>111</w:t>
        </w:r>
        <w:r w:rsidR="00666B28">
          <w:rPr>
            <w:noProof/>
            <w:webHidden/>
          </w:rPr>
          <w:fldChar w:fldCharType="end"/>
        </w:r>
      </w:hyperlink>
    </w:p>
    <w:p w14:paraId="221C1863" w14:textId="42A2C80E"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16" w:history="1">
        <w:r w:rsidR="00666B28" w:rsidRPr="00801B88">
          <w:rPr>
            <w:rStyle w:val="Hyperlink"/>
            <w:noProof/>
            <w:lang w:val="en-GB"/>
          </w:rPr>
          <w:t>7.3.3 Grant and Revoke</w:t>
        </w:r>
        <w:r w:rsidR="00666B28">
          <w:rPr>
            <w:noProof/>
            <w:webHidden/>
          </w:rPr>
          <w:tab/>
        </w:r>
        <w:r w:rsidR="00666B28">
          <w:rPr>
            <w:noProof/>
            <w:webHidden/>
          </w:rPr>
          <w:fldChar w:fldCharType="begin"/>
        </w:r>
        <w:r w:rsidR="00666B28">
          <w:rPr>
            <w:noProof/>
            <w:webHidden/>
          </w:rPr>
          <w:instrText xml:space="preserve"> PAGEREF _Toc94617516 \h </w:instrText>
        </w:r>
        <w:r w:rsidR="00666B28">
          <w:rPr>
            <w:noProof/>
            <w:webHidden/>
          </w:rPr>
        </w:r>
        <w:r w:rsidR="00666B28">
          <w:rPr>
            <w:noProof/>
            <w:webHidden/>
          </w:rPr>
          <w:fldChar w:fldCharType="separate"/>
        </w:r>
        <w:r w:rsidR="00BF32CD">
          <w:rPr>
            <w:noProof/>
            <w:webHidden/>
          </w:rPr>
          <w:t>111</w:t>
        </w:r>
        <w:r w:rsidR="00666B28">
          <w:rPr>
            <w:noProof/>
            <w:webHidden/>
          </w:rPr>
          <w:fldChar w:fldCharType="end"/>
        </w:r>
      </w:hyperlink>
    </w:p>
    <w:p w14:paraId="2AE0433E" w14:textId="6088362E"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17" w:history="1">
        <w:r w:rsidR="00666B28" w:rsidRPr="00801B88">
          <w:rPr>
            <w:rStyle w:val="Hyperlink"/>
            <w:noProof/>
            <w:lang w:val="en-GB"/>
          </w:rPr>
          <w:t>7.3.4 Permissions on newly created objects</w:t>
        </w:r>
        <w:r w:rsidR="00666B28">
          <w:rPr>
            <w:noProof/>
            <w:webHidden/>
          </w:rPr>
          <w:tab/>
        </w:r>
        <w:r w:rsidR="00666B28">
          <w:rPr>
            <w:noProof/>
            <w:webHidden/>
          </w:rPr>
          <w:fldChar w:fldCharType="begin"/>
        </w:r>
        <w:r w:rsidR="00666B28">
          <w:rPr>
            <w:noProof/>
            <w:webHidden/>
          </w:rPr>
          <w:instrText xml:space="preserve"> PAGEREF _Toc94617517 \h </w:instrText>
        </w:r>
        <w:r w:rsidR="00666B28">
          <w:rPr>
            <w:noProof/>
            <w:webHidden/>
          </w:rPr>
        </w:r>
        <w:r w:rsidR="00666B28">
          <w:rPr>
            <w:noProof/>
            <w:webHidden/>
          </w:rPr>
          <w:fldChar w:fldCharType="separate"/>
        </w:r>
        <w:r w:rsidR="00BF32CD">
          <w:rPr>
            <w:noProof/>
            <w:webHidden/>
          </w:rPr>
          <w:t>111</w:t>
        </w:r>
        <w:r w:rsidR="00666B28">
          <w:rPr>
            <w:noProof/>
            <w:webHidden/>
          </w:rPr>
          <w:fldChar w:fldCharType="end"/>
        </w:r>
      </w:hyperlink>
    </w:p>
    <w:p w14:paraId="78805A9E" w14:textId="0685C58D"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18" w:history="1">
        <w:r w:rsidR="00666B28" w:rsidRPr="00801B88">
          <w:rPr>
            <w:rStyle w:val="Hyperlink"/>
            <w:noProof/>
            <w:lang w:val="en-GB"/>
          </w:rPr>
          <w:t>7.3.5 Dropping objects</w:t>
        </w:r>
        <w:r w:rsidR="00666B28">
          <w:rPr>
            <w:noProof/>
            <w:webHidden/>
          </w:rPr>
          <w:tab/>
        </w:r>
        <w:r w:rsidR="00666B28">
          <w:rPr>
            <w:noProof/>
            <w:webHidden/>
          </w:rPr>
          <w:fldChar w:fldCharType="begin"/>
        </w:r>
        <w:r w:rsidR="00666B28">
          <w:rPr>
            <w:noProof/>
            <w:webHidden/>
          </w:rPr>
          <w:instrText xml:space="preserve"> PAGEREF _Toc94617518 \h </w:instrText>
        </w:r>
        <w:r w:rsidR="00666B28">
          <w:rPr>
            <w:noProof/>
            <w:webHidden/>
          </w:rPr>
        </w:r>
        <w:r w:rsidR="00666B28">
          <w:rPr>
            <w:noProof/>
            <w:webHidden/>
          </w:rPr>
          <w:fldChar w:fldCharType="separate"/>
        </w:r>
        <w:r w:rsidR="00BF32CD">
          <w:rPr>
            <w:noProof/>
            <w:webHidden/>
          </w:rPr>
          <w:t>111</w:t>
        </w:r>
        <w:r w:rsidR="00666B28">
          <w:rPr>
            <w:noProof/>
            <w:webHidden/>
          </w:rPr>
          <w:fldChar w:fldCharType="end"/>
        </w:r>
      </w:hyperlink>
    </w:p>
    <w:p w14:paraId="6F2148F8" w14:textId="58009A18"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19" w:history="1">
        <w:r w:rsidR="00666B28" w:rsidRPr="00801B88">
          <w:rPr>
            <w:rStyle w:val="Hyperlink"/>
            <w:noProof/>
            <w:lang w:val="en-GB"/>
          </w:rPr>
          <w:t>7.3.6 Implementation details</w:t>
        </w:r>
        <w:r w:rsidR="00666B28">
          <w:rPr>
            <w:noProof/>
            <w:webHidden/>
          </w:rPr>
          <w:tab/>
        </w:r>
        <w:r w:rsidR="00666B28">
          <w:rPr>
            <w:noProof/>
            <w:webHidden/>
          </w:rPr>
          <w:fldChar w:fldCharType="begin"/>
        </w:r>
        <w:r w:rsidR="00666B28">
          <w:rPr>
            <w:noProof/>
            <w:webHidden/>
          </w:rPr>
          <w:instrText xml:space="preserve"> PAGEREF _Toc94617519 \h </w:instrText>
        </w:r>
        <w:r w:rsidR="00666B28">
          <w:rPr>
            <w:noProof/>
            <w:webHidden/>
          </w:rPr>
        </w:r>
        <w:r w:rsidR="00666B28">
          <w:rPr>
            <w:noProof/>
            <w:webHidden/>
          </w:rPr>
          <w:fldChar w:fldCharType="separate"/>
        </w:r>
        <w:r w:rsidR="00BF32CD">
          <w:rPr>
            <w:noProof/>
            <w:webHidden/>
          </w:rPr>
          <w:t>112</w:t>
        </w:r>
        <w:r w:rsidR="00666B28">
          <w:rPr>
            <w:noProof/>
            <w:webHidden/>
          </w:rPr>
          <w:fldChar w:fldCharType="end"/>
        </w:r>
      </w:hyperlink>
    </w:p>
    <w:p w14:paraId="6AF94FBF" w14:textId="54E16934"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20" w:history="1">
        <w:r w:rsidR="00666B28" w:rsidRPr="00801B88">
          <w:rPr>
            <w:rStyle w:val="Hyperlink"/>
            <w:noProof/>
          </w:rPr>
          <w:t>7.4 Mandatory Access Control</w:t>
        </w:r>
        <w:r w:rsidR="00666B28">
          <w:rPr>
            <w:noProof/>
            <w:webHidden/>
          </w:rPr>
          <w:tab/>
        </w:r>
        <w:r w:rsidR="00666B28">
          <w:rPr>
            <w:noProof/>
            <w:webHidden/>
          </w:rPr>
          <w:fldChar w:fldCharType="begin"/>
        </w:r>
        <w:r w:rsidR="00666B28">
          <w:rPr>
            <w:noProof/>
            <w:webHidden/>
          </w:rPr>
          <w:instrText xml:space="preserve"> PAGEREF _Toc94617520 \h </w:instrText>
        </w:r>
        <w:r w:rsidR="00666B28">
          <w:rPr>
            <w:noProof/>
            <w:webHidden/>
          </w:rPr>
        </w:r>
        <w:r w:rsidR="00666B28">
          <w:rPr>
            <w:noProof/>
            <w:webHidden/>
          </w:rPr>
          <w:fldChar w:fldCharType="separate"/>
        </w:r>
        <w:r w:rsidR="00BF32CD">
          <w:rPr>
            <w:noProof/>
            <w:webHidden/>
          </w:rPr>
          <w:t>113</w:t>
        </w:r>
        <w:r w:rsidR="00666B28">
          <w:rPr>
            <w:noProof/>
            <w:webHidden/>
          </w:rPr>
          <w:fldChar w:fldCharType="end"/>
        </w:r>
      </w:hyperlink>
    </w:p>
    <w:p w14:paraId="797543C0" w14:textId="6716ACE6"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21" w:history="1">
        <w:r w:rsidR="00666B28" w:rsidRPr="00801B88">
          <w:rPr>
            <w:rStyle w:val="Hyperlink"/>
            <w:noProof/>
          </w:rPr>
          <w:t>7.4.1 An example</w:t>
        </w:r>
        <w:r w:rsidR="00666B28">
          <w:rPr>
            <w:noProof/>
            <w:webHidden/>
          </w:rPr>
          <w:tab/>
        </w:r>
        <w:r w:rsidR="00666B28">
          <w:rPr>
            <w:noProof/>
            <w:webHidden/>
          </w:rPr>
          <w:fldChar w:fldCharType="begin"/>
        </w:r>
        <w:r w:rsidR="00666B28">
          <w:rPr>
            <w:noProof/>
            <w:webHidden/>
          </w:rPr>
          <w:instrText xml:space="preserve"> PAGEREF _Toc94617521 \h </w:instrText>
        </w:r>
        <w:r w:rsidR="00666B28">
          <w:rPr>
            <w:noProof/>
            <w:webHidden/>
          </w:rPr>
        </w:r>
        <w:r w:rsidR="00666B28">
          <w:rPr>
            <w:noProof/>
            <w:webHidden/>
          </w:rPr>
          <w:fldChar w:fldCharType="separate"/>
        </w:r>
        <w:r w:rsidR="00BF32CD">
          <w:rPr>
            <w:noProof/>
            <w:webHidden/>
          </w:rPr>
          <w:t>114</w:t>
        </w:r>
        <w:r w:rsidR="00666B28">
          <w:rPr>
            <w:noProof/>
            <w:webHidden/>
          </w:rPr>
          <w:fldChar w:fldCharType="end"/>
        </w:r>
      </w:hyperlink>
    </w:p>
    <w:p w14:paraId="22B51636" w14:textId="061DCAB5"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22" w:history="1">
        <w:r w:rsidR="00666B28" w:rsidRPr="00801B88">
          <w:rPr>
            <w:rStyle w:val="Hyperlink"/>
            <w:noProof/>
            <w:lang w:val="en-GB"/>
          </w:rPr>
          <w:t>7.5 The Type system and OWL support</w:t>
        </w:r>
        <w:r w:rsidR="00666B28">
          <w:rPr>
            <w:noProof/>
            <w:webHidden/>
          </w:rPr>
          <w:tab/>
        </w:r>
        <w:r w:rsidR="00666B28">
          <w:rPr>
            <w:noProof/>
            <w:webHidden/>
          </w:rPr>
          <w:fldChar w:fldCharType="begin"/>
        </w:r>
        <w:r w:rsidR="00666B28">
          <w:rPr>
            <w:noProof/>
            <w:webHidden/>
          </w:rPr>
          <w:instrText xml:space="preserve"> PAGEREF _Toc94617522 \h </w:instrText>
        </w:r>
        <w:r w:rsidR="00666B28">
          <w:rPr>
            <w:noProof/>
            <w:webHidden/>
          </w:rPr>
        </w:r>
        <w:r w:rsidR="00666B28">
          <w:rPr>
            <w:noProof/>
            <w:webHidden/>
          </w:rPr>
          <w:fldChar w:fldCharType="separate"/>
        </w:r>
        <w:r w:rsidR="00BF32CD">
          <w:rPr>
            <w:noProof/>
            <w:webHidden/>
          </w:rPr>
          <w:t>119</w:t>
        </w:r>
        <w:r w:rsidR="00666B28">
          <w:rPr>
            <w:noProof/>
            <w:webHidden/>
          </w:rPr>
          <w:fldChar w:fldCharType="end"/>
        </w:r>
      </w:hyperlink>
    </w:p>
    <w:p w14:paraId="1821DA08" w14:textId="648FDCA7" w:rsidR="00666B28" w:rsidRDefault="00673BC6">
      <w:pPr>
        <w:pStyle w:val="TOC1"/>
        <w:tabs>
          <w:tab w:val="right" w:leader="dot" w:pos="8303"/>
        </w:tabs>
        <w:rPr>
          <w:rFonts w:asciiTheme="minorHAnsi" w:eastAsiaTheme="minorEastAsia" w:hAnsiTheme="minorHAnsi" w:cstheme="minorBidi"/>
          <w:noProof/>
          <w:sz w:val="22"/>
          <w:szCs w:val="22"/>
          <w:lang w:val="en-GB" w:eastAsia="en-GB"/>
        </w:rPr>
      </w:pPr>
      <w:hyperlink w:anchor="_Toc94617523" w:history="1">
        <w:r w:rsidR="00666B28" w:rsidRPr="00801B88">
          <w:rPr>
            <w:rStyle w:val="Hyperlink"/>
            <w:noProof/>
            <w:lang w:val="en-GB"/>
          </w:rPr>
          <w:t>8. The HTTP service</w:t>
        </w:r>
        <w:r w:rsidR="00666B28">
          <w:rPr>
            <w:noProof/>
            <w:webHidden/>
          </w:rPr>
          <w:tab/>
        </w:r>
        <w:r w:rsidR="00666B28">
          <w:rPr>
            <w:noProof/>
            <w:webHidden/>
          </w:rPr>
          <w:fldChar w:fldCharType="begin"/>
        </w:r>
        <w:r w:rsidR="00666B28">
          <w:rPr>
            <w:noProof/>
            <w:webHidden/>
          </w:rPr>
          <w:instrText xml:space="preserve"> PAGEREF _Toc94617523 \h </w:instrText>
        </w:r>
        <w:r w:rsidR="00666B28">
          <w:rPr>
            <w:noProof/>
            <w:webHidden/>
          </w:rPr>
        </w:r>
        <w:r w:rsidR="00666B28">
          <w:rPr>
            <w:noProof/>
            <w:webHidden/>
          </w:rPr>
          <w:fldChar w:fldCharType="separate"/>
        </w:r>
        <w:r w:rsidR="00BF32CD">
          <w:rPr>
            <w:noProof/>
            <w:webHidden/>
          </w:rPr>
          <w:t>121</w:t>
        </w:r>
        <w:r w:rsidR="00666B28">
          <w:rPr>
            <w:noProof/>
            <w:webHidden/>
          </w:rPr>
          <w:fldChar w:fldCharType="end"/>
        </w:r>
      </w:hyperlink>
    </w:p>
    <w:p w14:paraId="65B61229" w14:textId="6A33F2D7"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24" w:history="1">
        <w:r w:rsidR="00666B28" w:rsidRPr="00801B88">
          <w:rPr>
            <w:rStyle w:val="Hyperlink"/>
            <w:noProof/>
            <w:lang w:val="en-GB"/>
          </w:rPr>
          <w:t>8.1 URL format</w:t>
        </w:r>
        <w:r w:rsidR="00666B28">
          <w:rPr>
            <w:noProof/>
            <w:webHidden/>
          </w:rPr>
          <w:tab/>
        </w:r>
        <w:r w:rsidR="00666B28">
          <w:rPr>
            <w:noProof/>
            <w:webHidden/>
          </w:rPr>
          <w:fldChar w:fldCharType="begin"/>
        </w:r>
        <w:r w:rsidR="00666B28">
          <w:rPr>
            <w:noProof/>
            <w:webHidden/>
          </w:rPr>
          <w:instrText xml:space="preserve"> PAGEREF _Toc94617524 \h </w:instrText>
        </w:r>
        <w:r w:rsidR="00666B28">
          <w:rPr>
            <w:noProof/>
            <w:webHidden/>
          </w:rPr>
        </w:r>
        <w:r w:rsidR="00666B28">
          <w:rPr>
            <w:noProof/>
            <w:webHidden/>
          </w:rPr>
          <w:fldChar w:fldCharType="separate"/>
        </w:r>
        <w:r w:rsidR="00BF32CD">
          <w:rPr>
            <w:noProof/>
            <w:webHidden/>
          </w:rPr>
          <w:t>121</w:t>
        </w:r>
        <w:r w:rsidR="00666B28">
          <w:rPr>
            <w:noProof/>
            <w:webHidden/>
          </w:rPr>
          <w:fldChar w:fldCharType="end"/>
        </w:r>
      </w:hyperlink>
    </w:p>
    <w:p w14:paraId="14E3A403" w14:textId="7607BEE5"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25" w:history="1">
        <w:r w:rsidR="00666B28" w:rsidRPr="00801B88">
          <w:rPr>
            <w:rStyle w:val="Hyperlink"/>
            <w:noProof/>
            <w:lang w:val="en-GB"/>
          </w:rPr>
          <w:t>8.2 REST implementation</w:t>
        </w:r>
        <w:r w:rsidR="00666B28">
          <w:rPr>
            <w:noProof/>
            <w:webHidden/>
          </w:rPr>
          <w:tab/>
        </w:r>
        <w:r w:rsidR="00666B28">
          <w:rPr>
            <w:noProof/>
            <w:webHidden/>
          </w:rPr>
          <w:fldChar w:fldCharType="begin"/>
        </w:r>
        <w:r w:rsidR="00666B28">
          <w:rPr>
            <w:noProof/>
            <w:webHidden/>
          </w:rPr>
          <w:instrText xml:space="preserve"> PAGEREF _Toc94617525 \h </w:instrText>
        </w:r>
        <w:r w:rsidR="00666B28">
          <w:rPr>
            <w:noProof/>
            <w:webHidden/>
          </w:rPr>
        </w:r>
        <w:r w:rsidR="00666B28">
          <w:rPr>
            <w:noProof/>
            <w:webHidden/>
          </w:rPr>
          <w:fldChar w:fldCharType="separate"/>
        </w:r>
        <w:r w:rsidR="00BF32CD">
          <w:rPr>
            <w:noProof/>
            <w:webHidden/>
          </w:rPr>
          <w:t>122</w:t>
        </w:r>
        <w:r w:rsidR="00666B28">
          <w:rPr>
            <w:noProof/>
            <w:webHidden/>
          </w:rPr>
          <w:fldChar w:fldCharType="end"/>
        </w:r>
      </w:hyperlink>
    </w:p>
    <w:p w14:paraId="7C17B6E4" w14:textId="226E0053"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26" w:history="1">
        <w:r w:rsidR="00666B28" w:rsidRPr="00801B88">
          <w:rPr>
            <w:rStyle w:val="Hyperlink"/>
            <w:noProof/>
            <w:lang w:val="en-GB"/>
          </w:rPr>
          <w:t>8.3 RESTViews</w:t>
        </w:r>
        <w:r w:rsidR="00666B28">
          <w:rPr>
            <w:noProof/>
            <w:webHidden/>
          </w:rPr>
          <w:tab/>
        </w:r>
        <w:r w:rsidR="00666B28">
          <w:rPr>
            <w:noProof/>
            <w:webHidden/>
          </w:rPr>
          <w:fldChar w:fldCharType="begin"/>
        </w:r>
        <w:r w:rsidR="00666B28">
          <w:rPr>
            <w:noProof/>
            <w:webHidden/>
          </w:rPr>
          <w:instrText xml:space="preserve"> PAGEREF _Toc94617526 \h </w:instrText>
        </w:r>
        <w:r w:rsidR="00666B28">
          <w:rPr>
            <w:noProof/>
            <w:webHidden/>
          </w:rPr>
        </w:r>
        <w:r w:rsidR="00666B28">
          <w:rPr>
            <w:noProof/>
            <w:webHidden/>
          </w:rPr>
          <w:fldChar w:fldCharType="separate"/>
        </w:r>
        <w:r w:rsidR="00BF32CD">
          <w:rPr>
            <w:noProof/>
            <w:webHidden/>
          </w:rPr>
          <w:t>122</w:t>
        </w:r>
        <w:r w:rsidR="00666B28">
          <w:rPr>
            <w:noProof/>
            <w:webHidden/>
          </w:rPr>
          <w:fldChar w:fldCharType="end"/>
        </w:r>
      </w:hyperlink>
    </w:p>
    <w:p w14:paraId="34D044B0" w14:textId="714BD5D1" w:rsidR="00666B28" w:rsidRDefault="00673BC6">
      <w:pPr>
        <w:pStyle w:val="TOC1"/>
        <w:tabs>
          <w:tab w:val="right" w:leader="dot" w:pos="8303"/>
        </w:tabs>
        <w:rPr>
          <w:rFonts w:asciiTheme="minorHAnsi" w:eastAsiaTheme="minorEastAsia" w:hAnsiTheme="minorHAnsi" w:cstheme="minorBidi"/>
          <w:noProof/>
          <w:sz w:val="22"/>
          <w:szCs w:val="22"/>
          <w:lang w:val="en-GB" w:eastAsia="en-GB"/>
        </w:rPr>
      </w:pPr>
      <w:hyperlink w:anchor="_Toc94617527" w:history="1">
        <w:r w:rsidR="00666B28" w:rsidRPr="00801B88">
          <w:rPr>
            <w:rStyle w:val="Hyperlink"/>
            <w:noProof/>
            <w:lang w:val="en-GB"/>
          </w:rPr>
          <w:t>9. References</w:t>
        </w:r>
        <w:r w:rsidR="00666B28">
          <w:rPr>
            <w:noProof/>
            <w:webHidden/>
          </w:rPr>
          <w:tab/>
        </w:r>
        <w:r w:rsidR="00666B28">
          <w:rPr>
            <w:noProof/>
            <w:webHidden/>
          </w:rPr>
          <w:fldChar w:fldCharType="begin"/>
        </w:r>
        <w:r w:rsidR="00666B28">
          <w:rPr>
            <w:noProof/>
            <w:webHidden/>
          </w:rPr>
          <w:instrText xml:space="preserve"> PAGEREF _Toc94617527 \h </w:instrText>
        </w:r>
        <w:r w:rsidR="00666B28">
          <w:rPr>
            <w:noProof/>
            <w:webHidden/>
          </w:rPr>
        </w:r>
        <w:r w:rsidR="00666B28">
          <w:rPr>
            <w:noProof/>
            <w:webHidden/>
          </w:rPr>
          <w:fldChar w:fldCharType="separate"/>
        </w:r>
        <w:r w:rsidR="00BF32CD">
          <w:rPr>
            <w:noProof/>
            <w:webHidden/>
          </w:rPr>
          <w:t>124</w:t>
        </w:r>
        <w:r w:rsidR="00666B28">
          <w:rPr>
            <w:noProof/>
            <w:webHidden/>
          </w:rPr>
          <w:fldChar w:fldCharType="end"/>
        </w:r>
      </w:hyperlink>
    </w:p>
    <w:p w14:paraId="34E7D128" w14:textId="7720A901" w:rsidR="00666B28" w:rsidRDefault="00673BC6">
      <w:pPr>
        <w:pStyle w:val="TOC1"/>
        <w:tabs>
          <w:tab w:val="right" w:leader="dot" w:pos="8303"/>
        </w:tabs>
        <w:rPr>
          <w:rFonts w:asciiTheme="minorHAnsi" w:eastAsiaTheme="minorEastAsia" w:hAnsiTheme="minorHAnsi" w:cstheme="minorBidi"/>
          <w:noProof/>
          <w:sz w:val="22"/>
          <w:szCs w:val="22"/>
          <w:lang w:val="en-GB" w:eastAsia="en-GB"/>
        </w:rPr>
      </w:pPr>
      <w:hyperlink w:anchor="_Toc94617528" w:history="1">
        <w:r w:rsidR="00666B28" w:rsidRPr="00801B88">
          <w:rPr>
            <w:rStyle w:val="Hyperlink"/>
            <w:noProof/>
          </w:rPr>
          <w:t>APPENDIX</w:t>
        </w:r>
        <w:r w:rsidR="00666B28">
          <w:rPr>
            <w:noProof/>
            <w:webHidden/>
          </w:rPr>
          <w:tab/>
        </w:r>
        <w:r w:rsidR="00666B28">
          <w:rPr>
            <w:noProof/>
            <w:webHidden/>
          </w:rPr>
          <w:fldChar w:fldCharType="begin"/>
        </w:r>
        <w:r w:rsidR="00666B28">
          <w:rPr>
            <w:noProof/>
            <w:webHidden/>
          </w:rPr>
          <w:instrText xml:space="preserve"> PAGEREF _Toc94617528 \h </w:instrText>
        </w:r>
        <w:r w:rsidR="00666B28">
          <w:rPr>
            <w:noProof/>
            <w:webHidden/>
          </w:rPr>
          <w:fldChar w:fldCharType="separate"/>
        </w:r>
        <w:r w:rsidR="00BF32CD">
          <w:rPr>
            <w:b/>
            <w:bCs/>
            <w:noProof/>
            <w:webHidden/>
          </w:rPr>
          <w:t>Error! Bookmark not defined.</w:t>
        </w:r>
        <w:r w:rsidR="00666B28">
          <w:rPr>
            <w:noProof/>
            <w:webHidden/>
          </w:rPr>
          <w:fldChar w:fldCharType="end"/>
        </w:r>
      </w:hyperlink>
    </w:p>
    <w:p w14:paraId="3C4FAE5E" w14:textId="5B55D81A"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29" w:history="1">
        <w:r w:rsidR="00666B28" w:rsidRPr="00801B88">
          <w:rPr>
            <w:rStyle w:val="Hyperlink"/>
            <w:noProof/>
          </w:rPr>
          <w:t>Demo 1: Introducing Pyrrho DBMS</w:t>
        </w:r>
        <w:r w:rsidR="00666B28">
          <w:rPr>
            <w:noProof/>
            <w:webHidden/>
          </w:rPr>
          <w:tab/>
        </w:r>
        <w:r w:rsidR="00666B28">
          <w:rPr>
            <w:noProof/>
            <w:webHidden/>
          </w:rPr>
          <w:fldChar w:fldCharType="begin"/>
        </w:r>
        <w:r w:rsidR="00666B28">
          <w:rPr>
            <w:noProof/>
            <w:webHidden/>
          </w:rPr>
          <w:instrText xml:space="preserve"> PAGEREF _Toc94617529 \h </w:instrText>
        </w:r>
        <w:r w:rsidR="00666B28">
          <w:rPr>
            <w:noProof/>
            <w:webHidden/>
          </w:rPr>
          <w:fldChar w:fldCharType="separate"/>
        </w:r>
        <w:r w:rsidR="00BF32CD">
          <w:rPr>
            <w:b/>
            <w:bCs/>
            <w:noProof/>
            <w:webHidden/>
          </w:rPr>
          <w:t>Error! Bookmark not defined.</w:t>
        </w:r>
        <w:r w:rsidR="00666B28">
          <w:rPr>
            <w:noProof/>
            <w:webHidden/>
          </w:rPr>
          <w:fldChar w:fldCharType="end"/>
        </w:r>
      </w:hyperlink>
    </w:p>
    <w:p w14:paraId="57E126E3" w14:textId="4072B886"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30" w:history="1">
        <w:r w:rsidR="00666B28" w:rsidRPr="00801B88">
          <w:rPr>
            <w:rStyle w:val="Hyperlink"/>
            <w:noProof/>
          </w:rPr>
          <w:t>Demo 2: Pyrrho DBMS and concurrency</w:t>
        </w:r>
        <w:r w:rsidR="00666B28">
          <w:rPr>
            <w:noProof/>
            <w:webHidden/>
          </w:rPr>
          <w:tab/>
        </w:r>
        <w:r w:rsidR="00666B28">
          <w:rPr>
            <w:noProof/>
            <w:webHidden/>
          </w:rPr>
          <w:fldChar w:fldCharType="begin"/>
        </w:r>
        <w:r w:rsidR="00666B28">
          <w:rPr>
            <w:noProof/>
            <w:webHidden/>
          </w:rPr>
          <w:instrText xml:space="preserve"> PAGEREF _Toc94617530 \h </w:instrText>
        </w:r>
        <w:r w:rsidR="00666B28">
          <w:rPr>
            <w:noProof/>
            <w:webHidden/>
          </w:rPr>
          <w:fldChar w:fldCharType="separate"/>
        </w:r>
        <w:r w:rsidR="00BF32CD">
          <w:rPr>
            <w:b/>
            <w:bCs/>
            <w:noProof/>
            <w:webHidden/>
          </w:rPr>
          <w:t>Error! Bookmark not defined.</w:t>
        </w:r>
        <w:r w:rsidR="00666B28">
          <w:rPr>
            <w:noProof/>
            <w:webHidden/>
          </w:rPr>
          <w:fldChar w:fldCharType="end"/>
        </w:r>
      </w:hyperlink>
    </w:p>
    <w:p w14:paraId="739DAB07" w14:textId="74AFB824"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31" w:history="1">
        <w:r w:rsidR="00666B28" w:rsidRPr="00801B88">
          <w:rPr>
            <w:rStyle w:val="Hyperlink"/>
            <w:noProof/>
          </w:rPr>
          <w:t>Part 1: Setting up the demo</w:t>
        </w:r>
        <w:r w:rsidR="00666B28">
          <w:rPr>
            <w:noProof/>
            <w:webHidden/>
          </w:rPr>
          <w:tab/>
        </w:r>
        <w:r w:rsidR="00666B28">
          <w:rPr>
            <w:noProof/>
            <w:webHidden/>
          </w:rPr>
          <w:fldChar w:fldCharType="begin"/>
        </w:r>
        <w:r w:rsidR="00666B28">
          <w:rPr>
            <w:noProof/>
            <w:webHidden/>
          </w:rPr>
          <w:instrText xml:space="preserve"> PAGEREF _Toc94617531 \h </w:instrText>
        </w:r>
        <w:r w:rsidR="00666B28">
          <w:rPr>
            <w:noProof/>
            <w:webHidden/>
          </w:rPr>
          <w:fldChar w:fldCharType="separate"/>
        </w:r>
        <w:r w:rsidR="00BF32CD">
          <w:rPr>
            <w:b/>
            <w:bCs/>
            <w:noProof/>
            <w:webHidden/>
          </w:rPr>
          <w:t>Error! Bookmark not defined.</w:t>
        </w:r>
        <w:r w:rsidR="00666B28">
          <w:rPr>
            <w:noProof/>
            <w:webHidden/>
          </w:rPr>
          <w:fldChar w:fldCharType="end"/>
        </w:r>
      </w:hyperlink>
    </w:p>
    <w:p w14:paraId="02B72036" w14:textId="37525EEE"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32" w:history="1">
        <w:r w:rsidR="00666B28" w:rsidRPr="00801B88">
          <w:rPr>
            <w:rStyle w:val="Hyperlink"/>
            <w:noProof/>
          </w:rPr>
          <w:t>Part 2: A Write-write conflict</w:t>
        </w:r>
        <w:r w:rsidR="00666B28">
          <w:rPr>
            <w:noProof/>
            <w:webHidden/>
          </w:rPr>
          <w:tab/>
        </w:r>
        <w:r w:rsidR="00666B28">
          <w:rPr>
            <w:noProof/>
            <w:webHidden/>
          </w:rPr>
          <w:fldChar w:fldCharType="begin"/>
        </w:r>
        <w:r w:rsidR="00666B28">
          <w:rPr>
            <w:noProof/>
            <w:webHidden/>
          </w:rPr>
          <w:instrText xml:space="preserve"> PAGEREF _Toc94617532 \h </w:instrText>
        </w:r>
        <w:r w:rsidR="00666B28">
          <w:rPr>
            <w:noProof/>
            <w:webHidden/>
          </w:rPr>
          <w:fldChar w:fldCharType="separate"/>
        </w:r>
        <w:r w:rsidR="00BF32CD">
          <w:rPr>
            <w:b/>
            <w:bCs/>
            <w:noProof/>
            <w:webHidden/>
          </w:rPr>
          <w:t>Error! Bookmark not defined.</w:t>
        </w:r>
        <w:r w:rsidR="00666B28">
          <w:rPr>
            <w:noProof/>
            <w:webHidden/>
          </w:rPr>
          <w:fldChar w:fldCharType="end"/>
        </w:r>
      </w:hyperlink>
    </w:p>
    <w:p w14:paraId="465B640D" w14:textId="3AF0FAA5" w:rsidR="00666B28" w:rsidRDefault="00673BC6">
      <w:pPr>
        <w:pStyle w:val="TOC3"/>
        <w:tabs>
          <w:tab w:val="right" w:leader="dot" w:pos="8303"/>
        </w:tabs>
        <w:rPr>
          <w:rFonts w:asciiTheme="minorHAnsi" w:eastAsiaTheme="minorEastAsia" w:hAnsiTheme="minorHAnsi" w:cstheme="minorBidi"/>
          <w:noProof/>
          <w:sz w:val="22"/>
          <w:szCs w:val="22"/>
          <w:lang w:val="en-GB" w:eastAsia="en-GB"/>
        </w:rPr>
      </w:pPr>
      <w:hyperlink w:anchor="_Toc94617533" w:history="1">
        <w:r w:rsidR="00666B28" w:rsidRPr="00801B88">
          <w:rPr>
            <w:rStyle w:val="Hyperlink"/>
            <w:noProof/>
          </w:rPr>
          <w:t>Part 3: A Read-Write Transaction</w:t>
        </w:r>
        <w:r w:rsidR="00666B28">
          <w:rPr>
            <w:noProof/>
            <w:webHidden/>
          </w:rPr>
          <w:tab/>
        </w:r>
        <w:r w:rsidR="00666B28">
          <w:rPr>
            <w:noProof/>
            <w:webHidden/>
          </w:rPr>
          <w:fldChar w:fldCharType="begin"/>
        </w:r>
        <w:r w:rsidR="00666B28">
          <w:rPr>
            <w:noProof/>
            <w:webHidden/>
          </w:rPr>
          <w:instrText xml:space="preserve"> PAGEREF _Toc94617533 \h </w:instrText>
        </w:r>
        <w:r w:rsidR="00666B28">
          <w:rPr>
            <w:noProof/>
            <w:webHidden/>
          </w:rPr>
          <w:fldChar w:fldCharType="separate"/>
        </w:r>
        <w:r w:rsidR="00BF32CD">
          <w:rPr>
            <w:b/>
            <w:bCs/>
            <w:noProof/>
            <w:webHidden/>
          </w:rPr>
          <w:t>Error! Bookmark not defined.</w:t>
        </w:r>
        <w:r w:rsidR="00666B28">
          <w:rPr>
            <w:noProof/>
            <w:webHidden/>
          </w:rPr>
          <w:fldChar w:fldCharType="end"/>
        </w:r>
      </w:hyperlink>
    </w:p>
    <w:p w14:paraId="3B1A158D" w14:textId="3AB2B12C" w:rsidR="00666B28" w:rsidRDefault="00673BC6">
      <w:pPr>
        <w:pStyle w:val="TOC2"/>
        <w:tabs>
          <w:tab w:val="right" w:leader="dot" w:pos="8303"/>
        </w:tabs>
        <w:rPr>
          <w:rFonts w:asciiTheme="minorHAnsi" w:eastAsiaTheme="minorEastAsia" w:hAnsiTheme="minorHAnsi" w:cstheme="minorBidi"/>
          <w:noProof/>
          <w:sz w:val="22"/>
          <w:szCs w:val="22"/>
          <w:lang w:val="en-GB" w:eastAsia="en-GB"/>
        </w:rPr>
      </w:pPr>
      <w:hyperlink w:anchor="_Toc94617534" w:history="1">
        <w:r w:rsidR="00666B28" w:rsidRPr="00801B88">
          <w:rPr>
            <w:rStyle w:val="Hyperlink"/>
            <w:noProof/>
          </w:rPr>
          <w:t>Demo 4: RESTViews and Transactions</w:t>
        </w:r>
        <w:r w:rsidR="00666B28">
          <w:rPr>
            <w:noProof/>
            <w:webHidden/>
          </w:rPr>
          <w:tab/>
        </w:r>
        <w:r w:rsidR="00666B28">
          <w:rPr>
            <w:noProof/>
            <w:webHidden/>
          </w:rPr>
          <w:fldChar w:fldCharType="begin"/>
        </w:r>
        <w:r w:rsidR="00666B28">
          <w:rPr>
            <w:noProof/>
            <w:webHidden/>
          </w:rPr>
          <w:instrText xml:space="preserve"> PAGEREF _Toc94617534 \h </w:instrText>
        </w:r>
        <w:r w:rsidR="00666B28">
          <w:rPr>
            <w:noProof/>
            <w:webHidden/>
          </w:rPr>
          <w:fldChar w:fldCharType="separate"/>
        </w:r>
        <w:r w:rsidR="00BF32CD">
          <w:rPr>
            <w:b/>
            <w:bCs/>
            <w:noProof/>
            <w:webHidden/>
          </w:rPr>
          <w:t>Error! Bookmark not defined.</w:t>
        </w:r>
        <w:r w:rsidR="00666B28">
          <w:rPr>
            <w:noProof/>
            <w:webHidden/>
          </w:rPr>
          <w:fldChar w:fldCharType="end"/>
        </w:r>
      </w:hyperlink>
    </w:p>
    <w:p w14:paraId="2151FBA7" w14:textId="72B98FFF" w:rsidR="00285D42" w:rsidRDefault="0033659C">
      <w:r>
        <w:fldChar w:fldCharType="end"/>
      </w:r>
    </w:p>
    <w:p w14:paraId="612FED57" w14:textId="2ABD9E8F" w:rsidR="006821CD" w:rsidRDefault="00A32EE8" w:rsidP="001F17B6">
      <w:pPr>
        <w:pStyle w:val="Heading1"/>
        <w:rPr>
          <w:lang w:val="en-GB"/>
        </w:rPr>
      </w:pPr>
      <w:r w:rsidRPr="007670ED">
        <w:rPr>
          <w:lang w:val="en-GB"/>
        </w:rPr>
        <w:br w:type="page"/>
      </w:r>
      <w:bookmarkStart w:id="2" w:name="_Toc156570780"/>
      <w:bookmarkStart w:id="3" w:name="_Toc94617400"/>
      <w:r w:rsidR="006821CD" w:rsidRPr="007670ED">
        <w:rPr>
          <w:lang w:val="en-GB"/>
        </w:rPr>
        <w:lastRenderedPageBreak/>
        <w:t>1. Introduction</w:t>
      </w:r>
      <w:bookmarkEnd w:id="2"/>
      <w:bookmarkEnd w:id="3"/>
    </w:p>
    <w:p w14:paraId="62F0FC49" w14:textId="77777777" w:rsidR="00C87F87" w:rsidRPr="00C87F87" w:rsidRDefault="00C87F87" w:rsidP="00E3467C">
      <w:pPr>
        <w:spacing w:before="120"/>
        <w:ind w:left="5760"/>
        <w:rPr>
          <w:sz w:val="16"/>
          <w:szCs w:val="16"/>
          <w:lang w:val="en-GB"/>
        </w:rPr>
      </w:pPr>
      <w:r w:rsidRPr="00C87F87">
        <w:rPr>
          <w:sz w:val="16"/>
          <w:szCs w:val="16"/>
          <w:lang w:val="en-GB"/>
        </w:rPr>
        <w:t>Wer immer strebend sich bemüht,</w:t>
      </w:r>
    </w:p>
    <w:p w14:paraId="6777BF39" w14:textId="77777777" w:rsidR="00C87F87" w:rsidRDefault="00C87F87" w:rsidP="00E3467C">
      <w:pPr>
        <w:spacing w:before="120"/>
        <w:ind w:left="5760"/>
        <w:contextualSpacing/>
        <w:rPr>
          <w:sz w:val="16"/>
          <w:szCs w:val="16"/>
          <w:lang w:val="en-GB"/>
        </w:rPr>
      </w:pPr>
      <w:r w:rsidRPr="00C87F87">
        <w:rPr>
          <w:sz w:val="16"/>
          <w:szCs w:val="16"/>
          <w:lang w:val="en-GB"/>
        </w:rPr>
        <w:t xml:space="preserve">Den können wir erlösen.  </w:t>
      </w:r>
    </w:p>
    <w:p w14:paraId="520B57EE" w14:textId="2A253E3C" w:rsidR="00C87F87" w:rsidRPr="00C87F87" w:rsidRDefault="00C87F87" w:rsidP="00C87F87">
      <w:pPr>
        <w:spacing w:before="120"/>
        <w:ind w:left="5040"/>
        <w:contextualSpacing/>
        <w:jc w:val="right"/>
        <w:rPr>
          <w:i/>
          <w:iCs/>
          <w:sz w:val="16"/>
          <w:szCs w:val="16"/>
          <w:lang w:val="en-GB"/>
        </w:rPr>
      </w:pPr>
      <w:r w:rsidRPr="00C87F87">
        <w:rPr>
          <w:i/>
          <w:iCs/>
          <w:sz w:val="16"/>
          <w:szCs w:val="16"/>
          <w:lang w:val="en-GB"/>
        </w:rPr>
        <w:t>(J. W. v. Goethe, Faust)</w:t>
      </w:r>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3A4AD8B2"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on a royalty-free basis, the terms of the license prohibit you from creating a competing product</w:t>
      </w:r>
      <w:r w:rsidR="00F86C37">
        <w:rPr>
          <w:sz w:val="20"/>
          <w:szCs w:val="20"/>
          <w:lang w:val="en-GB"/>
        </w:rPr>
        <w:t>.</w:t>
      </w:r>
      <w:r w:rsidR="002570D6" w:rsidRPr="007670ED">
        <w:rPr>
          <w:sz w:val="20"/>
          <w:szCs w:val="20"/>
          <w:lang w:val="en-GB"/>
        </w:rPr>
        <w:t xml:space="preserve"> </w:t>
      </w:r>
    </w:p>
    <w:p w14:paraId="48723CAD" w14:textId="2FFF1E70"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xml:space="preserve">, </w:t>
      </w:r>
      <w:r w:rsidR="00E3467C">
        <w:rPr>
          <w:sz w:val="20"/>
          <w:szCs w:val="20"/>
          <w:lang w:val="en-GB"/>
        </w:rPr>
        <w:t>whose successive versions have</w:t>
      </w:r>
      <w:r w:rsidR="001836A6">
        <w:rPr>
          <w:sz w:val="20"/>
          <w:szCs w:val="20"/>
          <w:lang w:val="en-GB"/>
        </w:rPr>
        <w:t xml:space="preserve">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626E85EA"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w:t>
      </w:r>
      <w:r w:rsidR="00F86C37">
        <w:rPr>
          <w:sz w:val="20"/>
          <w:szCs w:val="20"/>
          <w:lang w:val="en-GB"/>
        </w:rPr>
        <w:t>22</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05B2EB57" w:rsidR="000A3E70"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3BFB2958" w14:textId="05C5FE04" w:rsidR="00796645" w:rsidRDefault="00796645" w:rsidP="006821CD">
      <w:pPr>
        <w:spacing w:before="120"/>
        <w:jc w:val="both"/>
        <w:rPr>
          <w:sz w:val="20"/>
          <w:szCs w:val="20"/>
          <w:lang w:val="en-GB"/>
        </w:rPr>
      </w:pPr>
      <w:r>
        <w:rPr>
          <w:sz w:val="20"/>
          <w:szCs w:val="20"/>
          <w:lang w:val="en-GB"/>
        </w:rPr>
        <w:t>The rest of this Introductory section is adapted from a tutorial given by Malcolm Crowe and Fritz Laux at IARIA’s DBKDA 2021 conference.</w:t>
      </w:r>
    </w:p>
    <w:p w14:paraId="17AE80E0" w14:textId="1E78C033" w:rsidR="00796645" w:rsidRDefault="00796645" w:rsidP="00796645">
      <w:pPr>
        <w:pStyle w:val="Heading2"/>
        <w:numPr>
          <w:ilvl w:val="1"/>
          <w:numId w:val="27"/>
        </w:numPr>
        <w:rPr>
          <w:lang w:val="en-GB"/>
        </w:rPr>
      </w:pPr>
      <w:bookmarkStart w:id="4" w:name="_Toc94617401"/>
      <w:r>
        <w:rPr>
          <w:lang w:val="en-GB"/>
        </w:rPr>
        <w:lastRenderedPageBreak/>
        <w:t>ACID and Serializable Transactions</w:t>
      </w:r>
      <w:bookmarkEnd w:id="4"/>
    </w:p>
    <w:p w14:paraId="7045DE44" w14:textId="3867EA0F" w:rsidR="00796645" w:rsidRDefault="00796645" w:rsidP="00C30102">
      <w:pPr>
        <w:jc w:val="both"/>
        <w:rPr>
          <w:sz w:val="20"/>
          <w:szCs w:val="20"/>
          <w:lang w:val="en-GB"/>
        </w:rPr>
      </w:pPr>
      <w:r>
        <w:rPr>
          <w:sz w:val="20"/>
          <w:szCs w:val="20"/>
          <w:lang w:val="en-GB"/>
        </w:rPr>
        <w:t>In this work we offer some general methods that can be used in DBMS implementations to enforce struct atomicity, consistency, isolation and durability. The Pyrrho experiment itself provides a proof of concept for these ideas.</w:t>
      </w:r>
    </w:p>
    <w:p w14:paraId="6DEE0A48" w14:textId="53C07F8F" w:rsidR="00796645" w:rsidRPr="00796645" w:rsidRDefault="00796645" w:rsidP="00C30102">
      <w:pPr>
        <w:spacing w:before="120"/>
        <w:jc w:val="both"/>
        <w:rPr>
          <w:sz w:val="20"/>
          <w:szCs w:val="20"/>
          <w:lang w:val="en-GB"/>
        </w:rPr>
      </w:pPr>
      <w:r w:rsidRPr="00796645">
        <w:rPr>
          <w:sz w:val="20"/>
          <w:szCs w:val="20"/>
          <w:lang w:val="en-GB"/>
        </w:rPr>
        <w:t xml:space="preserve">Our starting point is that full isolation requires truly serializable transactions. </w:t>
      </w:r>
    </w:p>
    <w:p w14:paraId="058B08B6" w14:textId="6880C920" w:rsidR="00796645" w:rsidRDefault="00796645" w:rsidP="00C30102">
      <w:pPr>
        <w:spacing w:before="120"/>
        <w:jc w:val="both"/>
        <w:rPr>
          <w:sz w:val="20"/>
          <w:szCs w:val="20"/>
          <w:lang w:val="en-GB"/>
        </w:rPr>
      </w:pPr>
      <w:r w:rsidRPr="00796645">
        <w:rPr>
          <w:sz w:val="20"/>
          <w:szCs w:val="20"/>
          <w:lang w:val="en-GB"/>
        </w:rPr>
        <w:t>All database textbooks begin by saying how important</w:t>
      </w:r>
      <w:r>
        <w:rPr>
          <w:sz w:val="20"/>
          <w:szCs w:val="20"/>
          <w:lang w:val="en-GB"/>
        </w:rPr>
        <w:t xml:space="preserve"> </w:t>
      </w:r>
      <w:r w:rsidRPr="00796645">
        <w:rPr>
          <w:sz w:val="20"/>
          <w:szCs w:val="20"/>
          <w:lang w:val="en-GB"/>
        </w:rPr>
        <w:t xml:space="preserve">serializability and isolation are, but very quickly </w:t>
      </w:r>
      <w:r>
        <w:rPr>
          <w:sz w:val="20"/>
          <w:szCs w:val="20"/>
          <w:lang w:val="en-GB"/>
        </w:rPr>
        <w:t>s</w:t>
      </w:r>
      <w:r w:rsidRPr="00796645">
        <w:rPr>
          <w:sz w:val="20"/>
          <w:szCs w:val="20"/>
          <w:lang w:val="en-GB"/>
        </w:rPr>
        <w:t xml:space="preserve">ettle for something much less. </w:t>
      </w:r>
    </w:p>
    <w:p w14:paraId="1406395E" w14:textId="77777777" w:rsidR="00796645" w:rsidRDefault="00796645" w:rsidP="00C30102">
      <w:pPr>
        <w:spacing w:before="120"/>
        <w:jc w:val="both"/>
        <w:rPr>
          <w:sz w:val="20"/>
          <w:szCs w:val="20"/>
          <w:lang w:val="en-GB"/>
        </w:rPr>
      </w:pPr>
      <w:r w:rsidRPr="00796645">
        <w:rPr>
          <w:sz w:val="20"/>
          <w:szCs w:val="20"/>
          <w:lang w:val="en-GB"/>
        </w:rPr>
        <w:t>If we agree that ACID transactions are good, then:</w:t>
      </w:r>
    </w:p>
    <w:p w14:paraId="6291BAC0" w14:textId="03FCCB0C" w:rsidR="00796645" w:rsidRPr="00C30102" w:rsidRDefault="00796645" w:rsidP="00C30102">
      <w:pPr>
        <w:pStyle w:val="ListParagraph"/>
        <w:numPr>
          <w:ilvl w:val="0"/>
          <w:numId w:val="28"/>
        </w:numPr>
        <w:jc w:val="both"/>
        <w:rPr>
          <w:sz w:val="20"/>
          <w:szCs w:val="20"/>
        </w:rPr>
      </w:pPr>
      <w:r w:rsidRPr="00C30102">
        <w:rPr>
          <w:sz w:val="20"/>
          <w:szCs w:val="20"/>
        </w:rPr>
        <w:t>First, for atomicity and durability we should not write anything durable until (a) we are sure we wish to commit and (b) we are ready to write the whole transaction.</w:t>
      </w:r>
    </w:p>
    <w:p w14:paraId="68935446" w14:textId="4DD392DB" w:rsidR="00796645" w:rsidRPr="00C30102" w:rsidRDefault="00796645" w:rsidP="00C30102">
      <w:pPr>
        <w:pStyle w:val="ListParagraph"/>
        <w:numPr>
          <w:ilvl w:val="0"/>
          <w:numId w:val="28"/>
        </w:numPr>
        <w:jc w:val="both"/>
        <w:rPr>
          <w:sz w:val="20"/>
          <w:szCs w:val="20"/>
        </w:rPr>
      </w:pPr>
      <w:r w:rsidRPr="00C30102">
        <w:rPr>
          <w:sz w:val="20"/>
          <w:szCs w:val="20"/>
        </w:rPr>
        <w:t>Second: before we write anything durable, we should validate our commit against the current database.</w:t>
      </w:r>
    </w:p>
    <w:p w14:paraId="79DE6D30" w14:textId="6E984B78" w:rsidR="00796645" w:rsidRPr="00C30102" w:rsidRDefault="00796645" w:rsidP="00C30102">
      <w:pPr>
        <w:pStyle w:val="ListParagraph"/>
        <w:numPr>
          <w:ilvl w:val="0"/>
          <w:numId w:val="28"/>
        </w:numPr>
        <w:jc w:val="both"/>
        <w:rPr>
          <w:sz w:val="20"/>
          <w:szCs w:val="20"/>
        </w:rPr>
      </w:pPr>
      <w:r w:rsidRPr="00C30102">
        <w:rPr>
          <w:sz w:val="20"/>
          <w:szCs w:val="20"/>
        </w:rPr>
        <w:t>Third, for isolation, we should not allow any user to see transactions that have not yet been committed.</w:t>
      </w:r>
    </w:p>
    <w:p w14:paraId="64A7F477" w14:textId="1AB211C4" w:rsidR="00C30102" w:rsidRDefault="00796645" w:rsidP="00C30102">
      <w:pPr>
        <w:pStyle w:val="ListParagraph"/>
        <w:numPr>
          <w:ilvl w:val="0"/>
          <w:numId w:val="28"/>
        </w:numPr>
        <w:jc w:val="both"/>
        <w:rPr>
          <w:sz w:val="20"/>
          <w:szCs w:val="20"/>
        </w:rPr>
      </w:pPr>
      <w:r w:rsidRPr="00C30102">
        <w:rPr>
          <w:sz w:val="20"/>
          <w:szCs w:val="20"/>
        </w:rPr>
        <w:t>Fourth, for durability, we should use durable media –</w:t>
      </w:r>
      <w:r w:rsidR="00C30102" w:rsidRPr="00C30102">
        <w:rPr>
          <w:sz w:val="20"/>
          <w:szCs w:val="20"/>
        </w:rPr>
        <w:t xml:space="preserve"> </w:t>
      </w:r>
      <w:r w:rsidRPr="00C30102">
        <w:rPr>
          <w:sz w:val="20"/>
          <w:szCs w:val="20"/>
        </w:rPr>
        <w:t>preferably write-once append storage.</w:t>
      </w:r>
    </w:p>
    <w:p w14:paraId="68B5C83C" w14:textId="01BFF109" w:rsidR="00C30102" w:rsidRDefault="00C30102" w:rsidP="00C30102">
      <w:pPr>
        <w:spacing w:before="120"/>
        <w:jc w:val="both"/>
        <w:rPr>
          <w:sz w:val="20"/>
          <w:szCs w:val="20"/>
        </w:rPr>
      </w:pPr>
      <w:r w:rsidRPr="00C30102">
        <w:rPr>
          <w:sz w:val="20"/>
          <w:szCs w:val="20"/>
        </w:rPr>
        <w:t xml:space="preserve">From </w:t>
      </w:r>
      <w:r>
        <w:rPr>
          <w:sz w:val="20"/>
          <w:szCs w:val="20"/>
        </w:rPr>
        <w:t>these observations</w:t>
      </w:r>
      <w:r w:rsidRPr="00C30102">
        <w:rPr>
          <w:sz w:val="20"/>
          <w:szCs w:val="20"/>
        </w:rPr>
        <w:t xml:space="preserve">, it seems clear that a database should record its durable transactions in a non-overlapping manner. </w:t>
      </w:r>
    </w:p>
    <w:p w14:paraId="5482B4D3"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transactions in progress overlap in time, they cannot both commit if they conflict: and if they don’t conflict, it does not matter which one is recorded first. </w:t>
      </w:r>
    </w:p>
    <w:p w14:paraId="2C961623" w14:textId="20CF8735" w:rsidR="00C30102" w:rsidRPr="00C30102" w:rsidRDefault="00C30102" w:rsidP="00C30102">
      <w:pPr>
        <w:pStyle w:val="ListParagraph"/>
        <w:numPr>
          <w:ilvl w:val="0"/>
          <w:numId w:val="29"/>
        </w:numPr>
        <w:jc w:val="both"/>
        <w:rPr>
          <w:sz w:val="20"/>
          <w:szCs w:val="20"/>
        </w:rPr>
      </w:pPr>
      <w:r w:rsidRPr="00C30102">
        <w:rPr>
          <w:sz w:val="20"/>
          <w:szCs w:val="20"/>
        </w:rPr>
        <w:t xml:space="preserve">The simplest order for writing is that of the transaction commit. </w:t>
      </w:r>
    </w:p>
    <w:p w14:paraId="00A013BE"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we are writing some changes that we prepared earlier, the validation step must ensure that it depends on nothing that has changed in the meantime, so that our change can seem to date from the time it was  committed rather than first considered. </w:t>
      </w:r>
    </w:p>
    <w:p w14:paraId="6C7E5C40"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Effectively we need to reorder overlapping transactions as we commit them. </w:t>
      </w:r>
    </w:p>
    <w:p w14:paraId="65F2857C" w14:textId="77777777" w:rsidR="00C30102" w:rsidRDefault="00C30102" w:rsidP="00C30102">
      <w:pPr>
        <w:spacing w:before="120"/>
        <w:jc w:val="both"/>
        <w:rPr>
          <w:sz w:val="20"/>
          <w:szCs w:val="20"/>
        </w:rPr>
      </w:pPr>
      <w:r w:rsidRPr="00C30102">
        <w:rPr>
          <w:sz w:val="20"/>
          <w:szCs w:val="20"/>
        </w:rPr>
        <w:t xml:space="preserve">These few rules guarantee actual serialization of transactions for a single transaction log (sometimes called a single transaction master). It obviously does not matter where the transactions are coming from. </w:t>
      </w:r>
    </w:p>
    <w:p w14:paraId="3C60557C" w14:textId="4CAE4171" w:rsidR="00C30102" w:rsidRDefault="00C30102" w:rsidP="00C30102">
      <w:pPr>
        <w:spacing w:before="120"/>
        <w:jc w:val="both"/>
        <w:rPr>
          <w:sz w:val="20"/>
          <w:szCs w:val="20"/>
        </w:rPr>
      </w:pPr>
      <w:r w:rsidRPr="00C30102">
        <w:rPr>
          <w:sz w:val="20"/>
          <w:szCs w:val="20"/>
        </w:rPr>
        <w:t>But if a transaction is trying to commit changes to more than one transaction log, things are very difficult</w:t>
      </w:r>
      <w:r>
        <w:rPr>
          <w:sz w:val="20"/>
          <w:szCs w:val="20"/>
        </w:rPr>
        <w:t xml:space="preserve"> (the notorious two-army problem)</w:t>
      </w:r>
      <w:r w:rsidRPr="00C30102">
        <w:rPr>
          <w:sz w:val="20"/>
          <w:szCs w:val="20"/>
        </w:rPr>
        <w:t xml:space="preserve">. If messages between autonomous actors can get lost, then inconsistencies are inevitable. </w:t>
      </w:r>
      <w:r>
        <w:rPr>
          <w:sz w:val="20"/>
          <w:szCs w:val="20"/>
        </w:rPr>
        <w:t>The best solution is to have a DBMS act as transaction master for every piece of data</w:t>
      </w:r>
      <w:r w:rsidRPr="00C30102">
        <w:rPr>
          <w:sz w:val="20"/>
          <w:szCs w:val="20"/>
        </w:rPr>
        <w:t xml:space="preserve"> </w:t>
      </w:r>
      <w:r>
        <w:rPr>
          <w:sz w:val="20"/>
          <w:szCs w:val="20"/>
        </w:rPr>
        <w:t xml:space="preserve"> </w:t>
      </w:r>
      <w:r w:rsidR="00687867">
        <w:rPr>
          <w:sz w:val="20"/>
          <w:szCs w:val="20"/>
        </w:rPr>
        <w:t>F</w:t>
      </w:r>
      <w:r>
        <w:rPr>
          <w:sz w:val="20"/>
          <w:szCs w:val="20"/>
        </w:rPr>
        <w:t xml:space="preserve">or safety any transaction </w:t>
      </w:r>
      <w:r w:rsidR="00687867">
        <w:rPr>
          <w:sz w:val="20"/>
          <w:szCs w:val="20"/>
        </w:rPr>
        <w:t>should</w:t>
      </w:r>
      <w:r>
        <w:rPr>
          <w:sz w:val="20"/>
          <w:szCs w:val="20"/>
        </w:rPr>
        <w:t xml:space="preserve"> have at most one </w:t>
      </w:r>
      <w:r w:rsidRPr="00C30102">
        <w:rPr>
          <w:sz w:val="20"/>
          <w:szCs w:val="20"/>
        </w:rPr>
        <w:t xml:space="preserve"> remote participant</w:t>
      </w:r>
      <w:r>
        <w:rPr>
          <w:sz w:val="20"/>
          <w:szCs w:val="20"/>
        </w:rPr>
        <w:t xml:space="preserve">, and </w:t>
      </w:r>
      <w:r w:rsidR="00687867">
        <w:rPr>
          <w:sz w:val="20"/>
          <w:szCs w:val="20"/>
        </w:rPr>
        <w:t>more complex transactions can be implemented as a sequence of such one-way dependency transactions</w:t>
      </w:r>
      <w:r>
        <w:rPr>
          <w:sz w:val="20"/>
          <w:szCs w:val="20"/>
        </w:rPr>
        <w:t xml:space="preserve">. </w:t>
      </w:r>
    </w:p>
    <w:p w14:paraId="5ED0FB7F" w14:textId="06C4358A" w:rsidR="00C30102" w:rsidRPr="00C30102" w:rsidRDefault="00C30102" w:rsidP="00C30102">
      <w:pPr>
        <w:pStyle w:val="Heading2"/>
        <w:numPr>
          <w:ilvl w:val="1"/>
          <w:numId w:val="27"/>
        </w:numPr>
        <w:rPr>
          <w:lang w:val="en-GB"/>
        </w:rPr>
      </w:pPr>
      <w:bookmarkStart w:id="5" w:name="_Toc94617402"/>
      <w:r w:rsidRPr="00C30102">
        <w:rPr>
          <w:lang w:val="en-GB"/>
        </w:rPr>
        <w:t>The transaction log</w:t>
      </w:r>
      <w:bookmarkEnd w:id="5"/>
    </w:p>
    <w:p w14:paraId="304691AD" w14:textId="1F0E358C" w:rsidR="00C30102" w:rsidRDefault="00C30102" w:rsidP="00C30102">
      <w:pPr>
        <w:spacing w:before="120"/>
        <w:jc w:val="both"/>
        <w:rPr>
          <w:sz w:val="20"/>
          <w:szCs w:val="20"/>
        </w:rPr>
      </w:pPr>
      <w:r>
        <w:rPr>
          <w:sz w:val="20"/>
          <w:szCs w:val="20"/>
        </w:rPr>
        <w:t xml:space="preserve">The Appendix contains four demonstrations that were included in the </w:t>
      </w:r>
      <w:hyperlink r:id="rId9" w:history="1">
        <w:r w:rsidRPr="00EA28CC">
          <w:rPr>
            <w:rStyle w:val="Hyperlink"/>
            <w:sz w:val="20"/>
            <w:szCs w:val="20"/>
          </w:rPr>
          <w:t>tutorial</w:t>
        </w:r>
      </w:hyperlink>
      <w:r>
        <w:rPr>
          <w:sz w:val="20"/>
          <w:szCs w:val="20"/>
        </w:rPr>
        <w:t xml:space="preserve"> </w:t>
      </w:r>
      <w:r w:rsidR="003D6A91">
        <w:rPr>
          <w:sz w:val="20"/>
          <w:szCs w:val="20"/>
        </w:rPr>
        <w:t>in the</w:t>
      </w:r>
      <w:r>
        <w:rPr>
          <w:sz w:val="20"/>
          <w:szCs w:val="20"/>
        </w:rPr>
        <w:t xml:space="preserve"> </w:t>
      </w:r>
      <w:hyperlink r:id="rId10" w:history="1">
        <w:r w:rsidR="003D6A91" w:rsidRPr="003D6A91">
          <w:rPr>
            <w:rStyle w:val="Hyperlink"/>
            <w:sz w:val="20"/>
            <w:szCs w:val="20"/>
          </w:rPr>
          <w:t>DBKDA 2021 Program (iaria.org)</w:t>
        </w:r>
      </w:hyperlink>
      <w:r>
        <w:rPr>
          <w:sz w:val="20"/>
          <w:szCs w:val="20"/>
        </w:rPr>
        <w:t>. The first was about the transaction log. In Pyrrho the transaction log defines the content of the database (it is the only thing stored on disk).</w:t>
      </w:r>
    </w:p>
    <w:p w14:paraId="0E2DEBD1" w14:textId="77777777" w:rsidR="00687867" w:rsidRPr="00687867" w:rsidRDefault="00687867" w:rsidP="00687867">
      <w:pPr>
        <w:spacing w:before="120"/>
        <w:jc w:val="both"/>
        <w:rPr>
          <w:sz w:val="20"/>
          <w:szCs w:val="20"/>
        </w:rPr>
      </w:pPr>
      <w:r w:rsidRPr="00687867">
        <w:rPr>
          <w:sz w:val="20"/>
          <w:szCs w:val="20"/>
        </w:rPr>
        <w:t>In this demonstration, we will see how every Transaction T consists of a set of elementary operations e</w:t>
      </w:r>
      <w:r w:rsidRPr="00687867">
        <w:rPr>
          <w:sz w:val="20"/>
          <w:szCs w:val="20"/>
          <w:vertAlign w:val="subscript"/>
        </w:rPr>
        <w:t>1</w:t>
      </w:r>
      <w:r w:rsidRPr="00687867">
        <w:rPr>
          <w:sz w:val="20"/>
          <w:szCs w:val="20"/>
        </w:rPr>
        <w:t>, e</w:t>
      </w:r>
      <w:r w:rsidRPr="00687867">
        <w:rPr>
          <w:sz w:val="20"/>
          <w:szCs w:val="20"/>
          <w:vertAlign w:val="subscript"/>
        </w:rPr>
        <w:t>2</w:t>
      </w:r>
      <w:r w:rsidRPr="00687867">
        <w:rPr>
          <w:sz w:val="20"/>
          <w:szCs w:val="20"/>
        </w:rPr>
        <w:t>,.. , e</w:t>
      </w:r>
      <w:r w:rsidRPr="00687867">
        <w:rPr>
          <w:sz w:val="20"/>
          <w:szCs w:val="20"/>
          <w:vertAlign w:val="subscript"/>
        </w:rPr>
        <w:t>n</w:t>
      </w:r>
      <w:r w:rsidRPr="00687867">
        <w:rPr>
          <w:sz w:val="20"/>
          <w:szCs w:val="20"/>
        </w:rPr>
        <w:t xml:space="preserve"> .</w:t>
      </w:r>
    </w:p>
    <w:p w14:paraId="12BC6C7F" w14:textId="77777777" w:rsidR="00687867" w:rsidRPr="00687867" w:rsidRDefault="00687867" w:rsidP="00687867">
      <w:pPr>
        <w:spacing w:before="120"/>
        <w:jc w:val="both"/>
        <w:rPr>
          <w:sz w:val="20"/>
          <w:szCs w:val="20"/>
        </w:rPr>
      </w:pPr>
      <w:r w:rsidRPr="00687867">
        <w:rPr>
          <w:sz w:val="20"/>
          <w:szCs w:val="20"/>
        </w:rPr>
        <w:t>Each operation corresponds to a Physical object written to the transaction log</w:t>
      </w:r>
    </w:p>
    <w:p w14:paraId="619B071F" w14:textId="77777777" w:rsidR="00687867" w:rsidRPr="00687867" w:rsidRDefault="00687867" w:rsidP="00687867">
      <w:pPr>
        <w:spacing w:before="120"/>
        <w:jc w:val="both"/>
        <w:rPr>
          <w:sz w:val="20"/>
          <w:szCs w:val="20"/>
        </w:rPr>
      </w:pPr>
      <w:r w:rsidRPr="00687867">
        <w:rPr>
          <w:sz w:val="20"/>
          <w:szCs w:val="20"/>
        </w:rPr>
        <w:t>Committing this transaction applies the sequence to the Database D.  In reverse mathematical notation</w:t>
      </w:r>
    </w:p>
    <w:p w14:paraId="136D18F1" w14:textId="3EBA6022"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1792" behindDoc="0" locked="0" layoutInCell="1" allowOverlap="1" wp14:anchorId="707A0C08" wp14:editId="61CEB586">
                <wp:simplePos x="0" y="0"/>
                <wp:positionH relativeFrom="column">
                  <wp:posOffset>114300</wp:posOffset>
                </wp:positionH>
                <wp:positionV relativeFrom="paragraph">
                  <wp:posOffset>362585</wp:posOffset>
                </wp:positionV>
                <wp:extent cx="4864735" cy="619125"/>
                <wp:effectExtent l="0" t="0" r="12065" b="28575"/>
                <wp:wrapSquare wrapText="bothSides"/>
                <wp:docPr id="72" name="Group 19"/>
                <wp:cNvGraphicFramePr/>
                <a:graphic xmlns:a="http://schemas.openxmlformats.org/drawingml/2006/main">
                  <a:graphicData uri="http://schemas.microsoft.com/office/word/2010/wordprocessingGroup">
                    <wpg:wgp>
                      <wpg:cNvGrpSpPr/>
                      <wpg:grpSpPr>
                        <a:xfrm>
                          <a:off x="0" y="0"/>
                          <a:ext cx="4864735" cy="619125"/>
                          <a:chOff x="0" y="0"/>
                          <a:chExt cx="5089756" cy="827902"/>
                        </a:xfrm>
                      </wpg:grpSpPr>
                      <wpg:grpSp>
                        <wpg:cNvPr id="75" name="Group 75"/>
                        <wpg:cNvGrpSpPr/>
                        <wpg:grpSpPr>
                          <a:xfrm>
                            <a:off x="0" y="0"/>
                            <a:ext cx="1026023" cy="815546"/>
                            <a:chOff x="0" y="0"/>
                            <a:chExt cx="1026023" cy="815546"/>
                          </a:xfrm>
                        </wpg:grpSpPr>
                        <wps:wsp>
                          <wps:cNvPr id="77" name="Flowchart: Direct Access Storage 77"/>
                          <wps:cNvSpPr/>
                          <wps:spPr>
                            <a:xfrm>
                              <a:off x="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0" name="Flowchart: Direct Access Storage 90"/>
                          <wps:cNvSpPr/>
                          <wps:spPr>
                            <a:xfrm>
                              <a:off x="39336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g:grpSp>
                        <wpg:cNvPr id="91" name="Group 91"/>
                        <wpg:cNvGrpSpPr/>
                        <wpg:grpSpPr>
                          <a:xfrm>
                            <a:off x="1942067" y="0"/>
                            <a:ext cx="3147689" cy="827902"/>
                            <a:chOff x="1942067" y="0"/>
                            <a:chExt cx="3147689" cy="827902"/>
                          </a:xfrm>
                        </wpg:grpSpPr>
                        <wps:wsp>
                          <wps:cNvPr id="92" name="Flowchart: Direct Access Storage 92"/>
                          <wps:cNvSpPr/>
                          <wps:spPr>
                            <a:xfrm>
                              <a:off x="1942067" y="12356"/>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3" name="Flowchart: Direct Access Storage 93"/>
                          <wps:cNvSpPr/>
                          <wps:spPr>
                            <a:xfrm>
                              <a:off x="2335427"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94" name="Flowchart: Direct Access Storage 94"/>
                          <wps:cNvSpPr/>
                          <wps:spPr>
                            <a:xfrm>
                              <a:off x="289066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95" name="Flowchart: Direct Access Storage 95"/>
                          <wps:cNvSpPr/>
                          <wps:spPr>
                            <a:xfrm>
                              <a:off x="354226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96" name="Flowchart: Direct Access Storage 96"/>
                          <wps:cNvSpPr/>
                          <wps:spPr>
                            <a:xfrm>
                              <a:off x="4148174"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97" name="Equals 97"/>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07A0C08" id="Group 19" o:spid="_x0000_s1026" style="position:absolute;left:0;text-align:left;margin-left:9pt;margin-top:28.55pt;width:383.05pt;height:48.75pt;z-index:251681792;mso-width-relative:margin;mso-height-relative:margin" coordsize="50897,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">
                <v:group id="Group 75" o:spid="_x0000_s1027" style="position:absolute;width:10260;height:8155" coordsize="10260,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7" o:spid="_x0000_s1028" type="#_x0000_t133" style="position:absolute;width:632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" fillcolor="#4472c4 [3204]" strokecolor="#1f3763 [1604]" strokeweight="1pt">
                    <v:stroke joinstyle="miter"/>
                    <v:textbo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0" o:spid="_x0000_s1029" type="#_x0000_t133" style="position:absolute;left:3933;width:6327;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" fillcolor="#4472c4 [3204]" strokecolor="#1f3763 [1604]" strokeweight="1pt">
                    <v:stroke joinstyle="miter"/>
                    <v:textbo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group id="Group 91" o:spid="_x0000_s1030" style="position:absolute;left:19420;width:31477;height:8279" coordorigin="19420" coordsize="31476,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Flowchart: Direct Access Storage 92" o:spid="_x0000_s1031" type="#_x0000_t133" style="position:absolute;left:19420;top:123;width:6327;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" fillcolor="#4472c4 [3204]" strokecolor="#1f3763 [1604]" strokeweight="1pt">
                    <v:stroke joinstyle="miter"/>
                    <v:textbo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3" o:spid="_x0000_s1032" type="#_x0000_t133" style="position:absolute;left:23354;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chwwAAANsAAAAPAAAAZHJzL2Rvd25yZXYueG1sRI9BawIx&#10;FITvhf6H8Aq9FM3aU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DT8HIcMAAADbAAAADwAA&#10;AAAAAAAAAAAAAAAHAgAAZHJzL2Rvd25yZXYueG1sUEsFBgAAAAADAAMAtwAAAPcCAAAAAA==&#10;" fillcolor="#4472c4 [3204]" strokecolor="#1f3763 [1604]" strokeweight="1pt">
                    <v:stroke joinstyle="miter"/>
                    <v:textbo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v:textbox>
                  </v:shape>
                  <v:shape id="Flowchart: Direct Access Storage 94" o:spid="_x0000_s1033" type="#_x0000_t133" style="position:absolute;left:28906;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p9VwwAAANsAAAAPAAAAZHJzL2Rvd25yZXYueG1sRI9BawIx&#10;FITvhf6H8Aq9FM1aW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gtafVcMAAADbAAAADwAA&#10;AAAAAAAAAAAAAAAHAgAAZHJzL2Rvd25yZXYueG1sUEsFBgAAAAADAAMAtwAAAPcCAAAAAA==&#10;" fillcolor="#4472c4 [3204]" strokecolor="#1f3763 [1604]" strokeweight="1pt">
                    <v:stroke joinstyle="miter"/>
                    <v:textbo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v:textbox>
                  </v:shape>
                  <v:shape id="Flowchart: Direct Access Storage 95" o:spid="_x0000_s1034" type="#_x0000_t133" style="position:absolute;left:35422;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" fillcolor="#4472c4 [3204]" strokecolor="#1f3763 [1604]" strokeweight="1pt">
                    <v:stroke joinstyle="miter"/>
                    <v:textbo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96" o:spid="_x0000_s1035" type="#_x0000_t133" style="position:absolute;left:41481;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" fillcolor="#4472c4 [3204]" strokecolor="#1f3763 [1604]" strokeweight="1pt">
                    <v:stroke joinstyle="miter"/>
                    <v:textbo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v:textbox>
                  </v:shape>
                </v:group>
                <v:shape id="Equals 97" o:spid="_x0000_s1036"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D)T = (..((D)e</w:t>
      </w:r>
      <w:r w:rsidRPr="00687867">
        <w:rPr>
          <w:sz w:val="20"/>
          <w:szCs w:val="20"/>
          <w:vertAlign w:val="subscript"/>
        </w:rPr>
        <w:t>1</w:t>
      </w:r>
      <w:r w:rsidRPr="00687867">
        <w:rPr>
          <w:sz w:val="20"/>
          <w:szCs w:val="20"/>
        </w:rPr>
        <w:t>)e</w:t>
      </w:r>
      <w:r w:rsidRPr="00687867">
        <w:rPr>
          <w:sz w:val="20"/>
          <w:szCs w:val="20"/>
          <w:vertAlign w:val="subscript"/>
        </w:rPr>
        <w:t>2</w:t>
      </w:r>
      <w:r w:rsidRPr="00687867">
        <w:rPr>
          <w:sz w:val="20"/>
          <w:szCs w:val="20"/>
        </w:rPr>
        <w:t>)..)e</w:t>
      </w:r>
      <w:r w:rsidRPr="00687867">
        <w:rPr>
          <w:sz w:val="20"/>
          <w:szCs w:val="20"/>
          <w:vertAlign w:val="subscript"/>
        </w:rPr>
        <w:t>n</w:t>
      </w:r>
    </w:p>
    <w:p w14:paraId="34157C8B" w14:textId="77777777" w:rsidR="00687867" w:rsidRDefault="00687867" w:rsidP="00687867">
      <w:pPr>
        <w:spacing w:before="120"/>
        <w:jc w:val="both"/>
        <w:rPr>
          <w:sz w:val="20"/>
          <w:szCs w:val="20"/>
        </w:rPr>
      </w:pPr>
      <w:r w:rsidRPr="00C30102">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w:t>
      </w:r>
      <w:r>
        <w:rPr>
          <w:sz w:val="20"/>
          <w:szCs w:val="20"/>
        </w:rPr>
        <w:t>-</w:t>
      </w:r>
      <w:r w:rsidRPr="00C30102">
        <w:rPr>
          <w:sz w:val="20"/>
          <w:szCs w:val="20"/>
        </w:rPr>
        <w:t>oriented programming language, we naturally have a class of such objects, and we call this class Physical.</w:t>
      </w:r>
      <w:r w:rsidRPr="00687867">
        <w:rPr>
          <w:sz w:val="20"/>
          <w:szCs w:val="20"/>
        </w:rPr>
        <w:t xml:space="preserve"> </w:t>
      </w:r>
    </w:p>
    <w:p w14:paraId="5B627F82" w14:textId="1491AFE4" w:rsidR="00687867" w:rsidRPr="00687867" w:rsidRDefault="00687867" w:rsidP="00687867">
      <w:pPr>
        <w:spacing w:before="120"/>
        <w:jc w:val="both"/>
        <w:rPr>
          <w:sz w:val="20"/>
          <w:szCs w:val="20"/>
        </w:rPr>
      </w:pPr>
      <w:r w:rsidRPr="00C30102">
        <w:rPr>
          <w:sz w:val="20"/>
          <w:szCs w:val="20"/>
        </w:rPr>
        <w:lastRenderedPageBreak/>
        <w:t>So, at the commit point of a transaction, we have a list of these objects, and the commit has two effects (a) 7 appending them to the storage, (b) modifying the database so that other users can see. We can think of each of these elementary operations as a transformation on the database, to be applied in the order they are written to the database (so the ordering within each transaction is preserved).</w:t>
      </w:r>
    </w:p>
    <w:p w14:paraId="7FA6C641" w14:textId="04DA6A2E" w:rsidR="00687867" w:rsidRPr="00687867" w:rsidRDefault="00687867" w:rsidP="00687867">
      <w:pPr>
        <w:spacing w:before="120"/>
        <w:jc w:val="both"/>
        <w:rPr>
          <w:sz w:val="20"/>
          <w:szCs w:val="20"/>
        </w:rPr>
      </w:pPr>
      <w:r w:rsidRPr="00C30102">
        <w:rPr>
          <w:sz w:val="20"/>
          <w:szCs w:val="20"/>
        </w:rPr>
        <w:t>And the transaction itself is the resulting transformation of the database.</w:t>
      </w:r>
    </w:p>
    <w:p w14:paraId="3C109723" w14:textId="6B89A31B"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3840" behindDoc="0" locked="0" layoutInCell="1" allowOverlap="1" wp14:anchorId="5700F6F7" wp14:editId="5216D116">
                <wp:simplePos x="0" y="0"/>
                <wp:positionH relativeFrom="column">
                  <wp:posOffset>-114300</wp:posOffset>
                </wp:positionH>
                <wp:positionV relativeFrom="paragraph">
                  <wp:posOffset>331101</wp:posOffset>
                </wp:positionV>
                <wp:extent cx="5332730" cy="827405"/>
                <wp:effectExtent l="0" t="0" r="20320" b="10795"/>
                <wp:wrapSquare wrapText="bothSides"/>
                <wp:docPr id="98" name="Group 43"/>
                <wp:cNvGraphicFramePr/>
                <a:graphic xmlns:a="http://schemas.openxmlformats.org/drawingml/2006/main">
                  <a:graphicData uri="http://schemas.microsoft.com/office/word/2010/wordprocessingGroup">
                    <wpg:wgp>
                      <wpg:cNvGrpSpPr/>
                      <wpg:grpSpPr>
                        <a:xfrm>
                          <a:off x="0" y="0"/>
                          <a:ext cx="5332730" cy="827405"/>
                          <a:chOff x="0" y="0"/>
                          <a:chExt cx="5332991" cy="827902"/>
                        </a:xfrm>
                      </wpg:grpSpPr>
                      <wps:wsp>
                        <wps:cNvPr id="99" name="Flowchart: Direct Access Storage 99"/>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s:wsp>
                        <wps:cNvPr id="100" name="Flowchart: Direct Access Storage 100"/>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g:grpSp>
                        <wpg:cNvPr id="101" name="Group 101"/>
                        <wpg:cNvGrpSpPr/>
                        <wpg:grpSpPr>
                          <a:xfrm>
                            <a:off x="2578662" y="0"/>
                            <a:ext cx="2754329" cy="827902"/>
                            <a:chOff x="2578662" y="0"/>
                            <a:chExt cx="2754329" cy="827902"/>
                          </a:xfrm>
                        </wpg:grpSpPr>
                        <wps:wsp>
                          <wps:cNvPr id="102" name="Flowchart: Direct Access Storage 102"/>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103" name="Flowchart: Direct Access Storage 103"/>
                          <wps:cNvSpPr/>
                          <wps:spPr>
                            <a:xfrm>
                              <a:off x="313389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104" name="Flowchart: Direct Access Storage 104"/>
                          <wps:cNvSpPr/>
                          <wps:spPr>
                            <a:xfrm>
                              <a:off x="378550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105" name="Flowchart: Direct Access Storage 105"/>
                          <wps:cNvSpPr/>
                          <wps:spPr>
                            <a:xfrm>
                              <a:off x="439140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106" name="Equals 106"/>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5700F6F7" id="Group 43" o:spid="_x0000_s1037" style="position:absolute;left:0;text-align:left;margin-left:-9pt;margin-top:26.05pt;width:419.9pt;height:65.15pt;z-index:251683840" coordsize="53329,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">
                <v:shape id="Flowchart: Direct Access Storage 99" o:spid="_x0000_s1038"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" fillcolor="#4472c4 [3204]" strokecolor="#1f3763 [1604]" strokeweight="1pt">
                  <v:stroke joinstyle="miter"/>
                  <v:textbo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shape id="Flowchart: Direct Access Storage 100" o:spid="_x0000_s1039"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" fillcolor="#4472c4 [3204]" strokecolor="#1f3763 [1604]" strokeweight="1pt">
                  <v:stroke joinstyle="miter"/>
                  <v:textbo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group id="Group 101" o:spid="_x0000_s1040" style="position:absolute;left:25786;width:27543;height:8279" coordorigin="25786" coordsize="27543,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lowchart: Direct Access Storage 102" o:spid="_x0000_s1041"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" fillcolor="#4472c4 [3204]" strokecolor="#1f3763 [1604]" strokeweight="1pt">
                    <v:stroke joinstyle="miter"/>
                    <v:textbo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v:textbox>
                  </v:shape>
                  <v:shape id="Flowchart: Direct Access Storage 103" o:spid="_x0000_s1042" type="#_x0000_t133" style="position:absolute;left:31338;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6YFwQAAANwAAAAPAAAAZHJzL2Rvd25yZXYueG1sRE/NagIx&#10;EL4XfIcwQi9Fs1YU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DlDpgXBAAAA3AAAAA8AAAAA&#10;AAAAAAAAAAAABwIAAGRycy9kb3ducmV2LnhtbFBLBQYAAAAAAwADALcAAAD1AgAAAAA=&#10;" fillcolor="#4472c4 [3204]" strokecolor="#1f3763 [1604]" strokeweight="1pt">
                    <v:stroke joinstyle="miter"/>
                    <v:textbo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v:textbox>
                  </v:shape>
                  <v:shape id="Flowchart: Direct Access Storage 104" o:spid="_x0000_s1043" type="#_x0000_t133" style="position:absolute;left:37855;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j5xwQAAANwAAAAPAAAAZHJzL2Rvd25yZXYueG1sRE/NagIx&#10;EL4XfIcwQi9FsxYV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LaqPnHBAAAA3AAAAA8AAAAA&#10;AAAAAAAAAAAABwIAAGRycy9kb3ducmV2LnhtbFBLBQYAAAAAAwADALcAAAD1AgAAAAA=&#10;" fillcolor="#4472c4 [3204]" strokecolor="#1f3763 [1604]" strokeweight="1pt">
                    <v:stroke joinstyle="miter"/>
                    <v:textbo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105" o:spid="_x0000_s1044" type="#_x0000_t133" style="position:absolute;left:43914;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" fillcolor="#4472c4 [3204]" strokecolor="#1f3763 [1604]" strokeweight="1pt">
                    <v:stroke joinstyle="miter"/>
                    <v:textbo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v:textbox>
                  </v:shape>
                </v:group>
                <v:shape id="Equals 106" o:spid="_x0000_s1045"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Every Database D is the result of applying a sequence of transactions to the empty _system Database D0</w:t>
      </w:r>
      <w:r>
        <w:rPr>
          <w:sz w:val="20"/>
          <w:szCs w:val="20"/>
        </w:rPr>
        <w:t>.</w:t>
      </w:r>
    </w:p>
    <w:p w14:paraId="2DC9744D" w14:textId="77777777" w:rsidR="00687867" w:rsidRDefault="00C30102" w:rsidP="00687867">
      <w:pPr>
        <w:spacing w:before="120"/>
        <w:jc w:val="both"/>
        <w:rPr>
          <w:sz w:val="20"/>
          <w:szCs w:val="20"/>
        </w:rPr>
      </w:pPr>
      <w:r w:rsidRPr="00C30102">
        <w:rPr>
          <w:sz w:val="20"/>
          <w:szCs w:val="20"/>
        </w:rPr>
        <w:t>Any state of the database is thus the result of the entire sequence of committed transactions, starting from a known initial database state corresponding to an empty database.</w:t>
      </w:r>
      <w:r w:rsidR="00687867" w:rsidRPr="00687867">
        <w:rPr>
          <w:sz w:val="20"/>
          <w:szCs w:val="20"/>
        </w:rPr>
        <w:t xml:space="preserve"> </w:t>
      </w:r>
    </w:p>
    <w:p w14:paraId="0FE83609" w14:textId="247F71B6" w:rsidR="00687867" w:rsidRDefault="00687867" w:rsidP="00687867">
      <w:pPr>
        <w:spacing w:before="120"/>
        <w:jc w:val="both"/>
        <w:rPr>
          <w:sz w:val="20"/>
          <w:szCs w:val="20"/>
        </w:rPr>
      </w:pPr>
      <w:r w:rsidRPr="00687867">
        <w:rPr>
          <w:sz w:val="20"/>
          <w:szCs w:val="20"/>
        </w:rPr>
        <w:t>The sequence of transactions and their operations is recorded in the log.</w:t>
      </w:r>
    </w:p>
    <w:p w14:paraId="483A0E63" w14:textId="2489FA7C" w:rsidR="00687867" w:rsidRDefault="00687867" w:rsidP="00687867">
      <w:pPr>
        <w:spacing w:before="120"/>
        <w:jc w:val="both"/>
        <w:rPr>
          <w:sz w:val="20"/>
          <w:szCs w:val="20"/>
        </w:rPr>
      </w:pPr>
      <w:r>
        <w:rPr>
          <w:sz w:val="20"/>
          <w:szCs w:val="20"/>
        </w:rPr>
        <w:t xml:space="preserve">The first demonstration illustrates this process </w:t>
      </w:r>
      <w:r w:rsidR="00C267DF">
        <w:rPr>
          <w:sz w:val="20"/>
          <w:szCs w:val="20"/>
        </w:rPr>
        <w:t>by using a debugger to show successive states during a transaction commit.</w:t>
      </w:r>
    </w:p>
    <w:p w14:paraId="5C5B37E5" w14:textId="1FAF473E" w:rsidR="00C267DF" w:rsidRDefault="00C267DF" w:rsidP="00687867">
      <w:pPr>
        <w:spacing w:before="120"/>
        <w:jc w:val="both"/>
        <w:rPr>
          <w:sz w:val="20"/>
          <w:szCs w:val="20"/>
        </w:rPr>
      </w:pPr>
      <w:r>
        <w:rPr>
          <w:sz w:val="20"/>
          <w:szCs w:val="20"/>
        </w:rPr>
        <w:t>The Pyrrho manual gives details of the file format used the Pyrrho database and lists all of the Physical records used by Pyrrho. Full details are also provided in section 3.4 below.</w:t>
      </w:r>
    </w:p>
    <w:p w14:paraId="224CE76C" w14:textId="5D6E1B28" w:rsidR="00C267DF" w:rsidRPr="00C267DF" w:rsidRDefault="00C267DF" w:rsidP="00C267DF">
      <w:pPr>
        <w:pStyle w:val="Heading2"/>
        <w:numPr>
          <w:ilvl w:val="1"/>
          <w:numId w:val="27"/>
        </w:numPr>
        <w:rPr>
          <w:lang w:val="en-GB"/>
        </w:rPr>
      </w:pPr>
      <w:bookmarkStart w:id="6" w:name="_Toc94617403"/>
      <w:r w:rsidRPr="00C267DF">
        <w:rPr>
          <w:lang w:val="en-GB"/>
        </w:rPr>
        <w:t>DBMS implementation principles</w:t>
      </w:r>
      <w:bookmarkEnd w:id="6"/>
    </w:p>
    <w:p w14:paraId="605110C8"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If we agree on a globalization strategy, then the DBMS should be neutral, and not specific to a particular machine, platform, or locale. </w:t>
      </w:r>
    </w:p>
    <w:p w14:paraId="3D5E132A"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A database created on one machine, platform or locale should be usable on another. </w:t>
      </w:r>
    </w:p>
    <w:p w14:paraId="153F3119"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The DBMS should not impose arbitrary size limits on strings, number of columns etc. </w:t>
      </w:r>
    </w:p>
    <w:p w14:paraId="6C3703A6" w14:textId="77777777" w:rsidR="00C267DF" w:rsidRPr="00C267DF" w:rsidRDefault="00C267DF" w:rsidP="00C267DF">
      <w:pPr>
        <w:pStyle w:val="ListParagraph"/>
        <w:numPr>
          <w:ilvl w:val="0"/>
          <w:numId w:val="30"/>
        </w:numPr>
        <w:jc w:val="both"/>
        <w:rPr>
          <w:sz w:val="20"/>
          <w:szCs w:val="20"/>
        </w:rPr>
      </w:pPr>
      <w:r w:rsidRPr="00C267DF">
        <w:rPr>
          <w:sz w:val="20"/>
          <w:szCs w:val="20"/>
        </w:rPr>
        <w:t>Any that are imposed should be huge (Pyrrho uses 2</w:t>
      </w:r>
      <w:r w:rsidRPr="00C267DF">
        <w:rPr>
          <w:sz w:val="20"/>
          <w:szCs w:val="20"/>
          <w:vertAlign w:val="superscript"/>
        </w:rPr>
        <w:t>60</w:t>
      </w:r>
      <w:r w:rsidRPr="00C267DF">
        <w:rPr>
          <w:sz w:val="20"/>
          <w:szCs w:val="20"/>
        </w:rPr>
        <w:t xml:space="preserve"> as a useful size for such limits). </w:t>
      </w:r>
    </w:p>
    <w:p w14:paraId="6414C3B1" w14:textId="48F7BBA7" w:rsidR="00C267DF" w:rsidRDefault="00C267DF" w:rsidP="00C267DF">
      <w:pPr>
        <w:pStyle w:val="ListParagraph"/>
        <w:numPr>
          <w:ilvl w:val="0"/>
          <w:numId w:val="30"/>
        </w:numPr>
        <w:jc w:val="both"/>
        <w:rPr>
          <w:sz w:val="20"/>
          <w:szCs w:val="20"/>
        </w:rPr>
      </w:pPr>
      <w:r w:rsidRPr="00C267DF">
        <w:rPr>
          <w:sz w:val="20"/>
          <w:szCs w:val="20"/>
        </w:rPr>
        <w:t>If we agree that security is important, then we should use operating system authentication and no other options. Users should not be simply allowed to say who they are.</w:t>
      </w:r>
    </w:p>
    <w:p w14:paraId="61430E57" w14:textId="77777777" w:rsidR="00C267DF" w:rsidRDefault="00C267DF" w:rsidP="00C267DF">
      <w:pPr>
        <w:spacing w:before="120"/>
        <w:jc w:val="both"/>
        <w:rPr>
          <w:sz w:val="20"/>
          <w:szCs w:val="20"/>
        </w:rPr>
      </w:pPr>
      <w:r w:rsidRPr="00C267DF">
        <w:rPr>
          <w:sz w:val="20"/>
          <w:szCs w:val="20"/>
        </w:rPr>
        <w:t xml:space="preserve">Pyrrho DBMS has always had these goals, and a full feature set including stored procedures, structured types, triggers, and views. </w:t>
      </w:r>
    </w:p>
    <w:p w14:paraId="618C49E7" w14:textId="77777777" w:rsidR="00C267DF" w:rsidRDefault="00C267DF" w:rsidP="00C267DF">
      <w:pPr>
        <w:spacing w:before="120"/>
        <w:jc w:val="both"/>
        <w:rPr>
          <w:sz w:val="20"/>
          <w:szCs w:val="20"/>
        </w:rPr>
      </w:pPr>
      <w:r w:rsidRPr="00C267DF">
        <w:rPr>
          <w:sz w:val="20"/>
          <w:szCs w:val="20"/>
        </w:rPr>
        <w:t xml:space="preserve">But it turned out that its consistency and isolation in its implementation were not good enough, and it was easily outperformed by StrongDBMS, a much simpler system. In an artificial test with high concurrency and serializable transactions, we found that all DBMS were outperformed by StrongDBMS. </w:t>
      </w:r>
    </w:p>
    <w:p w14:paraId="326DA3A4" w14:textId="77777777" w:rsidR="00C267DF" w:rsidRDefault="00C267DF" w:rsidP="00C267DF">
      <w:pPr>
        <w:spacing w:before="120"/>
        <w:jc w:val="both"/>
        <w:rPr>
          <w:sz w:val="20"/>
          <w:szCs w:val="20"/>
        </w:rPr>
      </w:pPr>
      <w:r w:rsidRPr="00C267DF">
        <w:rPr>
          <w:sz w:val="20"/>
          <w:szCs w:val="20"/>
        </w:rPr>
        <w:t xml:space="preserve">So, in Pyrrho v7, the aim was to re-implement Pyrrho using a lesson learned from StrongDBMS, that in situations of high transaction concurrency it </w:t>
      </w:r>
      <w:r>
        <w:rPr>
          <w:sz w:val="20"/>
          <w:szCs w:val="20"/>
        </w:rPr>
        <w:t>i</w:t>
      </w:r>
      <w:r w:rsidRPr="00C267DF">
        <w:rPr>
          <w:sz w:val="20"/>
          <w:szCs w:val="20"/>
        </w:rPr>
        <w:t xml:space="preserve">s best to use shareable, immutable data structures, for as many internal structures as possible. </w:t>
      </w:r>
    </w:p>
    <w:p w14:paraId="62E6E29D" w14:textId="15171AD9" w:rsidR="00C267DF" w:rsidRPr="00C267DF" w:rsidRDefault="00C267DF" w:rsidP="00C267DF">
      <w:pPr>
        <w:spacing w:before="120"/>
        <w:jc w:val="both"/>
        <w:rPr>
          <w:sz w:val="20"/>
          <w:szCs w:val="20"/>
        </w:rPr>
      </w:pPr>
      <w:r w:rsidRPr="00C267DF">
        <w:rPr>
          <w:sz w:val="20"/>
          <w:szCs w:val="20"/>
        </w:rPr>
        <w:t>The implementation has been progressing steadily, it is still in at the alpha stage, but anyone can see the progress that has been made, as the source code is on github.</w:t>
      </w:r>
    </w:p>
    <w:p w14:paraId="48A63D58" w14:textId="04BFF984" w:rsidR="00C30102" w:rsidRDefault="00C267DF" w:rsidP="00C267DF">
      <w:pPr>
        <w:pStyle w:val="Heading2"/>
        <w:numPr>
          <w:ilvl w:val="1"/>
          <w:numId w:val="27"/>
        </w:numPr>
        <w:rPr>
          <w:lang w:val="en-GB"/>
        </w:rPr>
      </w:pPr>
      <w:bookmarkStart w:id="7" w:name="_Toc94617404"/>
      <w:r w:rsidRPr="00C267DF">
        <w:rPr>
          <w:lang w:val="en-GB"/>
        </w:rPr>
        <w:t>Shareable data</w:t>
      </w:r>
      <w:bookmarkEnd w:id="7"/>
    </w:p>
    <w:p w14:paraId="73D54917" w14:textId="77777777" w:rsidR="00C267DF" w:rsidRDefault="00C267DF" w:rsidP="00C267DF">
      <w:pPr>
        <w:spacing w:before="120"/>
        <w:jc w:val="both"/>
        <w:rPr>
          <w:sz w:val="20"/>
          <w:szCs w:val="20"/>
        </w:rPr>
      </w:pPr>
      <w:r w:rsidRPr="00C267DF">
        <w:rPr>
          <w:sz w:val="20"/>
          <w:szCs w:val="20"/>
        </w:rPr>
        <w:t xml:space="preserve">Many programming languages </w:t>
      </w:r>
      <w:r>
        <w:rPr>
          <w:sz w:val="20"/>
          <w:szCs w:val="20"/>
        </w:rPr>
        <w:t xml:space="preserve">(including Java, Python and C#) </w:t>
      </w:r>
      <w:r w:rsidRPr="00C267DF">
        <w:rPr>
          <w:sz w:val="20"/>
          <w:szCs w:val="20"/>
        </w:rPr>
        <w:t xml:space="preserve">currently have shareable implementations of strings. </w:t>
      </w:r>
    </w:p>
    <w:p w14:paraId="566AAA5B" w14:textId="77777777" w:rsidR="00C15000" w:rsidRDefault="00C267DF" w:rsidP="00C267DF">
      <w:pPr>
        <w:spacing w:before="120"/>
        <w:jc w:val="both"/>
        <w:rPr>
          <w:sz w:val="20"/>
          <w:szCs w:val="20"/>
        </w:rPr>
      </w:pPr>
      <w:r w:rsidRPr="00C267DF">
        <w:rPr>
          <w:sz w:val="20"/>
          <w:szCs w:val="20"/>
        </w:rPr>
        <w:t xml:space="preserve">Specifically, strings in Java, Python and C# are immutable: if you make a change, you get a new string, and anyone who had a copy of the previous version sees no change. </w:t>
      </w:r>
    </w:p>
    <w:p w14:paraId="55CD5D4E" w14:textId="77777777" w:rsidR="00C15000" w:rsidRDefault="00C267DF" w:rsidP="00C267DF">
      <w:pPr>
        <w:spacing w:before="120"/>
        <w:jc w:val="both"/>
        <w:rPr>
          <w:sz w:val="20"/>
          <w:szCs w:val="20"/>
        </w:rPr>
      </w:pPr>
      <w:r w:rsidRPr="00C267DF">
        <w:rPr>
          <w:sz w:val="20"/>
          <w:szCs w:val="20"/>
        </w:rPr>
        <w:t xml:space="preserve">In these systems, it is illegal to modify a string by assigning to a character position instead you need to use a library function. </w:t>
      </w:r>
    </w:p>
    <w:p w14:paraId="6910EEE7" w14:textId="77777777" w:rsidR="00C15000" w:rsidRDefault="00C267DF" w:rsidP="00C267DF">
      <w:pPr>
        <w:spacing w:before="120"/>
        <w:jc w:val="both"/>
        <w:rPr>
          <w:sz w:val="20"/>
          <w:szCs w:val="20"/>
        </w:rPr>
      </w:pPr>
      <w:r w:rsidRPr="00C267DF">
        <w:rPr>
          <w:sz w:val="20"/>
          <w:szCs w:val="20"/>
        </w:rPr>
        <w:t xml:space="preserve">The addition operator can be used in these languages to create a sum of strings. This is basically the model for shareable data structures. </w:t>
      </w:r>
    </w:p>
    <w:p w14:paraId="53D3DD8C" w14:textId="6D821DE7" w:rsidR="00C267DF" w:rsidRDefault="00C267DF" w:rsidP="00C267DF">
      <w:pPr>
        <w:spacing w:before="120"/>
        <w:jc w:val="both"/>
        <w:rPr>
          <w:sz w:val="20"/>
          <w:szCs w:val="20"/>
        </w:rPr>
      </w:pPr>
      <w:r w:rsidRPr="00C267DF">
        <w:rPr>
          <w:sz w:val="20"/>
          <w:szCs w:val="20"/>
        </w:rPr>
        <w:lastRenderedPageBreak/>
        <w:t xml:space="preserve">For a class to be </w:t>
      </w:r>
      <w:r w:rsidRPr="00C15000">
        <w:rPr>
          <w:i/>
          <w:iCs/>
          <w:sz w:val="20"/>
          <w:szCs w:val="20"/>
        </w:rPr>
        <w:t>shareable</w:t>
      </w:r>
      <w:r w:rsidRPr="00C267DF">
        <w:rPr>
          <w:sz w:val="20"/>
          <w:szCs w:val="20"/>
        </w:rPr>
        <w:t>, all fields must be read-only and shareable. Constructors therefore need to perform deep initialisation, and any change to an existing structure needs another constructor. Inherited fields need to be initialised in the base (or super) constructor</w:t>
      </w:r>
      <w:r w:rsidR="00C15000">
        <w:rPr>
          <w:sz w:val="20"/>
          <w:szCs w:val="20"/>
        </w:rPr>
        <w:t>, maybe with the help of a static method</w:t>
      </w:r>
      <w:r w:rsidRPr="00C267DF">
        <w:rPr>
          <w:sz w:val="20"/>
          <w:szCs w:val="20"/>
        </w:rPr>
        <w:t>.</w:t>
      </w:r>
    </w:p>
    <w:p w14:paraId="33C21058" w14:textId="327F44C0" w:rsidR="00C15000" w:rsidRDefault="00C15000" w:rsidP="00C267DF">
      <w:pPr>
        <w:spacing w:before="120"/>
        <w:jc w:val="both"/>
        <w:rPr>
          <w:sz w:val="20"/>
          <w:szCs w:val="20"/>
        </w:rPr>
      </w:pPr>
      <w:r w:rsidRPr="00C15000">
        <w:rPr>
          <w:noProof/>
          <w:sz w:val="20"/>
          <w:szCs w:val="20"/>
        </w:rPr>
        <mc:AlternateContent>
          <mc:Choice Requires="wpg">
            <w:drawing>
              <wp:anchor distT="0" distB="0" distL="114300" distR="114300" simplePos="0" relativeHeight="251685888" behindDoc="0" locked="0" layoutInCell="1" allowOverlap="1" wp14:anchorId="2BF7B46E" wp14:editId="5060190D">
                <wp:simplePos x="0" y="0"/>
                <wp:positionH relativeFrom="column">
                  <wp:posOffset>1230630</wp:posOffset>
                </wp:positionH>
                <wp:positionV relativeFrom="paragraph">
                  <wp:posOffset>540927</wp:posOffset>
                </wp:positionV>
                <wp:extent cx="2855595" cy="1333500"/>
                <wp:effectExtent l="0" t="0" r="20955" b="19050"/>
                <wp:wrapTopAndBottom/>
                <wp:docPr id="107" name="Group 9"/>
                <wp:cNvGraphicFramePr/>
                <a:graphic xmlns:a="http://schemas.openxmlformats.org/drawingml/2006/main">
                  <a:graphicData uri="http://schemas.microsoft.com/office/word/2010/wordprocessingGroup">
                    <wpg:wgp>
                      <wpg:cNvGrpSpPr/>
                      <wpg:grpSpPr>
                        <a:xfrm>
                          <a:off x="0" y="0"/>
                          <a:ext cx="2855595" cy="1333500"/>
                          <a:chOff x="0" y="0"/>
                          <a:chExt cx="5505848" cy="2164056"/>
                        </a:xfrm>
                      </wpg:grpSpPr>
                      <wps:wsp>
                        <wps:cNvPr id="108" name="Flowchart: Magnetic Disk 108"/>
                        <wps:cNvSpPr/>
                        <wps:spPr>
                          <a:xfrm>
                            <a:off x="3219848" y="0"/>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wps:txbx>
                        <wps:bodyPr rtlCol="0" anchor="ctr"/>
                      </wps:wsp>
                      <wps:wsp>
                        <wps:cNvPr id="109" name="Flowchart: Magnetic Disk 109"/>
                        <wps:cNvSpPr/>
                        <wps:spPr>
                          <a:xfrm>
                            <a:off x="1609924" y="915757"/>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wps:txbx>
                        <wps:bodyPr rtlCol="0" anchor="ctr"/>
                      </wps:wsp>
                      <wps:wsp>
                        <wps:cNvPr id="110" name="Flowchart: Magnetic Disk 110"/>
                        <wps:cNvSpPr/>
                        <wps:spPr>
                          <a:xfrm>
                            <a:off x="1609924" y="33945"/>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wps:txbx>
                        <wps:bodyPr rtlCol="0" anchor="ctr"/>
                      </wps:wsp>
                      <wps:wsp>
                        <wps:cNvPr id="111" name="Flowchart: Magnetic Disk 111"/>
                        <wps:cNvSpPr/>
                        <wps:spPr>
                          <a:xfrm>
                            <a:off x="0" y="104961"/>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BF7B46E" id="Group 9" o:spid="_x0000_s1046" style="position:absolute;left:0;text-align:left;margin-left:96.9pt;margin-top:42.6pt;width:224.85pt;height:105pt;z-index:251685888;mso-width-relative:margin;mso-height-relative:margin" coordsize="55058,2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8" o:spid="_x0000_s1047" type="#_x0000_t132" style="position:absolute;left:32198;width:22860;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" fillcolor="#4472c4 [3204]" strokecolor="#1f3763 [1604]" strokeweight="1pt">
                  <v:stroke joinstyle="miter"/>
                  <v:textbo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v:textbox>
                </v:shape>
                <v:shape id="Flowchart: Magnetic Disk 109" o:spid="_x0000_s1048" type="#_x0000_t132" style="position:absolute;left:16099;top:9157;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" fillcolor="#4472c4 [3204]" strokecolor="#1f3763 [1604]" strokeweight="1pt">
                  <v:stroke joinstyle="miter"/>
                  <v:textbo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v:textbox>
                </v:shape>
                <v:shape id="Flowchart: Magnetic Disk 110" o:spid="_x0000_s1049" type="#_x0000_t132" style="position:absolute;left:16099;top:33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" fillcolor="#4472c4 [3204]" strokecolor="#1f3763 [1604]" strokeweight="1pt">
                  <v:stroke joinstyle="miter"/>
                  <v:textbo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v:textbox>
                </v:shape>
                <v:shape id="Flowchart: Magnetic Disk 111" o:spid="_x0000_s1050" type="#_x0000_t132" style="position:absolute;top:104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" fillcolor="#4472c4 [3204]" strokecolor="#1f3763 [1604]" strokeweight="1pt">
                  <v:stroke joinstyle="miter"/>
                  <v:textbo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v:textbox>
                </v:shape>
                <w10:wrap type="topAndBottom"/>
              </v:group>
            </w:pict>
          </mc:Fallback>
        </mc:AlternateContent>
      </w:r>
      <w:r w:rsidRPr="00C15000">
        <w:rPr>
          <w:sz w:val="20"/>
          <w:szCs w:val="20"/>
        </w:rPr>
        <w:t xml:space="preserve">This is useful for databases because databases share so many things: predefined types, properties, system tables. </w:t>
      </w:r>
      <w:r>
        <w:rPr>
          <w:sz w:val="20"/>
          <w:szCs w:val="20"/>
        </w:rPr>
        <w:t>For example,</w:t>
      </w:r>
      <w:r w:rsidRPr="00C15000">
        <w:rPr>
          <w:sz w:val="20"/>
          <w:szCs w:val="20"/>
        </w:rPr>
        <w:t xml:space="preserve"> all databases </w:t>
      </w:r>
      <w:r>
        <w:rPr>
          <w:sz w:val="20"/>
          <w:szCs w:val="20"/>
        </w:rPr>
        <w:t>can share</w:t>
      </w:r>
      <w:r w:rsidRPr="00C15000">
        <w:rPr>
          <w:sz w:val="20"/>
          <w:szCs w:val="20"/>
        </w:rPr>
        <w:t xml:space="preserve"> the same starting state</w:t>
      </w:r>
      <w:r>
        <w:rPr>
          <w:sz w:val="20"/>
          <w:szCs w:val="20"/>
        </w:rPr>
        <w:t>, by simply copying it from the _system database.</w:t>
      </w:r>
    </w:p>
    <w:p w14:paraId="471B7C18" w14:textId="48B27304" w:rsidR="00C15000" w:rsidRDefault="00C15000" w:rsidP="00C15000">
      <w:pPr>
        <w:spacing w:before="120"/>
        <w:jc w:val="both"/>
        <w:rPr>
          <w:sz w:val="20"/>
          <w:szCs w:val="20"/>
          <w:lang w:val="en-GB"/>
        </w:rPr>
      </w:pPr>
      <w:r w:rsidRPr="00C15000">
        <w:rPr>
          <w:sz w:val="20"/>
          <w:szCs w:val="20"/>
          <w:lang w:val="en-GB"/>
        </w:rPr>
        <w:t xml:space="preserve">Even more importantly all transactions can start with the current state of the database, without cloning or </w:t>
      </w:r>
      <w:r>
        <w:rPr>
          <w:sz w:val="20"/>
          <w:szCs w:val="20"/>
          <w:lang w:val="en-GB"/>
        </w:rPr>
        <w:t xml:space="preserve">separately </w:t>
      </w:r>
      <w:r w:rsidRPr="00C15000">
        <w:rPr>
          <w:sz w:val="20"/>
          <w:szCs w:val="20"/>
          <w:lang w:val="en-GB"/>
        </w:rPr>
        <w:t>copying any internal structures. When a transaction starts, it starts with the shared database state: as it adds physicals, it transforms. Different transactions will in general start from different states of the shared database.</w:t>
      </w:r>
    </w:p>
    <w:p w14:paraId="213D076D" w14:textId="00F337C0" w:rsidR="00675822" w:rsidRDefault="00675822" w:rsidP="00C15000">
      <w:pPr>
        <w:spacing w:before="120"/>
        <w:jc w:val="both"/>
        <w:rPr>
          <w:sz w:val="20"/>
          <w:szCs w:val="20"/>
          <w:lang w:val="en-GB"/>
        </w:rPr>
      </w:pPr>
      <w:r w:rsidRPr="00675822">
        <w:rPr>
          <w:noProof/>
          <w:sz w:val="20"/>
          <w:szCs w:val="20"/>
        </w:rPr>
        <mc:AlternateContent>
          <mc:Choice Requires="wpg">
            <w:drawing>
              <wp:anchor distT="0" distB="0" distL="114300" distR="114300" simplePos="0" relativeHeight="251687936" behindDoc="0" locked="0" layoutInCell="1" allowOverlap="1" wp14:anchorId="769FB843" wp14:editId="11ADDC52">
                <wp:simplePos x="0" y="0"/>
                <wp:positionH relativeFrom="column">
                  <wp:posOffset>116205</wp:posOffset>
                </wp:positionH>
                <wp:positionV relativeFrom="paragraph">
                  <wp:posOffset>75565</wp:posOffset>
                </wp:positionV>
                <wp:extent cx="4908467" cy="1695450"/>
                <wp:effectExtent l="0" t="0" r="26035" b="19050"/>
                <wp:wrapTopAndBottom/>
                <wp:docPr id="117" name="Group 10"/>
                <wp:cNvGraphicFramePr/>
                <a:graphic xmlns:a="http://schemas.openxmlformats.org/drawingml/2006/main">
                  <a:graphicData uri="http://schemas.microsoft.com/office/word/2010/wordprocessingGroup">
                    <wpg:wgp>
                      <wpg:cNvGrpSpPr/>
                      <wpg:grpSpPr>
                        <a:xfrm>
                          <a:off x="0" y="0"/>
                          <a:ext cx="4908467" cy="1695450"/>
                          <a:chOff x="0" y="0"/>
                          <a:chExt cx="7323439" cy="2649964"/>
                        </a:xfrm>
                      </wpg:grpSpPr>
                      <wpg:grpSp>
                        <wpg:cNvPr id="118" name="Group 118"/>
                        <wpg:cNvGrpSpPr/>
                        <wpg:grpSpPr>
                          <a:xfrm>
                            <a:off x="0" y="0"/>
                            <a:ext cx="3364584" cy="1825675"/>
                            <a:chOff x="0" y="0"/>
                            <a:chExt cx="3364584" cy="1825675"/>
                          </a:xfrm>
                        </wpg:grpSpPr>
                        <wps:wsp>
                          <wps:cNvPr id="119" name="Flowchart: Magnetic Disk 119"/>
                          <wps:cNvSpPr/>
                          <wps:spPr>
                            <a:xfrm>
                              <a:off x="1967626" y="0"/>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0" name="Flowchart: Magnetic Disk 120"/>
                          <wps:cNvSpPr/>
                          <wps:spPr>
                            <a:xfrm>
                              <a:off x="983813" y="772565"/>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1" name="Flowchart: Magnetic Disk 121"/>
                          <wps:cNvSpPr/>
                          <wps:spPr>
                            <a:xfrm>
                              <a:off x="983813" y="28637"/>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wps:txbx>
                          <wps:bodyPr rtlCol="0" anchor="ctr"/>
                        </wps:wsp>
                        <wps:wsp>
                          <wps:cNvPr id="122" name="Flowchart: Magnetic Disk 122"/>
                          <wps:cNvSpPr/>
                          <wps:spPr>
                            <a:xfrm>
                              <a:off x="0" y="88549"/>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g:grpSp>
                      <wps:wsp>
                        <wps:cNvPr id="123" name="Flowchart: Magnetic Disk 123"/>
                        <wps:cNvSpPr/>
                        <wps:spPr>
                          <a:xfrm>
                            <a:off x="5926481" y="20834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4" name="Flowchart: Magnetic Disk 124"/>
                        <wps:cNvSpPr/>
                        <wps:spPr>
                          <a:xfrm>
                            <a:off x="4577571" y="159685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5" name="Flowchart: Magnetic Disk 125"/>
                        <wps:cNvSpPr/>
                        <wps:spPr>
                          <a:xfrm>
                            <a:off x="4577571" y="91283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wps:txbx>
                        <wps:bodyPr rtlCol="0" anchor="ctr"/>
                      </wps:wsp>
                      <wps:wsp>
                        <wps:cNvPr id="126" name="Flowchart: Magnetic Disk 126"/>
                        <wps:cNvSpPr/>
                        <wps:spPr>
                          <a:xfrm>
                            <a:off x="4577571" y="17182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s:wsp>
                        <wps:cNvPr id="127" name="Arrow: Right 127"/>
                        <wps:cNvSpPr/>
                        <wps:spPr>
                          <a:xfrm>
                            <a:off x="3073864" y="1957624"/>
                            <a:ext cx="951469" cy="62410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8" name="Recorded Sound">
                            <a:hlinkClick r:id="" action="ppaction://media"/>
                          </pic:cNvPr>
                          <pic:cNvPicPr>
                            <a:picLocks noChangeAspect="1"/>
                          </pic:cNvPicPr>
                        </pic:nvPicPr>
                        <pic:blipFill>
                          <a:blip r:embed="rId11">
                            <a:alphaModFix amt="0"/>
                          </a:blip>
                          <a:stretch>
                            <a:fillRect/>
                          </a:stretch>
                        </pic:blipFill>
                        <pic:spPr>
                          <a:xfrm>
                            <a:off x="3059784" y="236856"/>
                            <a:ext cx="609600" cy="6096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9FB843" id="Group 10" o:spid="_x0000_s1051" style="position:absolute;left:0;text-align:left;margin-left:9.15pt;margin-top:5.95pt;width:386.5pt;height:133.5pt;z-index:251687936;mso-width-relative:margin;mso-height-relative:margin" coordsize="73234,26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">
                <v:group id="Group 118" o:spid="_x0000_s1052" style="position:absolute;width:33645;height:18256" coordsize="33645,18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lowchart: Magnetic Disk 119" o:spid="_x0000_s1053" type="#_x0000_t132" style="position:absolute;left:1967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" fillcolor="#4472c4 [3204]" strokecolor="#1f3763 [1604]" strokeweight="1pt">
                    <v:stroke joinstyle="miter"/>
                    <v:textbo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0" o:spid="_x0000_s1054" type="#_x0000_t132" style="position:absolute;left:9838;top:772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" fillcolor="#4472c4 [3204]" strokecolor="#1f3763 [1604]" strokeweight="1pt">
                    <v:stroke joinstyle="miter"/>
                    <v:textbo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1" o:spid="_x0000_s1055" type="#_x0000_t132" style="position:absolute;left:9838;top:28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" fillcolor="#4472c4 [3204]" strokecolor="#1f3763 [1604]" strokeweight="1pt">
                    <v:stroke joinstyle="miter"/>
                    <v:textbo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v:textbox>
                  </v:shape>
                  <v:shape id="Flowchart: Magnetic Disk 122" o:spid="_x0000_s1056" type="#_x0000_t132" style="position:absolute;top:88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" fillcolor="#4472c4 [3204]" strokecolor="#1f3763 [1604]" strokeweight="1pt">
                    <v:stroke joinstyle="miter"/>
                    <v:textbo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group>
                <v:shape id="Flowchart: Magnetic Disk 123" o:spid="_x0000_s1057" type="#_x0000_t132" style="position:absolute;left:59264;top:2083;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" fillcolor="#4472c4 [3204]" strokecolor="#1f3763 [1604]" strokeweight="1pt">
                  <v:stroke joinstyle="miter"/>
                  <v:textbo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4" o:spid="_x0000_s1058" type="#_x0000_t132" style="position:absolute;left:45775;top:1596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" fillcolor="#4472c4 [3204]" strokecolor="#1f3763 [1604]" strokeweight="1pt">
                  <v:stroke joinstyle="miter"/>
                  <v:textbo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5" o:spid="_x0000_s1059" type="#_x0000_t132" style="position:absolute;left:45775;top:912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" fillcolor="#4472c4 [3204]" strokecolor="#1f3763 [1604]" strokeweight="1pt">
                  <v:stroke joinstyle="miter"/>
                  <v:textbo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v:textbox>
                </v:shape>
                <v:shape id="Flowchart: Magnetic Disk 126" o:spid="_x0000_s1060" type="#_x0000_t132" style="position:absolute;left:45775;top:171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" fillcolor="#4472c4 [3204]" strokecolor="#1f3763 [1604]" strokeweight="1pt">
                  <v:stroke joinstyle="miter"/>
                  <v:textbo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27" o:spid="_x0000_s1061" type="#_x0000_t13" style="position:absolute;left:30738;top:19576;width:9515;height:6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" adj="14516" fillcolor="#4472c4 [3204]" strokecolor="#1f3763 [16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corded Sound" o:spid="_x0000_s1062" type="#_x0000_t75" href="" style="position:absolute;left:30597;top:2368;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" o:button="t">
                  <v:fill o:detectmouseclick="t"/>
                  <v:imagedata r:id="rId12" o:title=""/>
                </v:shape>
                <w10:wrap type="topAndBottom"/>
              </v:group>
            </w:pict>
          </mc:Fallback>
        </mc:AlternateContent>
      </w:r>
    </w:p>
    <w:p w14:paraId="290F5337" w14:textId="783BB8D2" w:rsidR="00C15000" w:rsidRPr="00C15000" w:rsidRDefault="00C15000" w:rsidP="00C15000">
      <w:pPr>
        <w:spacing w:before="120"/>
        <w:jc w:val="both"/>
        <w:rPr>
          <w:sz w:val="20"/>
          <w:szCs w:val="20"/>
          <w:lang w:val="en-GB"/>
        </w:rPr>
      </w:pPr>
      <w:r w:rsidRPr="00C15000">
        <w:rPr>
          <w:sz w:val="20"/>
          <w:szCs w:val="20"/>
          <w:lang w:val="en-GB"/>
        </w:rPr>
        <w:t xml:space="preserve"> In the</w:t>
      </w:r>
      <w:r>
        <w:rPr>
          <w:sz w:val="20"/>
          <w:szCs w:val="20"/>
          <w:lang w:val="en-GB"/>
        </w:rPr>
        <w:t xml:space="preserve"> above</w:t>
      </w:r>
      <w:r w:rsidRPr="00C15000">
        <w:rPr>
          <w:sz w:val="20"/>
          <w:szCs w:val="20"/>
          <w:lang w:val="en-GB"/>
        </w:rPr>
        <w:t xml:space="preserve"> picture, we know what the database </w:t>
      </w:r>
      <w:r>
        <w:rPr>
          <w:sz w:val="20"/>
          <w:szCs w:val="20"/>
          <w:lang w:val="en-GB"/>
        </w:rPr>
        <w:t xml:space="preserve">DB’s </w:t>
      </w:r>
      <w:r w:rsidRPr="00C15000">
        <w:rPr>
          <w:sz w:val="20"/>
          <w:szCs w:val="20"/>
          <w:lang w:val="en-GB"/>
        </w:rPr>
        <w:t xml:space="preserve">state is. </w:t>
      </w:r>
      <w:r>
        <w:rPr>
          <w:sz w:val="20"/>
          <w:szCs w:val="20"/>
          <w:lang w:val="en-GB"/>
        </w:rPr>
        <w:t xml:space="preserve">Each of concurrent transaction steps T1, T2, and T3 are, if committed, will create </w:t>
      </w:r>
      <w:r w:rsidR="00675822">
        <w:rPr>
          <w:sz w:val="20"/>
          <w:szCs w:val="20"/>
          <w:lang w:val="en-GB"/>
        </w:rPr>
        <w:t>a new version of DB (for example (DB)T2.)</w:t>
      </w:r>
      <w:r>
        <w:rPr>
          <w:sz w:val="20"/>
          <w:szCs w:val="20"/>
          <w:lang w:val="en-GB"/>
        </w:rPr>
        <w:t xml:space="preserve"> </w:t>
      </w:r>
      <w:r w:rsidR="00675822">
        <w:rPr>
          <w:sz w:val="20"/>
          <w:szCs w:val="20"/>
          <w:lang w:val="en-GB"/>
        </w:rPr>
        <w:t xml:space="preserve">Because of isolation, from the viewpoint of any of these transactions, they cannot know whether DB has already been updates by another transaction (in which case, they may no longer fit on the resulting database). </w:t>
      </w:r>
      <w:r w:rsidRPr="00C15000">
        <w:rPr>
          <w:sz w:val="20"/>
          <w:szCs w:val="20"/>
          <w:lang w:val="en-GB"/>
        </w:rPr>
        <w:t xml:space="preserve">In particular, after T2 commits, T1 and/or T3 </w:t>
      </w:r>
      <w:r w:rsidR="00675822">
        <w:rPr>
          <w:sz w:val="20"/>
          <w:szCs w:val="20"/>
          <w:lang w:val="en-GB"/>
        </w:rPr>
        <w:t xml:space="preserve">will possibly </w:t>
      </w:r>
      <w:r w:rsidRPr="00C15000">
        <w:rPr>
          <w:sz w:val="20"/>
          <w:szCs w:val="20"/>
          <w:lang w:val="en-GB"/>
        </w:rPr>
        <w:t>no longer be able to commit.</w:t>
      </w:r>
    </w:p>
    <w:p w14:paraId="4BF8256B" w14:textId="0C4930F3" w:rsidR="00C15000" w:rsidRPr="00C15000" w:rsidRDefault="00675822" w:rsidP="00C15000">
      <w:pPr>
        <w:spacing w:before="120"/>
        <w:jc w:val="both"/>
        <w:rPr>
          <w:sz w:val="20"/>
          <w:szCs w:val="20"/>
          <w:lang w:val="en-GB"/>
        </w:rPr>
      </w:pPr>
      <w:r>
        <w:rPr>
          <w:sz w:val="20"/>
          <w:szCs w:val="20"/>
          <w:lang w:val="en-GB"/>
        </w:rPr>
        <w:t>However, i</w:t>
      </w:r>
      <w:r w:rsidR="00C15000" w:rsidRPr="00C15000">
        <w:rPr>
          <w:sz w:val="20"/>
          <w:szCs w:val="20"/>
          <w:lang w:val="en-GB"/>
        </w:rPr>
        <w:t>f T1 was able to commit before, then it will still be able to commit provided it has no conflict with T2’s changes.</w:t>
      </w:r>
    </w:p>
    <w:p w14:paraId="611AF35B" w14:textId="302AA6F9" w:rsidR="00C15000" w:rsidRPr="00675822" w:rsidRDefault="00675822" w:rsidP="00675822">
      <w:pPr>
        <w:pStyle w:val="Heading2"/>
        <w:numPr>
          <w:ilvl w:val="1"/>
          <w:numId w:val="27"/>
        </w:numPr>
        <w:rPr>
          <w:lang w:val="en-GB"/>
        </w:rPr>
      </w:pPr>
      <w:bookmarkStart w:id="8" w:name="_Toc94617405"/>
      <w:r w:rsidRPr="00675822">
        <w:rPr>
          <w:lang w:val="en-GB"/>
        </w:rPr>
        <w:t>Transaction conflict</w:t>
      </w:r>
      <w:bookmarkEnd w:id="8"/>
    </w:p>
    <w:p w14:paraId="7539AAF0" w14:textId="1297B111" w:rsidR="00675822" w:rsidRDefault="00675822" w:rsidP="00675822">
      <w:pPr>
        <w:spacing w:before="120"/>
        <w:jc w:val="both"/>
        <w:rPr>
          <w:sz w:val="20"/>
          <w:szCs w:val="20"/>
          <w:lang w:val="en-GB"/>
        </w:rPr>
      </w:pPr>
      <w:r w:rsidRPr="00675822">
        <w:rPr>
          <w:sz w:val="20"/>
          <w:szCs w:val="20"/>
          <w:lang w:val="en-GB"/>
        </w:rPr>
        <w:t xml:space="preserve">The details of what constitutes a conflicting transaction are debatable. Most experts would agree with some version of the </w:t>
      </w:r>
      <w:r>
        <w:rPr>
          <w:sz w:val="20"/>
          <w:szCs w:val="20"/>
          <w:lang w:val="en-GB"/>
        </w:rPr>
        <w:t xml:space="preserve">following </w:t>
      </w:r>
      <w:r w:rsidRPr="00675822">
        <w:rPr>
          <w:sz w:val="20"/>
          <w:szCs w:val="20"/>
          <w:lang w:val="en-GB"/>
        </w:rPr>
        <w:t>rules</w:t>
      </w:r>
      <w:r>
        <w:rPr>
          <w:sz w:val="20"/>
          <w:szCs w:val="20"/>
          <w:lang w:val="en-GB"/>
        </w:rPr>
        <w:t>:</w:t>
      </w:r>
      <w:r w:rsidRPr="00675822">
        <w:rPr>
          <w:sz w:val="20"/>
          <w:szCs w:val="20"/>
          <w:lang w:val="en-GB"/>
        </w:rPr>
        <w:t xml:space="preserve"> </w:t>
      </w:r>
    </w:p>
    <w:p w14:paraId="4C7EACBF" w14:textId="77777777" w:rsidR="00675822" w:rsidRPr="00675822" w:rsidRDefault="00675822" w:rsidP="00675822">
      <w:pPr>
        <w:pStyle w:val="ListParagraph"/>
        <w:numPr>
          <w:ilvl w:val="0"/>
          <w:numId w:val="31"/>
        </w:numPr>
        <w:jc w:val="both"/>
        <w:rPr>
          <w:sz w:val="20"/>
          <w:szCs w:val="20"/>
        </w:rPr>
      </w:pPr>
      <w:r w:rsidRPr="00675822">
        <w:rPr>
          <w:sz w:val="20"/>
          <w:szCs w:val="20"/>
        </w:rPr>
        <w:t>T1 and T2 will not conflict if they affect different tables or other database objects</w:t>
      </w:r>
    </w:p>
    <w:p w14:paraId="32B5F574" w14:textId="2667ACF1" w:rsidR="00675822" w:rsidRPr="00675822" w:rsidRDefault="00675822" w:rsidP="00675822">
      <w:pPr>
        <w:pStyle w:val="ListParagraph"/>
        <w:numPr>
          <w:ilvl w:val="1"/>
          <w:numId w:val="31"/>
        </w:numPr>
        <w:jc w:val="both"/>
        <w:rPr>
          <w:sz w:val="20"/>
          <w:szCs w:val="20"/>
        </w:rPr>
      </w:pPr>
      <w:r w:rsidRPr="00675822">
        <w:rPr>
          <w:sz w:val="20"/>
          <w:szCs w:val="20"/>
        </w:rPr>
        <w:t>And only read from different tables</w:t>
      </w:r>
    </w:p>
    <w:p w14:paraId="0996235C" w14:textId="77777777" w:rsidR="00675822" w:rsidRPr="00675822" w:rsidRDefault="00675822" w:rsidP="00675822">
      <w:pPr>
        <w:pStyle w:val="ListParagraph"/>
        <w:numPr>
          <w:ilvl w:val="0"/>
          <w:numId w:val="31"/>
        </w:numPr>
        <w:jc w:val="both"/>
        <w:rPr>
          <w:sz w:val="20"/>
          <w:szCs w:val="20"/>
        </w:rPr>
      </w:pPr>
      <w:r w:rsidRPr="00675822">
        <w:rPr>
          <w:sz w:val="20"/>
          <w:szCs w:val="20"/>
        </w:rPr>
        <w:t>But we can allow them to change different rows in the same table</w:t>
      </w:r>
    </w:p>
    <w:p w14:paraId="5FD72715" w14:textId="77777777" w:rsidR="00675822" w:rsidRPr="00675822" w:rsidRDefault="00675822" w:rsidP="00675822">
      <w:pPr>
        <w:pStyle w:val="ListParagraph"/>
        <w:numPr>
          <w:ilvl w:val="1"/>
          <w:numId w:val="31"/>
        </w:numPr>
        <w:jc w:val="both"/>
        <w:rPr>
          <w:sz w:val="20"/>
          <w:szCs w:val="20"/>
        </w:rPr>
      </w:pPr>
      <w:r w:rsidRPr="00675822">
        <w:rPr>
          <w:sz w:val="20"/>
          <w:szCs w:val="20"/>
        </w:rPr>
        <w:t>Provided they read different specified rows</w:t>
      </w:r>
    </w:p>
    <w:p w14:paraId="5C034657" w14:textId="77777777" w:rsidR="00675822" w:rsidRPr="00675822" w:rsidRDefault="00675822" w:rsidP="00675822">
      <w:pPr>
        <w:pStyle w:val="ListParagraph"/>
        <w:numPr>
          <w:ilvl w:val="0"/>
          <w:numId w:val="31"/>
        </w:numPr>
        <w:jc w:val="both"/>
        <w:rPr>
          <w:sz w:val="20"/>
          <w:szCs w:val="20"/>
        </w:rPr>
      </w:pPr>
      <w:r w:rsidRPr="00675822">
        <w:rPr>
          <w:sz w:val="20"/>
          <w:szCs w:val="20"/>
        </w:rPr>
        <w:t>Or even different columns in the same row</w:t>
      </w:r>
    </w:p>
    <w:p w14:paraId="60708635" w14:textId="04AE5F29" w:rsidR="00675822" w:rsidRPr="00675822" w:rsidRDefault="00675822" w:rsidP="00675822">
      <w:pPr>
        <w:pStyle w:val="ListParagraph"/>
        <w:numPr>
          <w:ilvl w:val="1"/>
          <w:numId w:val="31"/>
        </w:numPr>
        <w:jc w:val="both"/>
        <w:rPr>
          <w:sz w:val="20"/>
          <w:szCs w:val="20"/>
        </w:rPr>
      </w:pPr>
      <w:r w:rsidRPr="00675822">
        <w:rPr>
          <w:sz w:val="20"/>
          <w:szCs w:val="20"/>
        </w:rPr>
        <w:t>Provided they read different columns</w:t>
      </w:r>
    </w:p>
    <w:p w14:paraId="3D277DEB" w14:textId="4AF00697" w:rsidR="00675822" w:rsidRPr="00675822" w:rsidRDefault="00675822" w:rsidP="00675822">
      <w:pPr>
        <w:spacing w:before="120"/>
        <w:jc w:val="both"/>
        <w:rPr>
          <w:sz w:val="20"/>
          <w:szCs w:val="20"/>
          <w:lang w:val="en-GB"/>
        </w:rPr>
      </w:pPr>
      <w:r w:rsidRPr="00675822">
        <w:rPr>
          <w:sz w:val="20"/>
          <w:szCs w:val="20"/>
          <w:lang w:val="en-GB"/>
        </w:rPr>
        <w:t>The first rule is sound enough, although the condition on reading is very important: we would need to include things like aggregation in our definition of reading. The first rule is also very easy to implement, especially if tables are shareable structures, as a simple 64-bit comparison is sufficient!</w:t>
      </w:r>
    </w:p>
    <w:p w14:paraId="2F1664DB" w14:textId="26BBE2A3" w:rsidR="00675822" w:rsidRDefault="00675822" w:rsidP="00675822">
      <w:pPr>
        <w:spacing w:before="120"/>
        <w:jc w:val="both"/>
        <w:rPr>
          <w:sz w:val="20"/>
          <w:szCs w:val="20"/>
          <w:lang w:val="en-GB"/>
        </w:rPr>
      </w:pPr>
      <w:r w:rsidRPr="00675822">
        <w:rPr>
          <w:sz w:val="20"/>
          <w:szCs w:val="20"/>
          <w:lang w:val="en-GB"/>
        </w:rPr>
        <w:t>For the other rules, we would need to be very clear on what</w:t>
      </w:r>
      <w:r>
        <w:rPr>
          <w:sz w:val="20"/>
          <w:szCs w:val="20"/>
          <w:lang w:val="en-GB"/>
        </w:rPr>
        <w:t xml:space="preserve"> is meant by</w:t>
      </w:r>
      <w:r w:rsidRPr="00675822">
        <w:rPr>
          <w:sz w:val="20"/>
          <w:szCs w:val="20"/>
          <w:lang w:val="en-GB"/>
        </w:rPr>
        <w:t xml:space="preserve"> a </w:t>
      </w:r>
      <w:r>
        <w:rPr>
          <w:sz w:val="20"/>
          <w:szCs w:val="20"/>
          <w:lang w:val="en-GB"/>
        </w:rPr>
        <w:t>“</w:t>
      </w:r>
      <w:r w:rsidRPr="00675822">
        <w:rPr>
          <w:sz w:val="20"/>
          <w:szCs w:val="20"/>
          <w:lang w:val="en-GB"/>
        </w:rPr>
        <w:t>specified row</w:t>
      </w:r>
      <w:r>
        <w:rPr>
          <w:sz w:val="20"/>
          <w:szCs w:val="20"/>
          <w:lang w:val="en-GB"/>
        </w:rPr>
        <w:t>”</w:t>
      </w:r>
      <w:r w:rsidRPr="00675822">
        <w:rPr>
          <w:sz w:val="20"/>
          <w:szCs w:val="20"/>
          <w:lang w:val="en-GB"/>
        </w:rPr>
        <w:t xml:space="preserve">, and the non-existence of a row might only be determined by reading the whole table. </w:t>
      </w:r>
    </w:p>
    <w:p w14:paraId="10F25020" w14:textId="0295CAE4" w:rsidR="00675822" w:rsidRPr="00675822" w:rsidRDefault="00675822" w:rsidP="00675822">
      <w:pPr>
        <w:pStyle w:val="Heading2"/>
        <w:numPr>
          <w:ilvl w:val="1"/>
          <w:numId w:val="27"/>
        </w:numPr>
        <w:rPr>
          <w:lang w:val="en-GB"/>
        </w:rPr>
      </w:pPr>
      <w:bookmarkStart w:id="9" w:name="_Toc94617406"/>
      <w:r>
        <w:rPr>
          <w:lang w:val="en-GB"/>
        </w:rPr>
        <w:lastRenderedPageBreak/>
        <w:t>Transaction Validation</w:t>
      </w:r>
      <w:bookmarkEnd w:id="9"/>
    </w:p>
    <w:p w14:paraId="33B4F961" w14:textId="73190895" w:rsidR="009879A7" w:rsidRPr="009879A7" w:rsidRDefault="00675822" w:rsidP="009879A7">
      <w:pPr>
        <w:spacing w:before="120"/>
        <w:jc w:val="both"/>
        <w:rPr>
          <w:sz w:val="20"/>
          <w:szCs w:val="20"/>
          <w:lang w:val="en-GB"/>
        </w:rPr>
      </w:pPr>
      <w:r w:rsidRPr="00675822">
        <w:rPr>
          <w:sz w:val="20"/>
          <w:szCs w:val="20"/>
        </w:rPr>
        <w:t>In th</w:t>
      </w:r>
      <w:r>
        <w:rPr>
          <w:sz w:val="20"/>
          <w:szCs w:val="20"/>
        </w:rPr>
        <w:t>e second</w:t>
      </w:r>
      <w:r w:rsidRPr="00675822">
        <w:rPr>
          <w:sz w:val="20"/>
          <w:szCs w:val="20"/>
        </w:rPr>
        <w:t xml:space="preserve"> demonstration</w:t>
      </w:r>
      <w:r>
        <w:rPr>
          <w:sz w:val="20"/>
          <w:szCs w:val="20"/>
        </w:rPr>
        <w:t xml:space="preserve"> in the Appendix</w:t>
      </w:r>
      <w:r w:rsidRPr="00675822">
        <w:rPr>
          <w:sz w:val="20"/>
          <w:szCs w:val="20"/>
        </w:rPr>
        <w:t>,</w:t>
      </w:r>
      <w:r w:rsidR="009879A7">
        <w:rPr>
          <w:sz w:val="20"/>
          <w:szCs w:val="20"/>
        </w:rPr>
        <w:t xml:space="preserve"> </w:t>
      </w:r>
      <w:r w:rsidR="009879A7" w:rsidRPr="009879A7">
        <w:rPr>
          <w:sz w:val="20"/>
          <w:szCs w:val="20"/>
          <w:lang w:val="en-GB"/>
        </w:rPr>
        <w:t>we look in detail at the Commit() method for a transaction, and the detection of conflicts.</w:t>
      </w:r>
    </w:p>
    <w:p w14:paraId="40CFDB4D" w14:textId="39968688" w:rsidR="009879A7" w:rsidRPr="009879A7" w:rsidRDefault="009879A7" w:rsidP="009879A7">
      <w:pPr>
        <w:spacing w:before="120"/>
        <w:jc w:val="both"/>
        <w:rPr>
          <w:sz w:val="20"/>
          <w:szCs w:val="20"/>
          <w:lang w:val="en-GB"/>
        </w:rPr>
      </w:pPr>
      <w:r w:rsidRPr="009879A7">
        <w:rPr>
          <w:sz w:val="20"/>
          <w:szCs w:val="20"/>
          <w:lang w:val="en-GB"/>
        </w:rPr>
        <w:t xml:space="preserve">At the start of Transaction Commit, there is </w:t>
      </w:r>
      <w:r w:rsidR="006D7487">
        <w:rPr>
          <w:sz w:val="20"/>
          <w:szCs w:val="20"/>
          <w:lang w:val="en-GB"/>
        </w:rPr>
        <w:t xml:space="preserve">a </w:t>
      </w:r>
      <w:r w:rsidRPr="009879A7">
        <w:rPr>
          <w:sz w:val="20"/>
          <w:szCs w:val="20"/>
          <w:lang w:val="en-GB"/>
        </w:rPr>
        <w:t>validation check, to ensure that the transaction still fits on the current shared state of the database, that is, that we have no conflict with transaction that committed since our transaction started.</w:t>
      </w:r>
    </w:p>
    <w:p w14:paraId="01441D1F" w14:textId="11786D42"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89984" behindDoc="0" locked="0" layoutInCell="1" allowOverlap="1" wp14:anchorId="09B8318E" wp14:editId="55E9EC09">
                <wp:simplePos x="0" y="0"/>
                <wp:positionH relativeFrom="column">
                  <wp:posOffset>161925</wp:posOffset>
                </wp:positionH>
                <wp:positionV relativeFrom="paragraph">
                  <wp:posOffset>629920</wp:posOffset>
                </wp:positionV>
                <wp:extent cx="3520244" cy="879121"/>
                <wp:effectExtent l="0" t="0" r="23495" b="0"/>
                <wp:wrapTopAndBottom/>
                <wp:docPr id="129" name="Group 12"/>
                <wp:cNvGraphicFramePr/>
                <a:graphic xmlns:a="http://schemas.openxmlformats.org/drawingml/2006/main">
                  <a:graphicData uri="http://schemas.microsoft.com/office/word/2010/wordprocessingGroup">
                    <wpg:wgp>
                      <wpg:cNvGrpSpPr/>
                      <wpg:grpSpPr>
                        <a:xfrm>
                          <a:off x="0" y="0"/>
                          <a:ext cx="3520244" cy="879121"/>
                          <a:chOff x="0" y="0"/>
                          <a:chExt cx="3520244" cy="879121"/>
                        </a:xfrm>
                      </wpg:grpSpPr>
                      <wpg:grpSp>
                        <wpg:cNvPr id="130" name="Group 130"/>
                        <wpg:cNvGrpSpPr/>
                        <wpg:grpSpPr>
                          <a:xfrm>
                            <a:off x="0" y="0"/>
                            <a:ext cx="3520244" cy="827902"/>
                            <a:chOff x="0" y="0"/>
                            <a:chExt cx="3520244" cy="827902"/>
                          </a:xfrm>
                        </wpg:grpSpPr>
                        <wps:wsp>
                          <wps:cNvPr id="131" name="Flowchart: Direct Access Storage 131"/>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2" name="Flowchart: Direct Access Storage 132"/>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3" name="Flowchart: Direct Access Storage 133"/>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34" name="Equals 134"/>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grpSp>
                      <pic:pic xmlns:pic="http://schemas.openxmlformats.org/drawingml/2006/picture">
                        <pic:nvPicPr>
                          <pic:cNvPr id="135" name="Recorded Sound">
                            <a:hlinkClick r:id="" action="ppaction://media"/>
                          </pic:cNvPr>
                          <pic:cNvPicPr>
                            <a:picLocks noChangeAspect="1"/>
                          </pic:cNvPicPr>
                        </pic:nvPicPr>
                        <pic:blipFill>
                          <a:blip r:embed="rId11">
                            <a:alphaModFix amt="0"/>
                          </a:blip>
                          <a:stretch>
                            <a:fillRect/>
                          </a:stretch>
                        </pic:blipFill>
                        <pic:spPr>
                          <a:xfrm>
                            <a:off x="1546152" y="269521"/>
                            <a:ext cx="609600" cy="609600"/>
                          </a:xfrm>
                          <a:prstGeom prst="rect">
                            <a:avLst/>
                          </a:prstGeom>
                        </pic:spPr>
                      </pic:pic>
                    </wpg:wgp>
                  </a:graphicData>
                </a:graphic>
              </wp:anchor>
            </w:drawing>
          </mc:Choice>
          <mc:Fallback>
            <w:pict>
              <v:group w14:anchorId="09B8318E" id="Group 12" o:spid="_x0000_s1063" style="position:absolute;left:0;text-align:left;margin-left:12.75pt;margin-top:49.6pt;width:277.2pt;height:69.2pt;z-index:251689984" coordsize="35202,87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">
                <v:group id="Group 130" o:spid="_x0000_s1064" style="position:absolute;width:35202;height:8279" coordsize="35202,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lowchart: Direct Access Storage 131" o:spid="_x0000_s1065"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dUwQAAANwAAAAPAAAAZHJzL2Rvd25yZXYueG1sRE/NagIx&#10;EL4X+g5hCr2Uml3F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GixV1TBAAAA3AAAAA8AAAAA&#10;AAAAAAAAAAAABwIAAGRycy9kb3ducmV2LnhtbFBLBQYAAAAAAwADALcAAAD1AgAAAAA=&#10;" fillcolor="#4472c4 [3204]" strokecolor="#1f3763 [1604]" strokeweight="1pt">
                    <v:stroke joinstyle="miter"/>
                    <v:textbo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2" o:spid="_x0000_s1066"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" fillcolor="#4472c4 [3204]" strokecolor="#1f3763 [1604]" strokeweight="1pt">
                    <v:stroke joinstyle="miter"/>
                    <v:textbo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3" o:spid="_x0000_s1067"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" fillcolor="#4472c4 [3204]" strokecolor="#1f3763 [1604]" strokeweight="1pt">
                    <v:stroke joinstyle="miter"/>
                    <v:textbo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Equals 134" o:spid="_x0000_s1068"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v:group>
                <v:shape id="Recorded Sound" o:spid="_x0000_s1069" type="#_x0000_t75" href="" style="position:absolute;left:15461;top:2695;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" o:button="t">
                  <v:fill o:detectmouseclick="t"/>
                  <v:imagedata r:id="rId12" o:title=""/>
                </v:shape>
                <w10:wrap type="topAndBottom"/>
              </v:group>
            </w:pict>
          </mc:Fallback>
        </mc:AlternateContent>
      </w:r>
      <w:r w:rsidR="003054B6">
        <w:rPr>
          <w:sz w:val="20"/>
          <w:szCs w:val="20"/>
        </w:rPr>
        <w:t>W</w:t>
      </w:r>
      <w:r w:rsidR="00675822" w:rsidRPr="00675822">
        <w:rPr>
          <w:sz w:val="20"/>
          <w:szCs w:val="20"/>
        </w:rPr>
        <w:t>e will see that during commit of a Transaction T, we do a validation check</w:t>
      </w:r>
      <w:r>
        <w:rPr>
          <w:sz w:val="20"/>
          <w:szCs w:val="20"/>
        </w:rPr>
        <w:t xml:space="preserve">. </w:t>
      </w:r>
      <w:r w:rsidR="00675822" w:rsidRPr="00675822">
        <w:rPr>
          <w:sz w:val="20"/>
          <w:szCs w:val="20"/>
        </w:rPr>
        <w:t xml:space="preserve">It ensures that the elementary operations of T can be validly relocated to follow those of any transaction T´ that has committed since the start of T </w:t>
      </w:r>
      <w:r>
        <w:rPr>
          <w:sz w:val="20"/>
          <w:szCs w:val="20"/>
        </w:rPr>
        <w:t>.</w:t>
      </w:r>
      <w:r w:rsidR="00675822" w:rsidRPr="00675822">
        <w:rPr>
          <w:sz w:val="20"/>
          <w:szCs w:val="20"/>
        </w:rPr>
        <w:t xml:space="preserve"> T planned</w:t>
      </w:r>
    </w:p>
    <w:p w14:paraId="4B7D7B70" w14:textId="2DA9742F"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92032" behindDoc="0" locked="0" layoutInCell="1" allowOverlap="1" wp14:anchorId="1FA67B99" wp14:editId="0A110298">
                <wp:simplePos x="0" y="0"/>
                <wp:positionH relativeFrom="column">
                  <wp:posOffset>159415</wp:posOffset>
                </wp:positionH>
                <wp:positionV relativeFrom="paragraph">
                  <wp:posOffset>1337310</wp:posOffset>
                </wp:positionV>
                <wp:extent cx="4225925" cy="827405"/>
                <wp:effectExtent l="0" t="0" r="22225" b="10795"/>
                <wp:wrapTopAndBottom/>
                <wp:docPr id="136" name="Group 4"/>
                <wp:cNvGraphicFramePr/>
                <a:graphic xmlns:a="http://schemas.openxmlformats.org/drawingml/2006/main">
                  <a:graphicData uri="http://schemas.microsoft.com/office/word/2010/wordprocessingGroup">
                    <wpg:wgp>
                      <wpg:cNvGrpSpPr/>
                      <wpg:grpSpPr>
                        <a:xfrm>
                          <a:off x="0" y="0"/>
                          <a:ext cx="4225925" cy="827405"/>
                          <a:chOff x="0" y="0"/>
                          <a:chExt cx="4226321" cy="827902"/>
                        </a:xfrm>
                      </wpg:grpSpPr>
                      <wps:wsp>
                        <wps:cNvPr id="137" name="Flowchart: Direct Access Storage 137"/>
                        <wps:cNvSpPr/>
                        <wps:spPr>
                          <a:xfrm>
                            <a:off x="0" y="0"/>
                            <a:ext cx="1181071"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8" name="Flowchart: Direct Access Storage 138"/>
                        <wps:cNvSpPr/>
                        <wps:spPr>
                          <a:xfrm>
                            <a:off x="2047926"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g:grpSp>
                        <wpg:cNvPr id="139" name="Group 139"/>
                        <wpg:cNvGrpSpPr/>
                        <wpg:grpSpPr>
                          <a:xfrm>
                            <a:off x="2729505" y="0"/>
                            <a:ext cx="1496816" cy="827902"/>
                            <a:chOff x="2729505" y="0"/>
                            <a:chExt cx="1496816" cy="827902"/>
                          </a:xfrm>
                        </wpg:grpSpPr>
                        <wps:wsp>
                          <wps:cNvPr id="140" name="Flowchart: Direct Access Storage 140"/>
                          <wps:cNvSpPr/>
                          <wps:spPr>
                            <a:xfrm>
                              <a:off x="2729505"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41" name="Flowchart: Direct Access Storage 141"/>
                          <wps:cNvSpPr/>
                          <wps:spPr>
                            <a:xfrm>
                              <a:off x="328473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s:wsp>
                        <wps:cNvPr id="142" name="Equals 142"/>
                        <wps:cNvSpPr/>
                        <wps:spPr>
                          <a:xfrm>
                            <a:off x="1401344"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FA67B99" id="Group 4" o:spid="_x0000_s1070" style="position:absolute;left:0;text-align:left;margin-left:12.55pt;margin-top:105.3pt;width:332.75pt;height:65.15pt;z-index:251692032" coordsize="42263,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">
                <v:shape id="Flowchart: Direct Access Storage 137" o:spid="_x0000_s1071" type="#_x0000_t133" style="position:absolute;width:11810;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" fillcolor="#4472c4 [3204]" strokecolor="#1f3763 [1604]" strokeweight="1pt">
                  <v:stroke joinstyle="miter"/>
                  <v:textbo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8" o:spid="_x0000_s1072" type="#_x0000_t133" style="position:absolute;left:20479;top:123;width:10472;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" fillcolor="#4472c4 [3204]" strokecolor="#1f3763 [1604]" strokeweight="1pt">
                  <v:stroke joinstyle="miter"/>
                  <v:textbo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group id="Group 139" o:spid="_x0000_s1073" style="position:absolute;left:27295;width:14968;height:8279" coordorigin="27295" coordsize="14968,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lowchart: Direct Access Storage 140" o:spid="_x0000_s1074" type="#_x0000_t133" style="position:absolute;left:27295;top:123;width:9415;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" fillcolor="#4472c4 [3204]" strokecolor="#1f3763 [1604]" strokeweight="1pt">
                    <v:stroke joinstyle="miter"/>
                    <v:textbo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Flowchart: Direct Access Storage 141" o:spid="_x0000_s1075" type="#_x0000_t133" style="position:absolute;left:32847;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yQpwQAAANwAAAAPAAAAZHJzL2Rvd25yZXYueG1sRE/NagIx&#10;EL4X+g5hCr2Uml3R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DC3JCnBAAAA3AAAAA8AAAAA&#10;AAAAAAAAAAAABwIAAGRycy9kb3ducmV2LnhtbFBLBQYAAAAAAwADALcAAAD1AgAAAAA=&#10;" fillcolor="#4472c4 [3204]" strokecolor="#1f3763 [1604]" strokeweight="1pt">
                    <v:stroke joinstyle="miter"/>
                    <v:textbo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shape id="Equals 142" o:spid="_x0000_s1076" style="position:absolute;left:14013;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topAndBottom"/>
              </v:group>
            </w:pict>
          </mc:Fallback>
        </mc:AlternateContent>
      </w:r>
      <w:r w:rsidR="00675822" w:rsidRPr="00675822">
        <w:rPr>
          <w:sz w:val="20"/>
          <w:szCs w:val="20"/>
        </w:rPr>
        <w:t xml:space="preserve">But now </w:t>
      </w:r>
      <w:r>
        <w:rPr>
          <w:sz w:val="20"/>
          <w:szCs w:val="20"/>
        </w:rPr>
        <w:t>we have</w:t>
      </w:r>
    </w:p>
    <w:p w14:paraId="0C8B21BC" w14:textId="77777777" w:rsidR="009879A7" w:rsidRPr="009879A7" w:rsidRDefault="00675822" w:rsidP="009879A7">
      <w:pPr>
        <w:spacing w:before="120"/>
        <w:jc w:val="both"/>
        <w:rPr>
          <w:sz w:val="20"/>
          <w:szCs w:val="20"/>
          <w:lang w:val="en-GB"/>
        </w:rPr>
      </w:pPr>
      <w:r w:rsidRPr="00675822">
        <w:rPr>
          <w:sz w:val="20"/>
          <w:szCs w:val="20"/>
        </w:rPr>
        <w:t>Relocation amounts to swapping the order of the elementary operations e</w:t>
      </w:r>
      <w:r w:rsidRPr="009879A7">
        <w:rPr>
          <w:sz w:val="20"/>
          <w:szCs w:val="20"/>
          <w:vertAlign w:val="subscript"/>
        </w:rPr>
        <w:t>i</w:t>
      </w:r>
      <w:r w:rsidRPr="00675822">
        <w:rPr>
          <w:sz w:val="20"/>
          <w:szCs w:val="20"/>
        </w:rPr>
        <w:t xml:space="preserve"> </w:t>
      </w:r>
      <w:r w:rsidR="009879A7">
        <w:rPr>
          <w:sz w:val="20"/>
          <w:szCs w:val="20"/>
        </w:rPr>
        <w:t xml:space="preserve">that comprise transaction T and T’. </w:t>
      </w:r>
      <w:r w:rsidRPr="00675822">
        <w:rPr>
          <w:sz w:val="20"/>
          <w:szCs w:val="20"/>
        </w:rPr>
        <w:t>Two such cannot be swapped if they conflict</w:t>
      </w:r>
      <w:r w:rsidR="009879A7">
        <w:rPr>
          <w:sz w:val="20"/>
          <w:szCs w:val="20"/>
        </w:rPr>
        <w:t>.</w:t>
      </w:r>
      <w:r w:rsidRPr="00675822">
        <w:rPr>
          <w:sz w:val="20"/>
          <w:szCs w:val="20"/>
        </w:rPr>
        <w:t xml:space="preserve"> E.g. They change the same object (write/write conflict)</w:t>
      </w:r>
      <w:r w:rsidR="009879A7">
        <w:rPr>
          <w:sz w:val="20"/>
          <w:szCs w:val="20"/>
        </w:rPr>
        <w:t>.</w:t>
      </w:r>
      <w:r w:rsidRPr="00675822">
        <w:rPr>
          <w:sz w:val="20"/>
          <w:szCs w:val="20"/>
        </w:rPr>
        <w:t xml:space="preserve"> </w:t>
      </w:r>
      <w:r w:rsidR="009879A7" w:rsidRPr="009879A7">
        <w:rPr>
          <w:sz w:val="20"/>
          <w:szCs w:val="20"/>
          <w:lang w:val="en-GB"/>
        </w:rPr>
        <w:t>The tests for write-write conflicts involve comparing our list of physicals with those of the other transactions.</w:t>
      </w:r>
    </w:p>
    <w:p w14:paraId="5099CE16" w14:textId="399AE83B" w:rsidR="009879A7" w:rsidRPr="009879A7" w:rsidRDefault="009879A7" w:rsidP="009879A7">
      <w:pPr>
        <w:spacing w:before="120"/>
        <w:jc w:val="both"/>
        <w:rPr>
          <w:sz w:val="20"/>
          <w:szCs w:val="20"/>
          <w:lang w:val="en-GB"/>
        </w:rPr>
      </w:pPr>
      <w:r w:rsidRPr="00675822">
        <w:rPr>
          <w:sz w:val="20"/>
          <w:szCs w:val="20"/>
        </w:rPr>
        <w:t>There are also tests for read/write conflicts between T and T´</w:t>
      </w:r>
      <w:r>
        <w:rPr>
          <w:sz w:val="20"/>
          <w:szCs w:val="20"/>
        </w:rPr>
        <w:t xml:space="preserve">. </w:t>
      </w:r>
      <w:r w:rsidRPr="009879A7">
        <w:rPr>
          <w:sz w:val="20"/>
          <w:szCs w:val="20"/>
          <w:lang w:val="en-GB"/>
        </w:rPr>
        <w:t>For checking read-write conflicts, we collect “read constraints” when we are making Cursors.</w:t>
      </w:r>
    </w:p>
    <w:p w14:paraId="163C2B8F" w14:textId="2AAA89E2" w:rsidR="00C15000" w:rsidRDefault="009879A7" w:rsidP="009879A7">
      <w:pPr>
        <w:pStyle w:val="Heading2"/>
        <w:numPr>
          <w:ilvl w:val="1"/>
          <w:numId w:val="27"/>
        </w:numPr>
        <w:rPr>
          <w:lang w:val="en-GB"/>
        </w:rPr>
      </w:pPr>
      <w:bookmarkStart w:id="10" w:name="_Toc94617407"/>
      <w:r>
        <w:rPr>
          <w:lang w:val="en-GB"/>
        </w:rPr>
        <w:t>Shareable structures</w:t>
      </w:r>
      <w:bookmarkEnd w:id="10"/>
    </w:p>
    <w:p w14:paraId="16796665" w14:textId="77777777" w:rsidR="001F3A1A" w:rsidRDefault="009879A7" w:rsidP="00C267DF">
      <w:pPr>
        <w:spacing w:before="120"/>
        <w:jc w:val="both"/>
        <w:rPr>
          <w:sz w:val="20"/>
          <w:szCs w:val="20"/>
        </w:rPr>
      </w:pPr>
      <w:r w:rsidRPr="009879A7">
        <w:rPr>
          <w:sz w:val="20"/>
          <w:szCs w:val="20"/>
        </w:rPr>
        <w:t xml:space="preserve">The next question is how best to implement shareable data structures. </w:t>
      </w:r>
    </w:p>
    <w:p w14:paraId="7E06814F" w14:textId="77777777" w:rsidR="001F3A1A" w:rsidRDefault="009879A7" w:rsidP="00C267DF">
      <w:pPr>
        <w:spacing w:before="120"/>
        <w:jc w:val="both"/>
        <w:rPr>
          <w:sz w:val="20"/>
          <w:szCs w:val="20"/>
        </w:rPr>
      </w:pPr>
      <w:r w:rsidRPr="009879A7">
        <w:rPr>
          <w:sz w:val="20"/>
          <w:szCs w:val="20"/>
        </w:rPr>
        <w:t xml:space="preserve">In a programming language based on references, such as Java, or C#, we can make all fields in our structure </w:t>
      </w:r>
      <w:r w:rsidRPr="001F3A1A">
        <w:rPr>
          <w:rFonts w:asciiTheme="minorHAnsi" w:hAnsiTheme="minorHAnsi" w:cstheme="minorHAnsi"/>
          <w:sz w:val="20"/>
          <w:szCs w:val="20"/>
        </w:rPr>
        <w:t>final</w:t>
      </w:r>
      <w:r w:rsidRPr="009879A7">
        <w:rPr>
          <w:sz w:val="20"/>
          <w:szCs w:val="20"/>
        </w:rPr>
        <w:t xml:space="preserve">, or </w:t>
      </w:r>
      <w:r w:rsidRPr="001F3A1A">
        <w:rPr>
          <w:rFonts w:asciiTheme="minorHAnsi" w:hAnsiTheme="minorHAnsi" w:cstheme="minorHAnsi"/>
          <w:sz w:val="20"/>
          <w:szCs w:val="20"/>
        </w:rPr>
        <w:t>readonly</w:t>
      </w:r>
      <w:r w:rsidRPr="009879A7">
        <w:rPr>
          <w:sz w:val="20"/>
          <w:szCs w:val="20"/>
        </w:rPr>
        <w:t xml:space="preserve">. Then any reference can be safely shared, and all fields might as well be public (unless there are confidentiality issues). </w:t>
      </w:r>
    </w:p>
    <w:p w14:paraId="21E9FB53" w14:textId="77777777" w:rsidR="001F3A1A" w:rsidRDefault="009879A7" w:rsidP="00C267DF">
      <w:pPr>
        <w:spacing w:before="120"/>
        <w:jc w:val="both"/>
        <w:rPr>
          <w:sz w:val="20"/>
          <w:szCs w:val="20"/>
        </w:rPr>
      </w:pPr>
      <w:r w:rsidRPr="009879A7">
        <w:rPr>
          <w:sz w:val="20"/>
          <w:szCs w:val="20"/>
        </w:rPr>
        <w:t xml:space="preserve">If all of the fields are, in turn, also known to be immutable, then there is no need to clone or copy fields: copying a pointer to the structure itself gives read-only access to the whole thing. </w:t>
      </w:r>
    </w:p>
    <w:p w14:paraId="6BE22634" w14:textId="3D13036D" w:rsidR="001F3A1A" w:rsidRDefault="009879A7" w:rsidP="00C267DF">
      <w:pPr>
        <w:spacing w:before="120"/>
        <w:jc w:val="both"/>
        <w:rPr>
          <w:sz w:val="20"/>
          <w:szCs w:val="20"/>
        </w:rPr>
      </w:pPr>
      <w:r w:rsidRPr="009879A7">
        <w:rPr>
          <w:sz w:val="20"/>
          <w:szCs w:val="20"/>
        </w:rPr>
        <w:t xml:space="preserve">For example, if the Database class is shareable, and b is a database, then a:=b is a shareable copy of the whole database (we have just copied a single 64-bit pointer). </w:t>
      </w:r>
      <w:r w:rsidR="001F3A1A">
        <w:rPr>
          <w:sz w:val="20"/>
          <w:szCs w:val="20"/>
        </w:rPr>
        <w:t>Such an assignment (or snapshot)</w:t>
      </w:r>
      <w:r w:rsidRPr="009879A7">
        <w:rPr>
          <w:sz w:val="20"/>
          <w:szCs w:val="20"/>
        </w:rPr>
        <w:t xml:space="preserve"> is also guaranteed to be thread-safe. </w:t>
      </w:r>
    </w:p>
    <w:p w14:paraId="6568F040" w14:textId="1D77320F" w:rsidR="009879A7" w:rsidRDefault="009879A7" w:rsidP="00C267DF">
      <w:pPr>
        <w:spacing w:before="120"/>
        <w:jc w:val="both"/>
        <w:rPr>
          <w:sz w:val="20"/>
          <w:szCs w:val="20"/>
        </w:rPr>
      </w:pPr>
      <w:r w:rsidRPr="009879A7">
        <w:rPr>
          <w:sz w:val="20"/>
          <w:szCs w:val="20"/>
        </w:rPr>
        <w:t>Pointers to shareable structures are never updated but can be replaced when we have a new version to reference. If this new version has some changed fields, it is perfectly fine to continue to use the same pointers for all the unchanged fields</w:t>
      </w:r>
    </w:p>
    <w:p w14:paraId="590449C0" w14:textId="1E3EF028" w:rsidR="001F3A1A" w:rsidRDefault="001F3A1A" w:rsidP="001F3A1A">
      <w:pPr>
        <w:pStyle w:val="Heading2"/>
        <w:numPr>
          <w:ilvl w:val="1"/>
          <w:numId w:val="27"/>
        </w:numPr>
      </w:pPr>
      <w:bookmarkStart w:id="11" w:name="_Toc94617408"/>
      <w:r>
        <w:t>Transformation: adding a node</w:t>
      </w:r>
      <w:bookmarkEnd w:id="11"/>
    </w:p>
    <w:p w14:paraId="57243845" w14:textId="77777777" w:rsidR="001F3A1A" w:rsidRPr="001F3A1A" w:rsidRDefault="001F3A1A" w:rsidP="001F3A1A">
      <w:pPr>
        <w:rPr>
          <w:sz w:val="20"/>
          <w:szCs w:val="20"/>
          <w:lang w:val="en-GB"/>
        </w:rPr>
      </w:pPr>
      <w:r w:rsidRPr="001F3A1A">
        <w:rPr>
          <w:sz w:val="20"/>
          <w:szCs w:val="20"/>
          <w:lang w:val="en-GB"/>
        </w:rPr>
        <w:t>When we add a field located deep in a shareable structure (e.g. a node to a shareable tree structure), we will need to construct a single new node at each level back to the top of the structure. But the magic is that all the other nodes remain shared between the old and new versions.</w:t>
      </w:r>
    </w:p>
    <w:p w14:paraId="238F9306" w14:textId="71774EA4" w:rsidR="001F3A1A" w:rsidRPr="001F3A1A" w:rsidRDefault="001F3A1A" w:rsidP="001F3A1A">
      <w:pPr>
        <w:rPr>
          <w:sz w:val="20"/>
          <w:szCs w:val="20"/>
          <w:lang w:val="en-GB"/>
        </w:rPr>
      </w:pPr>
      <w:r w:rsidRPr="001F3A1A">
        <w:rPr>
          <w:noProof/>
          <w:sz w:val="20"/>
          <w:szCs w:val="20"/>
        </w:rPr>
        <w:lastRenderedPageBreak/>
        <w:drawing>
          <wp:anchor distT="0" distB="0" distL="114300" distR="114300" simplePos="0" relativeHeight="251693056" behindDoc="0" locked="0" layoutInCell="1" allowOverlap="1" wp14:anchorId="282B43F8" wp14:editId="499D3538">
            <wp:simplePos x="0" y="0"/>
            <wp:positionH relativeFrom="column">
              <wp:posOffset>47625</wp:posOffset>
            </wp:positionH>
            <wp:positionV relativeFrom="paragraph">
              <wp:posOffset>0</wp:posOffset>
            </wp:positionV>
            <wp:extent cx="5278755" cy="4715510"/>
            <wp:effectExtent l="0" t="0" r="0" b="8890"/>
            <wp:wrapTopAndBottom/>
            <wp:docPr id="143" name="Content Placeholder 3">
              <a:extLst xmlns:a="http://schemas.openxmlformats.org/drawingml/2006/main">
                <a:ext uri="{FF2B5EF4-FFF2-40B4-BE49-F238E27FC236}">
                  <a16:creationId xmlns:a16="http://schemas.microsoft.com/office/drawing/2014/main" id="{9605E22F-5C60-4CFB-9BCA-2F44CC79EC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3">
                      <a:extLst>
                        <a:ext uri="{FF2B5EF4-FFF2-40B4-BE49-F238E27FC236}">
                          <a16:creationId xmlns:a16="http://schemas.microsoft.com/office/drawing/2014/main" id="{9605E22F-5C60-4CFB-9BCA-2F44CC79EC4C}"/>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8755" cy="4715510"/>
                    </a:xfrm>
                    <a:prstGeom prst="rect">
                      <a:avLst/>
                    </a:prstGeom>
                  </pic:spPr>
                </pic:pic>
              </a:graphicData>
            </a:graphic>
          </wp:anchor>
        </w:drawing>
      </w:r>
      <w:r w:rsidRPr="001F3A1A">
        <w:rPr>
          <w:sz w:val="20"/>
          <w:szCs w:val="20"/>
          <w:lang w:val="en-GB"/>
        </w:rPr>
        <w:t>The picture</w:t>
      </w:r>
      <w:r>
        <w:rPr>
          <w:sz w:val="20"/>
          <w:szCs w:val="20"/>
          <w:lang w:val="en-GB"/>
        </w:rPr>
        <w:t xml:space="preserve"> (from Krijnen and Mertens, Mathematics Centre, Amsterdam, 1987)</w:t>
      </w:r>
      <w:r w:rsidRPr="001F3A1A">
        <w:rPr>
          <w:sz w:val="20"/>
          <w:szCs w:val="20"/>
          <w:lang w:val="en-GB"/>
        </w:rPr>
        <w:t xml:space="preserve"> shows a tree </w:t>
      </w:r>
      <w:r>
        <w:rPr>
          <w:sz w:val="20"/>
          <w:szCs w:val="20"/>
          <w:lang w:val="en-GB"/>
        </w:rPr>
        <w:t xml:space="preserve">with 7 leaves (that is, a tree </w:t>
      </w:r>
      <w:r w:rsidRPr="001F3A1A">
        <w:rPr>
          <w:sz w:val="20"/>
          <w:szCs w:val="20"/>
          <w:lang w:val="en-GB"/>
        </w:rPr>
        <w:t>of size 7</w:t>
      </w:r>
      <w:r>
        <w:rPr>
          <w:sz w:val="20"/>
          <w:szCs w:val="20"/>
          <w:lang w:val="en-GB"/>
        </w:rPr>
        <w:t>)</w:t>
      </w:r>
      <w:r w:rsidRPr="001F3A1A">
        <w:rPr>
          <w:sz w:val="20"/>
          <w:szCs w:val="20"/>
          <w:lang w:val="en-GB"/>
        </w:rPr>
        <w:t xml:space="preserve">, and updating (that is, replacing) one leaf node has resulted in just 2 new </w:t>
      </w:r>
      <w:r>
        <w:rPr>
          <w:sz w:val="20"/>
          <w:szCs w:val="20"/>
          <w:lang w:val="en-GB"/>
        </w:rPr>
        <w:t xml:space="preserve">inner </w:t>
      </w:r>
      <w:r w:rsidRPr="001F3A1A">
        <w:rPr>
          <w:sz w:val="20"/>
          <w:szCs w:val="20"/>
          <w:lang w:val="en-GB"/>
        </w:rPr>
        <w:t>nodes being added to the tree. This makes shareable B-Trees into extremely efficient storage structures.</w:t>
      </w:r>
    </w:p>
    <w:p w14:paraId="56080C7E" w14:textId="0DDCEC57" w:rsidR="001F3A1A" w:rsidRPr="001F3A1A" w:rsidRDefault="001F3A1A" w:rsidP="001F3A1A">
      <w:pPr>
        <w:spacing w:before="120"/>
        <w:rPr>
          <w:sz w:val="20"/>
          <w:szCs w:val="20"/>
          <w:lang w:val="en-GB"/>
        </w:rPr>
      </w:pPr>
      <w:r w:rsidRPr="001F3A1A">
        <w:rPr>
          <w:sz w:val="20"/>
          <w:szCs w:val="20"/>
          <w:lang w:val="en-GB"/>
        </w:rPr>
        <w:t>In tests, we see that for a suitable minimum number of child nodes in the B-Tree, the number of new nodes required for a single update to a B-Tree of size N is O(logN), and experimentally, this means that for each tenfold increase in N, the number of new nodes per operation roughly doubles.</w:t>
      </w:r>
    </w:p>
    <w:p w14:paraId="0DD42A46" w14:textId="34FEC7F9" w:rsidR="001F3A1A" w:rsidRPr="001F3A1A" w:rsidRDefault="001F3A1A" w:rsidP="001F3A1A">
      <w:pPr>
        <w:spacing w:before="120"/>
        <w:rPr>
          <w:sz w:val="20"/>
          <w:szCs w:val="20"/>
          <w:lang w:val="en-GB"/>
        </w:rPr>
      </w:pPr>
      <w:r w:rsidRPr="001F3A1A">
        <w:rPr>
          <w:sz w:val="20"/>
          <w:szCs w:val="20"/>
          <w:lang w:val="en-GB"/>
        </w:rPr>
        <w:t>Note that we also get a new root node every time (this avoids wearing out flash memory).</w:t>
      </w:r>
    </w:p>
    <w:p w14:paraId="3620CAB0" w14:textId="718703BC" w:rsidR="001F3A1A" w:rsidRPr="001F3A1A" w:rsidRDefault="001F3A1A" w:rsidP="001F3A1A">
      <w:pPr>
        <w:pStyle w:val="Heading2"/>
      </w:pPr>
      <w:bookmarkStart w:id="12" w:name="_Toc94617409"/>
      <w:r>
        <w:t>1.9 The choice of programming language</w:t>
      </w:r>
      <w:bookmarkEnd w:id="12"/>
    </w:p>
    <w:p w14:paraId="1183B9BC" w14:textId="77777777" w:rsidR="004603FC" w:rsidRPr="004603FC" w:rsidRDefault="004603FC" w:rsidP="004603FC">
      <w:pPr>
        <w:spacing w:before="120"/>
        <w:jc w:val="both"/>
        <w:rPr>
          <w:sz w:val="20"/>
          <w:szCs w:val="20"/>
          <w:lang w:val="en-GB"/>
        </w:rPr>
      </w:pPr>
      <w:r w:rsidRPr="004603FC">
        <w:rPr>
          <w:sz w:val="20"/>
          <w:szCs w:val="20"/>
          <w:lang w:val="en-GB"/>
        </w:rPr>
        <w:t>It is helpful if the programming language supports:</w:t>
      </w:r>
    </w:p>
    <w:p w14:paraId="05791B4C" w14:textId="77777777" w:rsidR="004603FC" w:rsidRPr="004603FC" w:rsidRDefault="004603FC" w:rsidP="004603FC">
      <w:pPr>
        <w:pStyle w:val="ListParagraph"/>
        <w:numPr>
          <w:ilvl w:val="0"/>
          <w:numId w:val="32"/>
        </w:numPr>
        <w:jc w:val="both"/>
        <w:rPr>
          <w:sz w:val="20"/>
          <w:szCs w:val="20"/>
        </w:rPr>
      </w:pPr>
      <w:r w:rsidRPr="004603FC">
        <w:rPr>
          <w:sz w:val="20"/>
          <w:szCs w:val="20"/>
        </w:rPr>
        <w:t>readonly directives (Java has final)</w:t>
      </w:r>
    </w:p>
    <w:p w14:paraId="1218D65A" w14:textId="77777777" w:rsidR="004603FC" w:rsidRPr="004603FC" w:rsidRDefault="004603FC" w:rsidP="004603FC">
      <w:pPr>
        <w:pStyle w:val="ListParagraph"/>
        <w:numPr>
          <w:ilvl w:val="0"/>
          <w:numId w:val="32"/>
        </w:numPr>
        <w:jc w:val="both"/>
        <w:rPr>
          <w:sz w:val="20"/>
          <w:szCs w:val="20"/>
        </w:rPr>
      </w:pPr>
      <w:r w:rsidRPr="004603FC">
        <w:rPr>
          <w:sz w:val="20"/>
          <w:szCs w:val="20"/>
        </w:rPr>
        <w:t>Generics (Java has these)</w:t>
      </w:r>
    </w:p>
    <w:p w14:paraId="5DE406D2" w14:textId="6982D48C" w:rsidR="004603FC" w:rsidRPr="004603FC" w:rsidRDefault="004603FC" w:rsidP="004603FC">
      <w:pPr>
        <w:pStyle w:val="ListParagraph"/>
        <w:numPr>
          <w:ilvl w:val="0"/>
          <w:numId w:val="32"/>
        </w:numPr>
        <w:jc w:val="both"/>
        <w:rPr>
          <w:sz w:val="20"/>
          <w:szCs w:val="20"/>
        </w:rPr>
      </w:pPr>
      <w:r w:rsidRPr="004603FC">
        <w:rPr>
          <w:sz w:val="20"/>
          <w:szCs w:val="20"/>
        </w:rPr>
        <w:t>Customizing operators such as +=</w:t>
      </w:r>
      <w:r>
        <w:rPr>
          <w:sz w:val="20"/>
          <w:szCs w:val="20"/>
        </w:rPr>
        <w:t xml:space="preserve">  (not Java)</w:t>
      </w:r>
    </w:p>
    <w:p w14:paraId="0FE6951C" w14:textId="77777777" w:rsidR="004603FC" w:rsidRPr="004603FC" w:rsidRDefault="004603FC" w:rsidP="004603FC">
      <w:pPr>
        <w:pStyle w:val="ListParagraph"/>
        <w:numPr>
          <w:ilvl w:val="1"/>
          <w:numId w:val="32"/>
        </w:numPr>
        <w:jc w:val="both"/>
        <w:rPr>
          <w:sz w:val="20"/>
          <w:szCs w:val="20"/>
        </w:rPr>
      </w:pPr>
      <w:r w:rsidRPr="004603FC">
        <w:rPr>
          <w:sz w:val="20"/>
          <w:szCs w:val="20"/>
        </w:rPr>
        <w:t>Because a+=b is safer than Add(a,b)</w:t>
      </w:r>
    </w:p>
    <w:p w14:paraId="1BF31F74" w14:textId="77777777" w:rsidR="004603FC" w:rsidRPr="004603FC" w:rsidRDefault="004603FC" w:rsidP="004603FC">
      <w:pPr>
        <w:pStyle w:val="ListParagraph"/>
        <w:numPr>
          <w:ilvl w:val="1"/>
          <w:numId w:val="32"/>
        </w:numPr>
        <w:jc w:val="both"/>
        <w:rPr>
          <w:sz w:val="20"/>
          <w:szCs w:val="20"/>
        </w:rPr>
      </w:pPr>
      <w:r w:rsidRPr="004603FC">
        <w:rPr>
          <w:sz w:val="20"/>
          <w:szCs w:val="20"/>
        </w:rPr>
        <w:t>Easy to forget to use the return value a=Add(a,b)</w:t>
      </w:r>
    </w:p>
    <w:p w14:paraId="590A552B" w14:textId="77777777" w:rsidR="004603FC" w:rsidRPr="004603FC" w:rsidRDefault="004603FC" w:rsidP="004603FC">
      <w:pPr>
        <w:pStyle w:val="ListParagraph"/>
        <w:numPr>
          <w:ilvl w:val="0"/>
          <w:numId w:val="32"/>
        </w:numPr>
        <w:jc w:val="both"/>
        <w:rPr>
          <w:sz w:val="20"/>
          <w:szCs w:val="20"/>
        </w:rPr>
      </w:pPr>
      <w:r w:rsidRPr="004603FC">
        <w:rPr>
          <w:sz w:val="20"/>
          <w:szCs w:val="20"/>
        </w:rPr>
        <w:t>Implies strong static typing (so not Java)</w:t>
      </w:r>
    </w:p>
    <w:p w14:paraId="7C723D04" w14:textId="024CD44F" w:rsidR="004603FC" w:rsidRPr="004603FC" w:rsidRDefault="004603FC" w:rsidP="004603FC">
      <w:pPr>
        <w:pStyle w:val="ListParagraph"/>
        <w:numPr>
          <w:ilvl w:val="1"/>
          <w:numId w:val="32"/>
        </w:numPr>
        <w:jc w:val="both"/>
        <w:rPr>
          <w:sz w:val="20"/>
          <w:szCs w:val="20"/>
        </w:rPr>
      </w:pPr>
      <w:r w:rsidRPr="004603FC">
        <w:rPr>
          <w:sz w:val="20"/>
          <w:szCs w:val="20"/>
        </w:rPr>
        <w:t>Many languages have “type erasure”</w:t>
      </w:r>
      <w:r>
        <w:rPr>
          <w:sz w:val="20"/>
          <w:szCs w:val="20"/>
        </w:rPr>
        <w:t xml:space="preserve"> </w:t>
      </w:r>
    </w:p>
    <w:p w14:paraId="214F3BA0" w14:textId="2245C568" w:rsidR="001F3A1A" w:rsidRDefault="004603FC" w:rsidP="004603FC">
      <w:pPr>
        <w:pStyle w:val="ListParagraph"/>
        <w:numPr>
          <w:ilvl w:val="0"/>
          <w:numId w:val="32"/>
        </w:numPr>
        <w:jc w:val="both"/>
        <w:rPr>
          <w:sz w:val="20"/>
          <w:szCs w:val="20"/>
        </w:rPr>
      </w:pPr>
      <w:r w:rsidRPr="004603FC">
        <w:rPr>
          <w:sz w:val="20"/>
          <w:szCs w:val="20"/>
        </w:rPr>
        <w:t>Also useful to have all references nullable</w:t>
      </w:r>
    </w:p>
    <w:p w14:paraId="36D04A26" w14:textId="77777777" w:rsidR="004603FC" w:rsidRDefault="004603FC" w:rsidP="004603FC">
      <w:pPr>
        <w:spacing w:before="120"/>
        <w:jc w:val="both"/>
        <w:rPr>
          <w:sz w:val="20"/>
          <w:szCs w:val="20"/>
          <w:lang w:val="en-GB"/>
        </w:rPr>
      </w:pPr>
      <w:r w:rsidRPr="004603FC">
        <w:rPr>
          <w:sz w:val="20"/>
          <w:szCs w:val="20"/>
          <w:lang w:val="en-GB"/>
        </w:rPr>
        <w:t xml:space="preserve">So I prefer C#, which now has been around for 19 years. Java and Python have been with us for over 30 years.  </w:t>
      </w:r>
    </w:p>
    <w:p w14:paraId="140FA96F" w14:textId="40BE66CE" w:rsidR="004603FC" w:rsidRDefault="004603FC" w:rsidP="004603FC">
      <w:pPr>
        <w:spacing w:before="120"/>
        <w:jc w:val="both"/>
        <w:rPr>
          <w:sz w:val="20"/>
          <w:szCs w:val="20"/>
          <w:lang w:val="en-GB"/>
        </w:rPr>
      </w:pPr>
      <w:r w:rsidRPr="004603FC">
        <w:rPr>
          <w:sz w:val="20"/>
          <w:szCs w:val="20"/>
          <w:lang w:val="en-GB"/>
        </w:rPr>
        <w:t>However, C# provides no syntax for requiring a class to be shareable</w:t>
      </w:r>
      <w:r>
        <w:rPr>
          <w:sz w:val="20"/>
          <w:szCs w:val="20"/>
          <w:lang w:val="en-GB"/>
        </w:rPr>
        <w:t>: specifically, there is no way of requiring a subclass of a shareable class to be shareable. It will cease to be shareable if it has even one mutable field.</w:t>
      </w:r>
    </w:p>
    <w:p w14:paraId="637ABE48" w14:textId="297EC44F" w:rsidR="004603FC" w:rsidRPr="004603FC" w:rsidRDefault="004603FC" w:rsidP="004603FC">
      <w:pPr>
        <w:pStyle w:val="Heading2"/>
      </w:pPr>
      <w:bookmarkStart w:id="13" w:name="_Toc94617410"/>
      <w:r>
        <w:lastRenderedPageBreak/>
        <w:t xml:space="preserve">1.10 </w:t>
      </w:r>
      <w:r w:rsidRPr="004603FC">
        <w:t>Shareable database objects</w:t>
      </w:r>
      <w:bookmarkEnd w:id="13"/>
    </w:p>
    <w:p w14:paraId="0D3DF9E3" w14:textId="77777777" w:rsidR="004603FC" w:rsidRPr="004603FC" w:rsidRDefault="004603FC" w:rsidP="004603FC">
      <w:pPr>
        <w:spacing w:before="120"/>
        <w:jc w:val="both"/>
        <w:rPr>
          <w:sz w:val="20"/>
          <w:szCs w:val="20"/>
          <w:lang w:val="en-GB"/>
        </w:rPr>
      </w:pPr>
      <w:r w:rsidRPr="004603FC">
        <w:rPr>
          <w:sz w:val="20"/>
          <w:szCs w:val="20"/>
          <w:lang w:val="en-GB"/>
        </w:rPr>
        <w:t>What data structures in the DBMS can be made shareable?</w:t>
      </w:r>
    </w:p>
    <w:p w14:paraId="1DA82A78" w14:textId="77777777" w:rsidR="004603FC" w:rsidRPr="004603FC" w:rsidRDefault="004603FC" w:rsidP="004603FC">
      <w:pPr>
        <w:pStyle w:val="ListParagraph"/>
        <w:numPr>
          <w:ilvl w:val="0"/>
          <w:numId w:val="33"/>
        </w:numPr>
        <w:jc w:val="both"/>
        <w:rPr>
          <w:sz w:val="20"/>
          <w:szCs w:val="20"/>
        </w:rPr>
      </w:pPr>
      <w:r w:rsidRPr="004603FC">
        <w:rPr>
          <w:sz w:val="20"/>
          <w:szCs w:val="20"/>
        </w:rPr>
        <w:t>Database itself, and its subclass, Transaction.</w:t>
      </w:r>
    </w:p>
    <w:p w14:paraId="57720F7D" w14:textId="77777777" w:rsidR="004603FC" w:rsidRPr="004603FC" w:rsidRDefault="004603FC" w:rsidP="004603FC">
      <w:pPr>
        <w:pStyle w:val="ListParagraph"/>
        <w:numPr>
          <w:ilvl w:val="0"/>
          <w:numId w:val="33"/>
        </w:numPr>
        <w:jc w:val="both"/>
        <w:rPr>
          <w:sz w:val="20"/>
          <w:szCs w:val="20"/>
        </w:rPr>
      </w:pPr>
      <w:r w:rsidRPr="004603FC">
        <w:rPr>
          <w:sz w:val="20"/>
          <w:szCs w:val="20"/>
        </w:rPr>
        <w:t>Database Objects such as Table, Index, TableColumn, Procedure, Domain, Trigger, Check, View, Role</w:t>
      </w:r>
    </w:p>
    <w:p w14:paraId="4DC91CB4" w14:textId="77777777" w:rsidR="004603FC" w:rsidRPr="004603FC" w:rsidRDefault="004603FC" w:rsidP="004603FC">
      <w:pPr>
        <w:pStyle w:val="ListParagraph"/>
        <w:numPr>
          <w:ilvl w:val="0"/>
          <w:numId w:val="33"/>
        </w:numPr>
        <w:jc w:val="both"/>
        <w:rPr>
          <w:sz w:val="20"/>
          <w:szCs w:val="20"/>
        </w:rPr>
      </w:pPr>
      <w:r w:rsidRPr="004603FC">
        <w:rPr>
          <w:sz w:val="20"/>
          <w:szCs w:val="20"/>
        </w:rPr>
        <w:t xml:space="preserve">Processing objects such as Query, Executable, RowSet, and their many subclasses; </w:t>
      </w:r>
    </w:p>
    <w:p w14:paraId="375F0D9E" w14:textId="77777777" w:rsidR="004603FC" w:rsidRPr="004603FC" w:rsidRDefault="004603FC" w:rsidP="004603FC">
      <w:pPr>
        <w:pStyle w:val="ListParagraph"/>
        <w:numPr>
          <w:ilvl w:val="0"/>
          <w:numId w:val="33"/>
        </w:numPr>
        <w:jc w:val="both"/>
        <w:rPr>
          <w:sz w:val="20"/>
          <w:szCs w:val="20"/>
        </w:rPr>
      </w:pPr>
      <w:r w:rsidRPr="004603FC">
        <w:rPr>
          <w:sz w:val="20"/>
          <w:szCs w:val="20"/>
        </w:rPr>
        <w:t>Cursor and most of its subclasses.</w:t>
      </w:r>
    </w:p>
    <w:p w14:paraId="549A3346" w14:textId="77777777" w:rsidR="004603FC" w:rsidRPr="004603FC" w:rsidRDefault="004603FC" w:rsidP="004603FC">
      <w:pPr>
        <w:pStyle w:val="ListParagraph"/>
        <w:numPr>
          <w:ilvl w:val="0"/>
          <w:numId w:val="33"/>
        </w:numPr>
        <w:jc w:val="both"/>
        <w:rPr>
          <w:sz w:val="20"/>
          <w:szCs w:val="20"/>
        </w:rPr>
      </w:pPr>
      <w:r w:rsidRPr="004603FC">
        <w:rPr>
          <w:sz w:val="20"/>
          <w:szCs w:val="20"/>
        </w:rPr>
        <w:t>TypedValue and all its subclasses</w:t>
      </w:r>
    </w:p>
    <w:p w14:paraId="3AADEC35" w14:textId="77777777" w:rsidR="004603FC" w:rsidRPr="004603FC" w:rsidRDefault="004603FC" w:rsidP="004603FC">
      <w:pPr>
        <w:spacing w:before="120"/>
        <w:jc w:val="both"/>
        <w:rPr>
          <w:sz w:val="20"/>
          <w:szCs w:val="20"/>
          <w:lang w:val="en-GB"/>
        </w:rPr>
      </w:pPr>
      <w:r w:rsidRPr="004603FC">
        <w:rPr>
          <w:sz w:val="20"/>
          <w:szCs w:val="20"/>
          <w:lang w:val="en-GB"/>
        </w:rPr>
        <w:t>All of these can be made shareable.</w:t>
      </w:r>
    </w:p>
    <w:p w14:paraId="2D6266DE" w14:textId="77777777" w:rsidR="004603FC" w:rsidRPr="004603FC" w:rsidRDefault="004603FC" w:rsidP="004603FC">
      <w:pPr>
        <w:spacing w:before="120"/>
        <w:jc w:val="both"/>
        <w:rPr>
          <w:sz w:val="20"/>
          <w:szCs w:val="20"/>
          <w:lang w:val="en-GB"/>
        </w:rPr>
      </w:pPr>
      <w:r w:rsidRPr="004603FC">
        <w:rPr>
          <w:sz w:val="20"/>
          <w:szCs w:val="20"/>
          <w:lang w:val="en-GB"/>
        </w:rPr>
        <w:t xml:space="preserve">Context and Activation cannot be made shareable because in processing expressions we so often have intermediate values. </w:t>
      </w:r>
    </w:p>
    <w:p w14:paraId="33112465" w14:textId="77777777" w:rsidR="004603FC" w:rsidRPr="004603FC" w:rsidRDefault="004603FC" w:rsidP="004603FC">
      <w:pPr>
        <w:spacing w:before="120"/>
        <w:jc w:val="both"/>
        <w:rPr>
          <w:sz w:val="20"/>
          <w:szCs w:val="20"/>
          <w:lang w:val="en-GB"/>
        </w:rPr>
      </w:pPr>
      <w:r w:rsidRPr="004603FC">
        <w:rPr>
          <w:sz w:val="20"/>
          <w:szCs w:val="20"/>
          <w:lang w:val="en-GB"/>
        </w:rPr>
        <w:t>Also, something needs to access system non-shareable structures such as FileStreams, HttpRequest.</w:t>
      </w:r>
    </w:p>
    <w:p w14:paraId="33AE170D" w14:textId="77777777" w:rsidR="004603FC" w:rsidRPr="004603FC" w:rsidRDefault="004603FC" w:rsidP="004603FC">
      <w:pPr>
        <w:spacing w:before="120"/>
        <w:jc w:val="both"/>
        <w:rPr>
          <w:sz w:val="20"/>
          <w:szCs w:val="20"/>
          <w:lang w:val="en-GB"/>
        </w:rPr>
      </w:pPr>
      <w:r w:rsidRPr="004603FC">
        <w:rPr>
          <w:sz w:val="20"/>
          <w:szCs w:val="20"/>
          <w:lang w:val="en-GB"/>
        </w:rPr>
        <w:t>And Physical and its subclasses are used for preparing objects for the database file, so cursors that examine logs are not shareable.</w:t>
      </w:r>
    </w:p>
    <w:p w14:paraId="2C4EA271" w14:textId="6E24382C" w:rsidR="004603FC" w:rsidRPr="004603FC" w:rsidRDefault="004603FC" w:rsidP="004603FC">
      <w:pPr>
        <w:pStyle w:val="Heading2"/>
      </w:pPr>
      <w:bookmarkStart w:id="14" w:name="_Toc94617411"/>
      <w:r>
        <w:t xml:space="preserve">1.11 </w:t>
      </w:r>
      <w:r w:rsidRPr="004603FC">
        <w:t>An implementation library: first steps</w:t>
      </w:r>
      <w:bookmarkEnd w:id="14"/>
    </w:p>
    <w:p w14:paraId="1308003A" w14:textId="77518F3F" w:rsidR="004603FC" w:rsidRDefault="004603FC" w:rsidP="004603FC">
      <w:pPr>
        <w:spacing w:before="120"/>
        <w:jc w:val="both"/>
        <w:rPr>
          <w:sz w:val="20"/>
          <w:szCs w:val="20"/>
          <w:lang w:val="en-GB"/>
        </w:rPr>
      </w:pPr>
      <w:r>
        <w:rPr>
          <w:sz w:val="20"/>
          <w:szCs w:val="20"/>
          <w:lang w:val="en-GB"/>
        </w:rPr>
        <w:t>A fundamental building block in many DBMS implementation is the B-tree. In Pyrrho BTree&lt;K,V&gt; is a sort of unbalanced B-tree</w:t>
      </w:r>
      <w:r w:rsidR="00FA287C">
        <w:rPr>
          <w:sz w:val="20"/>
          <w:szCs w:val="20"/>
          <w:lang w:val="en-GB"/>
        </w:rPr>
        <w:t>. It has a += operator to add a (key,value) pair, and a -= operator to remove a key.</w:t>
      </w:r>
    </w:p>
    <w:p w14:paraId="0EF16E48" w14:textId="5A1E03E1" w:rsidR="00FA287C" w:rsidRDefault="00FA287C" w:rsidP="004603FC">
      <w:pPr>
        <w:spacing w:before="120"/>
        <w:jc w:val="both"/>
        <w:rPr>
          <w:sz w:val="20"/>
          <w:szCs w:val="20"/>
          <w:lang w:val="en-GB"/>
        </w:rPr>
      </w:pPr>
      <w:r>
        <w:rPr>
          <w:sz w:val="20"/>
          <w:szCs w:val="20"/>
          <w:lang w:val="en-GB"/>
        </w:rPr>
        <w:t>BList&lt;V&gt; is a subscriptable subclass where K is int. It is much slower than BTree, because it partially reindexes the list starting from 0 on insertion and deletion.</w:t>
      </w:r>
    </w:p>
    <w:p w14:paraId="4C87C726" w14:textId="5220CC5B" w:rsidR="00FA287C" w:rsidRDefault="00FA287C" w:rsidP="004603FC">
      <w:pPr>
        <w:spacing w:before="120"/>
        <w:jc w:val="both"/>
        <w:rPr>
          <w:sz w:val="20"/>
          <w:szCs w:val="20"/>
          <w:lang w:val="en-GB"/>
        </w:rPr>
      </w:pPr>
      <w:r>
        <w:rPr>
          <w:sz w:val="20"/>
          <w:szCs w:val="20"/>
          <w:lang w:val="en-GB"/>
        </w:rPr>
        <w:t xml:space="preserve">Both of these structures can be traversed up and down using shareable helper classes ABookmark&lt;K,V&gt; and methods First(), Last(). The ABookmark class implements key(). value(), Next() and Previous(). </w:t>
      </w:r>
    </w:p>
    <w:p w14:paraId="67B8FFDB" w14:textId="0421A7DC" w:rsidR="00FA287C" w:rsidRDefault="00FA287C" w:rsidP="004603FC">
      <w:pPr>
        <w:spacing w:before="120"/>
        <w:jc w:val="both"/>
        <w:rPr>
          <w:sz w:val="20"/>
          <w:szCs w:val="20"/>
          <w:lang w:val="en-GB"/>
        </w:rPr>
      </w:pPr>
      <w:r>
        <w:rPr>
          <w:sz w:val="20"/>
          <w:szCs w:val="20"/>
          <w:lang w:val="en-GB"/>
        </w:rPr>
        <w:t xml:space="preserve">These classes and their subclasses are used throughout the DBMS implementation. They are shareable provided K and V are shareable. If the classes K and V are not themselves shareable, for example </w:t>
      </w:r>
      <w:r w:rsidR="00D22A20">
        <w:rPr>
          <w:sz w:val="20"/>
          <w:szCs w:val="20"/>
          <w:lang w:val="en-GB"/>
        </w:rPr>
        <w:t xml:space="preserve">if one or both is </w:t>
      </w:r>
      <w:r>
        <w:rPr>
          <w:sz w:val="20"/>
          <w:szCs w:val="20"/>
          <w:lang w:val="en-GB"/>
        </w:rPr>
        <w:t xml:space="preserve">the </w:t>
      </w:r>
      <w:r w:rsidRPr="00D22A20">
        <w:rPr>
          <w:rFonts w:asciiTheme="minorHAnsi" w:hAnsiTheme="minorHAnsi" w:cstheme="minorHAnsi"/>
          <w:sz w:val="20"/>
          <w:szCs w:val="20"/>
          <w:lang w:val="en-GB"/>
        </w:rPr>
        <w:t xml:space="preserve">object </w:t>
      </w:r>
      <w:r>
        <w:rPr>
          <w:sz w:val="20"/>
          <w:szCs w:val="20"/>
          <w:lang w:val="en-GB"/>
        </w:rPr>
        <w:t xml:space="preserve">class, a tree will be shareable provided </w:t>
      </w:r>
      <w:r w:rsidR="00D22A20">
        <w:rPr>
          <w:sz w:val="20"/>
          <w:szCs w:val="20"/>
          <w:lang w:val="en-GB"/>
        </w:rPr>
        <w:t>all of its contents (the nodes actually added) are shareable. At least, it is easy to ensure that all public constructors only have shareable parameters.</w:t>
      </w:r>
    </w:p>
    <w:p w14:paraId="4D9524A4" w14:textId="38F0412F" w:rsidR="00FA287C" w:rsidRDefault="00D22A20" w:rsidP="004603FC">
      <w:pPr>
        <w:spacing w:before="120"/>
        <w:jc w:val="both"/>
        <w:rPr>
          <w:sz w:val="20"/>
          <w:szCs w:val="20"/>
          <w:lang w:val="en-GB"/>
        </w:rPr>
      </w:pPr>
      <w:r>
        <w:rPr>
          <w:sz w:val="20"/>
          <w:szCs w:val="20"/>
          <w:lang w:val="en-GB"/>
        </w:rPr>
        <w:t>F</w:t>
      </w:r>
      <w:r w:rsidR="00FA287C">
        <w:rPr>
          <w:sz w:val="20"/>
          <w:szCs w:val="20"/>
          <w:lang w:val="en-GB"/>
        </w:rPr>
        <w:t xml:space="preserve">or convenience, Pyrrho uses a potentially non-shareable base class </w:t>
      </w:r>
      <w:r w:rsidR="00FA287C" w:rsidRPr="005550A9">
        <w:rPr>
          <w:rFonts w:asciiTheme="minorHAnsi" w:hAnsiTheme="minorHAnsi" w:cstheme="minorHAnsi"/>
          <w:b/>
          <w:bCs/>
          <w:sz w:val="20"/>
          <w:szCs w:val="20"/>
          <w:lang w:val="en-GB"/>
        </w:rPr>
        <w:t>Basis</w:t>
      </w:r>
      <w:r w:rsidR="00FA287C">
        <w:rPr>
          <w:sz w:val="20"/>
          <w:szCs w:val="20"/>
          <w:lang w:val="en-GB"/>
        </w:rPr>
        <w:t xml:space="preserve">, whose only field is a </w:t>
      </w:r>
      <w:r w:rsidR="00FA287C" w:rsidRPr="005550A9">
        <w:rPr>
          <w:rFonts w:asciiTheme="minorHAnsi" w:hAnsiTheme="minorHAnsi" w:cstheme="minorHAnsi"/>
          <w:b/>
          <w:bCs/>
          <w:sz w:val="20"/>
          <w:szCs w:val="20"/>
          <w:lang w:val="en-GB"/>
        </w:rPr>
        <w:t>BTree&lt;long,object&gt;</w:t>
      </w:r>
      <w:r w:rsidR="00FA287C">
        <w:rPr>
          <w:sz w:val="20"/>
          <w:szCs w:val="20"/>
          <w:lang w:val="en-GB"/>
        </w:rPr>
        <w:t xml:space="preserve"> </w:t>
      </w:r>
      <w:r w:rsidR="005550A9">
        <w:rPr>
          <w:sz w:val="20"/>
          <w:szCs w:val="20"/>
          <w:lang w:val="en-GB"/>
        </w:rPr>
        <w:t>called mem</w:t>
      </w:r>
      <w:r w:rsidR="00FA287C">
        <w:rPr>
          <w:sz w:val="20"/>
          <w:szCs w:val="20"/>
          <w:lang w:val="en-GB"/>
        </w:rPr>
        <w:t>.</w:t>
      </w:r>
      <w:r>
        <w:rPr>
          <w:sz w:val="20"/>
          <w:szCs w:val="20"/>
          <w:lang w:val="en-GB"/>
        </w:rPr>
        <w:t xml:space="preserve"> It has an abstract method New which can be used to implement the += and -= as effectively covariant operators on subclasses, and these can be used to change the properties on a database (of course, by creating a new one).</w:t>
      </w:r>
    </w:p>
    <w:p w14:paraId="650B09FA" w14:textId="4DA5D0FA" w:rsidR="00D22A20" w:rsidRPr="004603FC" w:rsidRDefault="00D22A20" w:rsidP="00D22A20">
      <w:pPr>
        <w:pStyle w:val="Heading2"/>
      </w:pPr>
      <w:bookmarkStart w:id="15" w:name="_Toc94617412"/>
      <w:r>
        <w:t xml:space="preserve">1.12 </w:t>
      </w:r>
      <w:r w:rsidRPr="00D22A20">
        <w:t>DBObject</w:t>
      </w:r>
      <w:r w:rsidR="005550A9">
        <w:t xml:space="preserve"> and Database</w:t>
      </w:r>
      <w:bookmarkEnd w:id="15"/>
    </w:p>
    <w:p w14:paraId="06E7FB3E" w14:textId="0404E111" w:rsidR="005550A9" w:rsidRDefault="00DE56FC" w:rsidP="004603FC">
      <w:pPr>
        <w:jc w:val="both"/>
        <w:rPr>
          <w:sz w:val="20"/>
          <w:szCs w:val="20"/>
        </w:rPr>
      </w:pPr>
      <w:r w:rsidRPr="00DE56FC">
        <w:rPr>
          <w:b/>
          <w:bCs/>
          <w:sz w:val="20"/>
          <w:szCs w:val="20"/>
        </w:rPr>
        <w:t>DBObject</w:t>
      </w:r>
      <w:r w:rsidR="00D22A20">
        <w:rPr>
          <w:sz w:val="20"/>
          <w:szCs w:val="20"/>
        </w:rPr>
        <w:t xml:space="preserve"> is a subclass of </w:t>
      </w:r>
      <w:r w:rsidR="00D22A20" w:rsidRPr="005550A9">
        <w:rPr>
          <w:rFonts w:asciiTheme="minorHAnsi" w:hAnsiTheme="minorHAnsi" w:cstheme="minorHAnsi"/>
          <w:b/>
          <w:bCs/>
          <w:sz w:val="20"/>
          <w:szCs w:val="20"/>
        </w:rPr>
        <w:t>Basis</w:t>
      </w:r>
      <w:r w:rsidR="00D22A20">
        <w:rPr>
          <w:sz w:val="20"/>
          <w:szCs w:val="20"/>
        </w:rPr>
        <w:t xml:space="preserve">, with a public readonly field called defpos, of type long. The defpos (defining position) acts as a uid or unique identifier for every object in the database. As described in section 2.3 below, </w:t>
      </w:r>
      <w:r w:rsidR="005550A9">
        <w:rPr>
          <w:sz w:val="20"/>
          <w:szCs w:val="20"/>
        </w:rPr>
        <w:t xml:space="preserve">the range of values of long is divided into ranges for database objects depending on their lifetime: committed objects have the same lifetime as the database (e.g., the SQL delete statement can unlink one or more objects but they remain in the log). There are many subclasses of </w:t>
      </w:r>
      <w:r w:rsidR="005550A9" w:rsidRPr="005550A9">
        <w:rPr>
          <w:rFonts w:asciiTheme="minorHAnsi" w:hAnsiTheme="minorHAnsi" w:cstheme="minorHAnsi"/>
          <w:sz w:val="20"/>
          <w:szCs w:val="20"/>
        </w:rPr>
        <w:t>DBObject</w:t>
      </w:r>
      <w:r w:rsidR="005550A9">
        <w:rPr>
          <w:sz w:val="20"/>
          <w:szCs w:val="20"/>
        </w:rPr>
        <w:t>, described in this booklet.</w:t>
      </w:r>
    </w:p>
    <w:p w14:paraId="50EFE0B3" w14:textId="05027102" w:rsidR="005550A9" w:rsidRDefault="005550A9" w:rsidP="004A3D38">
      <w:pPr>
        <w:spacing w:before="120"/>
        <w:jc w:val="both"/>
        <w:rPr>
          <w:sz w:val="20"/>
          <w:szCs w:val="20"/>
        </w:rPr>
      </w:pPr>
      <w:r w:rsidRPr="00AE4745">
        <w:rPr>
          <w:rFonts w:asciiTheme="minorHAnsi" w:hAnsiTheme="minorHAnsi" w:cstheme="minorHAnsi"/>
          <w:b/>
          <w:bCs/>
          <w:sz w:val="20"/>
          <w:szCs w:val="20"/>
        </w:rPr>
        <w:t>Database</w:t>
      </w:r>
      <w:r>
        <w:rPr>
          <w:sz w:val="20"/>
          <w:szCs w:val="20"/>
        </w:rPr>
        <w:t xml:space="preserve"> is also a subclass of </w:t>
      </w:r>
      <w:r w:rsidRPr="005550A9">
        <w:rPr>
          <w:rFonts w:asciiTheme="minorHAnsi" w:hAnsiTheme="minorHAnsi" w:cstheme="minorHAnsi"/>
          <w:b/>
          <w:bCs/>
          <w:sz w:val="20"/>
          <w:szCs w:val="20"/>
        </w:rPr>
        <w:t>Basis</w:t>
      </w:r>
      <w:r w:rsidRPr="005550A9">
        <w:rPr>
          <w:sz w:val="20"/>
          <w:szCs w:val="20"/>
        </w:rPr>
        <w:t>, and</w:t>
      </w:r>
      <w:r>
        <w:rPr>
          <w:sz w:val="20"/>
          <w:szCs w:val="20"/>
        </w:rPr>
        <w:t xml:space="preserve"> it uses the mem field with positive uids to store all of database object it contains. (Entries in mem with negative uids are used for propert</w:t>
      </w:r>
      <w:r w:rsidR="00AE4745">
        <w:rPr>
          <w:sz w:val="20"/>
          <w:szCs w:val="20"/>
        </w:rPr>
        <w:t xml:space="preserve"> </w:t>
      </w:r>
      <w:r>
        <w:rPr>
          <w:sz w:val="20"/>
          <w:szCs w:val="20"/>
        </w:rPr>
        <w:t>ies of the database, as described in section 3.5.2.)</w:t>
      </w:r>
      <w:r w:rsidR="00AE4745">
        <w:rPr>
          <w:sz w:val="20"/>
          <w:szCs w:val="20"/>
        </w:rPr>
        <w:t xml:space="preserve"> The Database class also has two static lists: databases, and dbfiles. The first is the set of databases indexed by database name, and the second is </w:t>
      </w:r>
      <w:r w:rsidR="004A3D38">
        <w:rPr>
          <w:sz w:val="20"/>
          <w:szCs w:val="20"/>
        </w:rPr>
        <w:t xml:space="preserve">a corresponding this of </w:t>
      </w:r>
      <w:r w:rsidR="004A3D38" w:rsidRPr="004A3D38">
        <w:rPr>
          <w:rFonts w:asciiTheme="minorHAnsi" w:hAnsiTheme="minorHAnsi" w:cstheme="minorHAnsi"/>
          <w:b/>
          <w:bCs/>
          <w:sz w:val="20"/>
          <w:szCs w:val="20"/>
        </w:rPr>
        <w:t>File</w:t>
      </w:r>
      <w:r w:rsidR="004A3D38">
        <w:rPr>
          <w:sz w:val="20"/>
          <w:szCs w:val="20"/>
        </w:rPr>
        <w:t xml:space="preserve"> objects.</w:t>
      </w:r>
    </w:p>
    <w:p w14:paraId="49B5FEAA" w14:textId="7269BDED" w:rsidR="004A3D38" w:rsidRDefault="004A3D38" w:rsidP="004A3D38">
      <w:pPr>
        <w:spacing w:before="120"/>
        <w:jc w:val="both"/>
        <w:rPr>
          <w:sz w:val="20"/>
          <w:szCs w:val="20"/>
        </w:rPr>
      </w:pPr>
      <w:r>
        <w:rPr>
          <w:sz w:val="20"/>
          <w:szCs w:val="20"/>
        </w:rPr>
        <w:t>Then there is a method called Load() to build the database from the transaction log file, and Commit() which writes Physical record durably to the log.</w:t>
      </w:r>
    </w:p>
    <w:p w14:paraId="5DA826C8" w14:textId="21AD66E1" w:rsidR="004A3D38" w:rsidRDefault="004A3D38" w:rsidP="004A3D38">
      <w:pPr>
        <w:pStyle w:val="Heading2"/>
      </w:pPr>
      <w:bookmarkStart w:id="16" w:name="_Toc94617413"/>
      <w:r>
        <w:t xml:space="preserve">1.13 </w:t>
      </w:r>
      <w:r w:rsidRPr="004A3D38">
        <w:t>Transaction and B-Tree</w:t>
      </w:r>
      <w:bookmarkEnd w:id="16"/>
    </w:p>
    <w:p w14:paraId="145091A5" w14:textId="710D75E8" w:rsidR="004A3D38" w:rsidRDefault="004A3D38" w:rsidP="004A3D38">
      <w:pPr>
        <w:rPr>
          <w:sz w:val="20"/>
          <w:szCs w:val="20"/>
        </w:rPr>
      </w:pPr>
      <w:r w:rsidRPr="004A3D38">
        <w:rPr>
          <w:sz w:val="20"/>
          <w:szCs w:val="20"/>
        </w:rPr>
        <w:t>We can use the B-Tree concept to model how the transaction Commit process works.</w:t>
      </w:r>
    </w:p>
    <w:p w14:paraId="2C7143FD" w14:textId="03D8444F" w:rsidR="00956B7F" w:rsidRDefault="00956B7F" w:rsidP="004A3D38">
      <w:pPr>
        <w:rPr>
          <w:sz w:val="20"/>
          <w:szCs w:val="20"/>
        </w:rPr>
      </w:pPr>
      <w:r w:rsidRPr="00956B7F">
        <w:rPr>
          <w:noProof/>
          <w:sz w:val="20"/>
          <w:szCs w:val="20"/>
        </w:rPr>
        <w:lastRenderedPageBreak/>
        <w:drawing>
          <wp:inline distT="0" distB="0" distL="0" distR="0" wp14:anchorId="0AD6AD26" wp14:editId="2F0F816F">
            <wp:extent cx="5278755" cy="3328035"/>
            <wp:effectExtent l="0" t="0" r="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755" cy="3328035"/>
                    </a:xfrm>
                    <a:prstGeom prst="rect">
                      <a:avLst/>
                    </a:prstGeom>
                  </pic:spPr>
                </pic:pic>
              </a:graphicData>
            </a:graphic>
          </wp:inline>
        </w:drawing>
      </w:r>
    </w:p>
    <w:p w14:paraId="51A6B26B" w14:textId="1E46F2CC" w:rsidR="00956B7F" w:rsidRPr="00956B7F" w:rsidRDefault="00956B7F" w:rsidP="00956B7F">
      <w:pPr>
        <w:pStyle w:val="ListParagraph"/>
        <w:numPr>
          <w:ilvl w:val="0"/>
          <w:numId w:val="37"/>
        </w:numPr>
        <w:rPr>
          <w:sz w:val="20"/>
          <w:szCs w:val="20"/>
        </w:rPr>
      </w:pPr>
      <w:r w:rsidRPr="00956B7F">
        <w:rPr>
          <w:sz w:val="20"/>
          <w:szCs w:val="20"/>
        </w:rPr>
        <w:t xml:space="preserve">Suppose we have a database in any starting state D0. </w:t>
      </w:r>
    </w:p>
    <w:p w14:paraId="0317A704" w14:textId="7BC50587" w:rsidR="00956B7F" w:rsidRPr="00956B7F" w:rsidRDefault="00956B7F" w:rsidP="00956B7F">
      <w:pPr>
        <w:pStyle w:val="ListParagraph"/>
        <w:numPr>
          <w:ilvl w:val="0"/>
          <w:numId w:val="37"/>
        </w:numPr>
        <w:rPr>
          <w:sz w:val="20"/>
          <w:szCs w:val="20"/>
        </w:rPr>
      </w:pPr>
      <w:r w:rsidRPr="00956B7F">
        <w:rPr>
          <w:sz w:val="20"/>
          <w:szCs w:val="20"/>
        </w:rPr>
        <w:t>If we start a transaction T0 from this state, initially the T0 is a copy of D0 (i.e. equal pointers).</w:t>
      </w:r>
    </w:p>
    <w:p w14:paraId="3D6EE665" w14:textId="036CC49C" w:rsidR="00956B7F" w:rsidRPr="00956B7F" w:rsidRDefault="00956B7F" w:rsidP="00956B7F">
      <w:pPr>
        <w:pStyle w:val="ListParagraph"/>
        <w:numPr>
          <w:ilvl w:val="0"/>
          <w:numId w:val="37"/>
        </w:numPr>
        <w:rPr>
          <w:sz w:val="20"/>
          <w:szCs w:val="20"/>
        </w:rPr>
      </w:pPr>
      <w:r w:rsidRPr="00956B7F">
        <w:rPr>
          <w:sz w:val="20"/>
          <w:szCs w:val="20"/>
        </w:rPr>
        <w:t>As T0 is modified it becomes T1, which shares many nodes with D0, but not all.</w:t>
      </w:r>
    </w:p>
    <w:p w14:paraId="62899565" w14:textId="49DBFBF7" w:rsidR="00956B7F" w:rsidRPr="00956B7F" w:rsidRDefault="00956B7F" w:rsidP="00956B7F">
      <w:pPr>
        <w:pStyle w:val="ListParagraph"/>
        <w:numPr>
          <w:ilvl w:val="0"/>
          <w:numId w:val="37"/>
        </w:numPr>
        <w:rPr>
          <w:sz w:val="20"/>
          <w:szCs w:val="20"/>
        </w:rPr>
      </w:pPr>
      <w:r w:rsidRPr="00956B7F">
        <w:rPr>
          <w:sz w:val="20"/>
          <w:szCs w:val="20"/>
        </w:rPr>
        <w:t>D0 also evolves as some other transaction has committed, so D1 has a new root and some new nodes.</w:t>
      </w:r>
    </w:p>
    <w:p w14:paraId="53353954" w14:textId="7FE1B766" w:rsidR="00956B7F" w:rsidRPr="00956B7F" w:rsidRDefault="00956B7F" w:rsidP="00956B7F">
      <w:pPr>
        <w:pStyle w:val="ListParagraph"/>
        <w:numPr>
          <w:ilvl w:val="0"/>
          <w:numId w:val="37"/>
        </w:numPr>
        <w:rPr>
          <w:sz w:val="20"/>
          <w:szCs w:val="20"/>
        </w:rPr>
      </w:pPr>
      <w:r w:rsidRPr="00956B7F">
        <w:rPr>
          <w:sz w:val="20"/>
          <w:szCs w:val="20"/>
        </w:rPr>
        <w:t>When T1 commits, we get a new database D2 incorporating the latest versions of everything.</w:t>
      </w:r>
    </w:p>
    <w:p w14:paraId="1AC14D63" w14:textId="4964990B" w:rsidR="00956B7F" w:rsidRDefault="00956B7F" w:rsidP="00956B7F">
      <w:pPr>
        <w:pStyle w:val="Heading2"/>
      </w:pPr>
      <w:bookmarkStart w:id="17" w:name="_Toc94617414"/>
      <w:r w:rsidRPr="00956B7F">
        <w:t>1.14 RowSet review</w:t>
      </w:r>
      <w:bookmarkEnd w:id="17"/>
    </w:p>
    <w:p w14:paraId="7C270E50" w14:textId="13F1EFE4" w:rsidR="00956B7F" w:rsidRDefault="00956B7F" w:rsidP="00956B7F">
      <w:pPr>
        <w:spacing w:before="120"/>
        <w:jc w:val="both"/>
        <w:rPr>
          <w:sz w:val="20"/>
          <w:szCs w:val="20"/>
          <w:lang w:val="en-GB"/>
        </w:rPr>
      </w:pPr>
      <w:r w:rsidRPr="00956B7F">
        <w:rPr>
          <w:sz w:val="20"/>
          <w:szCs w:val="20"/>
          <w:lang w:val="en-GB"/>
        </w:rPr>
        <w:t>Many other DBMS describe their process of “Query optimisation”.</w:t>
      </w:r>
      <w:r>
        <w:rPr>
          <w:sz w:val="20"/>
          <w:szCs w:val="20"/>
          <w:lang w:val="en-GB"/>
        </w:rPr>
        <w:t xml:space="preserve"> </w:t>
      </w:r>
      <w:r w:rsidRPr="00956B7F">
        <w:rPr>
          <w:sz w:val="20"/>
          <w:szCs w:val="20"/>
          <w:lang w:val="en-GB"/>
        </w:rPr>
        <w:t>The result of parsing data manipulation language in Pyrrho v7 is not an optimised Query but a possibly updatable RowSet.</w:t>
      </w:r>
      <w:r w:rsidR="004C35AB">
        <w:rPr>
          <w:sz w:val="20"/>
          <w:szCs w:val="20"/>
          <w:lang w:val="en-GB"/>
        </w:rPr>
        <w:t xml:space="preserve"> As with other immutable objects, RowSets must have a full set of properties on construction.</w:t>
      </w:r>
    </w:p>
    <w:p w14:paraId="015D0449" w14:textId="5942BC08" w:rsidR="00956B7F" w:rsidRDefault="00956B7F" w:rsidP="00956B7F">
      <w:pPr>
        <w:spacing w:before="120"/>
        <w:jc w:val="both"/>
        <w:rPr>
          <w:sz w:val="20"/>
          <w:szCs w:val="20"/>
          <w:lang w:val="en-GB"/>
        </w:rPr>
      </w:pPr>
      <w:r w:rsidRPr="00956B7F">
        <w:rPr>
          <w:sz w:val="20"/>
          <w:szCs w:val="20"/>
          <w:lang w:val="en-GB"/>
        </w:rPr>
        <w:t xml:space="preserve">So instead of Query Optimisation, Pyrrho v7 has RowSet review. </w:t>
      </w:r>
      <w:r w:rsidR="004C35AB">
        <w:rPr>
          <w:sz w:val="20"/>
          <w:szCs w:val="20"/>
          <w:lang w:val="en-GB"/>
        </w:rPr>
        <w:t>Following construction, changes to Rowset objects</w:t>
      </w:r>
      <w:r w:rsidR="00F64179">
        <w:rPr>
          <w:sz w:val="20"/>
          <w:szCs w:val="20"/>
          <w:lang w:val="en-GB"/>
        </w:rPr>
        <w:t xml:space="preserve"> </w:t>
      </w:r>
      <w:r w:rsidRPr="00956B7F">
        <w:rPr>
          <w:sz w:val="20"/>
          <w:szCs w:val="20"/>
          <w:lang w:val="en-GB"/>
        </w:rPr>
        <w:t xml:space="preserve">are </w:t>
      </w:r>
      <w:r w:rsidR="00F64179">
        <w:rPr>
          <w:sz w:val="20"/>
          <w:szCs w:val="20"/>
          <w:lang w:val="en-GB"/>
        </w:rPr>
        <w:t>recursively applied to source rowsets.</w:t>
      </w:r>
      <w:r w:rsidR="004C35AB">
        <w:rPr>
          <w:sz w:val="20"/>
          <w:szCs w:val="20"/>
          <w:lang w:val="en-GB"/>
        </w:rPr>
        <w:t xml:space="preserve"> Naturally any change to a source gives a new source.</w:t>
      </w:r>
      <w:r w:rsidR="00B363DC">
        <w:rPr>
          <w:sz w:val="20"/>
          <w:szCs w:val="20"/>
          <w:lang w:val="en-GB"/>
        </w:rPr>
        <w:t xml:space="preserve"> Operations such as insert, update and delete are passed down to base local or remote tables, while ordering and filtering can often be performed more efficiently on source rowsets, and to help with this, equality filters (“matching”) </w:t>
      </w:r>
      <w:r w:rsidR="00AB3EFE">
        <w:rPr>
          <w:sz w:val="20"/>
          <w:szCs w:val="20"/>
          <w:lang w:val="en-GB"/>
        </w:rPr>
        <w:t>are</w:t>
      </w:r>
      <w:r w:rsidR="00B363DC">
        <w:rPr>
          <w:sz w:val="20"/>
          <w:szCs w:val="20"/>
          <w:lang w:val="en-GB"/>
        </w:rPr>
        <w:t xml:space="preserve"> also passed down to sources.</w:t>
      </w:r>
    </w:p>
    <w:p w14:paraId="7034681A" w14:textId="6C494BF6" w:rsidR="00AB3EFE" w:rsidRPr="00956B7F" w:rsidRDefault="00AB3EFE" w:rsidP="00956B7F">
      <w:pPr>
        <w:spacing w:before="120"/>
        <w:jc w:val="both"/>
        <w:rPr>
          <w:sz w:val="20"/>
          <w:szCs w:val="20"/>
          <w:lang w:val="en-GB"/>
        </w:rPr>
      </w:pPr>
      <w:r>
        <w:rPr>
          <w:sz w:val="20"/>
          <w:szCs w:val="20"/>
          <w:lang w:val="en-GB"/>
        </w:rPr>
        <w:t xml:space="preserve">For example, ordering specifications can </w:t>
      </w:r>
      <w:r w:rsidR="00751FF7">
        <w:rPr>
          <w:sz w:val="20"/>
          <w:szCs w:val="20"/>
          <w:lang w:val="en-GB"/>
        </w:rPr>
        <w:t>include complex</w:t>
      </w:r>
      <w:r>
        <w:rPr>
          <w:sz w:val="20"/>
          <w:szCs w:val="20"/>
          <w:lang w:val="en-GB"/>
        </w:rPr>
        <w:t xml:space="preserve"> expressions. Provided there is only one source, the order specification can be passed down to the source if it defines the operands of ordering expression. The source may already be known to have the correct order</w:t>
      </w:r>
      <w:r w:rsidR="00751FF7">
        <w:rPr>
          <w:sz w:val="20"/>
          <w:szCs w:val="20"/>
          <w:lang w:val="en-GB"/>
        </w:rPr>
        <w:t xml:space="preserve"> (for example, it may be the result of a merge or join)</w:t>
      </w:r>
      <w:r>
        <w:rPr>
          <w:sz w:val="20"/>
          <w:szCs w:val="20"/>
          <w:lang w:val="en-GB"/>
        </w:rPr>
        <w:t>. If the source is remote, the ordering specification can be passed to the remote source: while if the ordering is all on simple columns, integrity constraints on base tables may be able to supply the required ordering. Otherwise, an OrderedRowSet is constructed, to sort the rows prior to traversal.</w:t>
      </w:r>
    </w:p>
    <w:p w14:paraId="687A0350" w14:textId="19C301C2" w:rsidR="00956B7F" w:rsidRDefault="00045F15" w:rsidP="00956B7F">
      <w:pPr>
        <w:spacing w:before="120"/>
        <w:jc w:val="both"/>
        <w:rPr>
          <w:sz w:val="20"/>
          <w:szCs w:val="20"/>
          <w:lang w:val="en-GB"/>
        </w:rPr>
      </w:pPr>
      <w:r>
        <w:rPr>
          <w:sz w:val="20"/>
          <w:szCs w:val="20"/>
          <w:lang w:val="en-GB"/>
        </w:rPr>
        <w:t>As another</w:t>
      </w:r>
      <w:r w:rsidR="00956B7F" w:rsidRPr="00956B7F">
        <w:rPr>
          <w:sz w:val="20"/>
          <w:szCs w:val="20"/>
          <w:lang w:val="en-GB"/>
        </w:rPr>
        <w:t xml:space="preserve"> example, during Rowset Review we replace selection from views and joins by selection </w:t>
      </w:r>
      <w:r w:rsidR="00956B7F">
        <w:rPr>
          <w:sz w:val="20"/>
          <w:szCs w:val="20"/>
          <w:lang w:val="en-GB"/>
        </w:rPr>
        <w:t xml:space="preserve">from </w:t>
      </w:r>
      <w:r w:rsidR="00956B7F" w:rsidRPr="00956B7F">
        <w:rPr>
          <w:sz w:val="20"/>
          <w:szCs w:val="20"/>
          <w:lang w:val="en-GB"/>
        </w:rPr>
        <w:t>underlying tables</w:t>
      </w:r>
      <w:r w:rsidR="00F64179">
        <w:rPr>
          <w:sz w:val="20"/>
          <w:szCs w:val="20"/>
          <w:lang w:val="en-GB"/>
        </w:rPr>
        <w:t>. In the same way</w:t>
      </w:r>
      <w:r w:rsidR="00AB6BA9">
        <w:rPr>
          <w:sz w:val="20"/>
          <w:szCs w:val="20"/>
          <w:lang w:val="en-GB"/>
        </w:rPr>
        <w:t xml:space="preserve">, </w:t>
      </w:r>
      <w:r w:rsidR="00F64179">
        <w:rPr>
          <w:sz w:val="20"/>
          <w:szCs w:val="20"/>
          <w:lang w:val="en-GB"/>
        </w:rPr>
        <w:t>inserts, updates and deletes can be applied to many rowsets by passing the operations down to individual table sources.</w:t>
      </w:r>
      <w:r w:rsidR="00B363DC">
        <w:rPr>
          <w:sz w:val="20"/>
          <w:szCs w:val="20"/>
          <w:lang w:val="en-GB"/>
        </w:rPr>
        <w:t xml:space="preserve">  Passing transformations down to sources is usually prevented where the columns are complex expressions.</w:t>
      </w:r>
    </w:p>
    <w:p w14:paraId="1E4509FD" w14:textId="71D1CA15" w:rsidR="00AB6BA9" w:rsidRDefault="00AB6BA9" w:rsidP="00956B7F">
      <w:pPr>
        <w:spacing w:before="120"/>
        <w:jc w:val="both"/>
        <w:rPr>
          <w:sz w:val="20"/>
          <w:szCs w:val="20"/>
          <w:lang w:val="en-GB"/>
        </w:rPr>
      </w:pPr>
      <w:r>
        <w:rPr>
          <w:sz w:val="20"/>
          <w:szCs w:val="20"/>
          <w:lang w:val="en-GB"/>
        </w:rPr>
        <w:t xml:space="preserve">The third demonstration </w:t>
      </w:r>
      <w:r w:rsidR="00020740">
        <w:rPr>
          <w:sz w:val="20"/>
          <w:szCs w:val="20"/>
          <w:lang w:val="en-GB"/>
        </w:rPr>
        <w:t xml:space="preserve">in the tutorial </w:t>
      </w:r>
      <w:r>
        <w:rPr>
          <w:sz w:val="20"/>
          <w:szCs w:val="20"/>
          <w:lang w:val="en-GB"/>
        </w:rPr>
        <w:t>illustrate</w:t>
      </w:r>
      <w:r w:rsidR="00020740">
        <w:rPr>
          <w:sz w:val="20"/>
          <w:szCs w:val="20"/>
          <w:lang w:val="en-GB"/>
        </w:rPr>
        <w:t>d</w:t>
      </w:r>
      <w:r>
        <w:rPr>
          <w:sz w:val="20"/>
          <w:szCs w:val="20"/>
          <w:lang w:val="en-GB"/>
        </w:rPr>
        <w:t xml:space="preserve"> this approach by considering Views, including views of updatable joins. </w:t>
      </w:r>
      <w:r w:rsidR="00020740">
        <w:rPr>
          <w:sz w:val="20"/>
          <w:szCs w:val="20"/>
          <w:lang w:val="en-GB"/>
        </w:rPr>
        <w:t xml:space="preserve">The mechanism used in this version has changed, however, so the corresponding details for the current design are illustrated here in section 6.6 below. </w:t>
      </w:r>
      <w:r>
        <w:rPr>
          <w:sz w:val="20"/>
          <w:szCs w:val="20"/>
          <w:lang w:val="en-GB"/>
        </w:rPr>
        <w:t>This also turns out to work well for remote views, so in the fourth demonstration update, insert and delete are demonstrated on a view of a remote table.</w:t>
      </w:r>
    </w:p>
    <w:p w14:paraId="18427062" w14:textId="6F8BFDA8" w:rsidR="00045F15" w:rsidRDefault="00045F15" w:rsidP="00956B7F">
      <w:pPr>
        <w:spacing w:before="120"/>
        <w:jc w:val="both"/>
        <w:rPr>
          <w:sz w:val="20"/>
          <w:szCs w:val="20"/>
          <w:lang w:val="en-GB"/>
        </w:rPr>
      </w:pPr>
      <w:r>
        <w:rPr>
          <w:sz w:val="20"/>
          <w:szCs w:val="20"/>
          <w:lang w:val="en-GB"/>
        </w:rPr>
        <w:lastRenderedPageBreak/>
        <w:t xml:space="preserve">The current implementation focusses on making improvements during left-to-right parsing. </w:t>
      </w:r>
      <w:r w:rsidR="00025E33">
        <w:rPr>
          <w:sz w:val="20"/>
          <w:szCs w:val="20"/>
          <w:lang w:val="en-GB"/>
        </w:rPr>
        <w:t>I</w:t>
      </w:r>
      <w:r>
        <w:rPr>
          <w:sz w:val="20"/>
          <w:szCs w:val="20"/>
          <w:lang w:val="en-GB"/>
        </w:rPr>
        <w:t>n general, aggregations are already parsed before the from clause provides domain information for columns exposed by the referenced table(s) and/or view(s)</w:t>
      </w:r>
      <w:r w:rsidR="00025E33">
        <w:rPr>
          <w:sz w:val="20"/>
          <w:szCs w:val="20"/>
          <w:lang w:val="en-GB"/>
        </w:rPr>
        <w:t>, w</w:t>
      </w:r>
      <w:r>
        <w:rPr>
          <w:sz w:val="20"/>
          <w:szCs w:val="20"/>
          <w:lang w:val="en-GB"/>
        </w:rPr>
        <w:t>here conditions are appended</w:t>
      </w:r>
      <w:r w:rsidR="00025E33">
        <w:rPr>
          <w:sz w:val="20"/>
          <w:szCs w:val="20"/>
          <w:lang w:val="en-GB"/>
        </w:rPr>
        <w:t xml:space="preserve"> to the result</w:t>
      </w:r>
      <w:r>
        <w:rPr>
          <w:sz w:val="20"/>
          <w:szCs w:val="20"/>
          <w:lang w:val="en-GB"/>
        </w:rPr>
        <w:t xml:space="preserve">, and grouping and ordering added. </w:t>
      </w:r>
      <w:r w:rsidR="00025E33">
        <w:rPr>
          <w:sz w:val="20"/>
          <w:szCs w:val="20"/>
          <w:lang w:val="en-GB"/>
        </w:rPr>
        <w:t xml:space="preserve">The process </w:t>
      </w:r>
      <w:r w:rsidR="00DC2363">
        <w:rPr>
          <w:sz w:val="20"/>
          <w:szCs w:val="20"/>
          <w:lang w:val="en-GB"/>
        </w:rPr>
        <w:t>requires</w:t>
      </w:r>
      <w:r w:rsidR="00025E33">
        <w:rPr>
          <w:sz w:val="20"/>
          <w:szCs w:val="20"/>
          <w:lang w:val="en-GB"/>
        </w:rPr>
        <w:t xml:space="preserve"> sufficient care to </w:t>
      </w:r>
      <w:r w:rsidR="00DC2363">
        <w:rPr>
          <w:sz w:val="20"/>
          <w:szCs w:val="20"/>
          <w:lang w:val="en-GB"/>
        </w:rPr>
        <w:t>avoid ambiguity when</w:t>
      </w:r>
      <w:r w:rsidR="00025E33">
        <w:rPr>
          <w:sz w:val="20"/>
          <w:szCs w:val="20"/>
          <w:lang w:val="en-GB"/>
        </w:rPr>
        <w:t xml:space="preserve"> i</w:t>
      </w:r>
      <w:r w:rsidR="00DC2363">
        <w:rPr>
          <w:sz w:val="20"/>
          <w:szCs w:val="20"/>
          <w:lang w:val="en-GB"/>
        </w:rPr>
        <w:t>mporting</w:t>
      </w:r>
      <w:r w:rsidR="00025E33">
        <w:rPr>
          <w:sz w:val="20"/>
          <w:szCs w:val="20"/>
          <w:lang w:val="en-GB"/>
        </w:rPr>
        <w:t xml:space="preserve"> predefined constructs, and to take appropriate account of equivalences established by join conditions and similar</w:t>
      </w:r>
      <w:r w:rsidR="00DC2363">
        <w:rPr>
          <w:sz w:val="20"/>
          <w:szCs w:val="20"/>
          <w:lang w:val="en-GB"/>
        </w:rPr>
        <w:t>ity of</w:t>
      </w:r>
      <w:r w:rsidR="00025E33">
        <w:rPr>
          <w:sz w:val="20"/>
          <w:szCs w:val="20"/>
          <w:lang w:val="en-GB"/>
        </w:rPr>
        <w:t xml:space="preserve"> expressions.</w:t>
      </w:r>
    </w:p>
    <w:p w14:paraId="6AE0A44D" w14:textId="48618FC0" w:rsidR="00C20DBC" w:rsidRDefault="00C20DBC" w:rsidP="00C20DBC">
      <w:pPr>
        <w:pStyle w:val="Heading2"/>
      </w:pPr>
      <w:bookmarkStart w:id="18" w:name="_Toc94617415"/>
      <w:r w:rsidRPr="00C20DBC">
        <w:t>1.15 Integrity Constraints</w:t>
      </w:r>
      <w:bookmarkEnd w:id="18"/>
    </w:p>
    <w:p w14:paraId="61D482ED" w14:textId="19881BD5" w:rsidR="00C20DBC" w:rsidRDefault="00C20DBC" w:rsidP="00764492">
      <w:pPr>
        <w:spacing w:before="120"/>
        <w:jc w:val="both"/>
        <w:rPr>
          <w:sz w:val="20"/>
          <w:szCs w:val="20"/>
        </w:rPr>
      </w:pPr>
      <w:r>
        <w:rPr>
          <w:sz w:val="20"/>
          <w:szCs w:val="20"/>
        </w:rPr>
        <w:t>The efficiency of a database depends on the maintenance of indexes to the rows of tables, and this leads to the requirement for the definition of table keys: keys are sets of columns that may be primary, unique or foreign. In SQL indexes are consequences of such key definitions and are not separately created.</w:t>
      </w:r>
    </w:p>
    <w:p w14:paraId="7843F564" w14:textId="6AABA3DB" w:rsidR="00C20DBC" w:rsidRPr="00C20DBC" w:rsidRDefault="00C20DBC" w:rsidP="00764492">
      <w:pPr>
        <w:spacing w:before="120"/>
        <w:jc w:val="both"/>
        <w:rPr>
          <w:sz w:val="20"/>
          <w:szCs w:val="20"/>
        </w:rPr>
      </w:pPr>
      <w:r>
        <w:rPr>
          <w:sz w:val="20"/>
          <w:szCs w:val="20"/>
        </w:rPr>
        <w:t>Once a key is defined for a table, the database must maintain the index through any modifications to the table.</w:t>
      </w:r>
      <w:r w:rsidR="00764492">
        <w:rPr>
          <w:sz w:val="20"/>
          <w:szCs w:val="20"/>
        </w:rPr>
        <w:t xml:space="preserve"> Generally a modification such as insert, update or delete will be restricted if it would lead to an error in the index, but the modification may instead request some automated action to maintain the consistency the index (for example, by modifying or deleting some other data). In this way, modifications may cause cascades of changes to the database, and these must be included in the current transaction. The transaction cannot be allowed to commit if any of these consequential actions cannot be committed at the same time.</w:t>
      </w:r>
      <w:r w:rsidR="00764492">
        <w:rPr>
          <w:rStyle w:val="FootnoteReference"/>
          <w:sz w:val="20"/>
          <w:szCs w:val="20"/>
        </w:rPr>
        <w:footnoteReference w:id="2"/>
      </w:r>
    </w:p>
    <w:p w14:paraId="6D2B42D2" w14:textId="6021AD48" w:rsidR="00020D4D" w:rsidRPr="00020D4D" w:rsidRDefault="00020D4D" w:rsidP="00020D4D">
      <w:pPr>
        <w:pStyle w:val="Heading2"/>
      </w:pPr>
      <w:bookmarkStart w:id="19" w:name="_Toc94617416"/>
      <w:r w:rsidRPr="00020D4D">
        <w:t>1.1</w:t>
      </w:r>
      <w:r w:rsidR="00C20DBC">
        <w:t>6</w:t>
      </w:r>
      <w:r w:rsidRPr="00020D4D">
        <w:t xml:space="preserve"> Roles</w:t>
      </w:r>
      <w:r w:rsidR="00BA37B8">
        <w:t xml:space="preserve">, </w:t>
      </w:r>
      <w:r w:rsidRPr="00020D4D">
        <w:t>Security</w:t>
      </w:r>
      <w:r w:rsidR="00BA37B8">
        <w:t>, Views and Triggers</w:t>
      </w:r>
      <w:bookmarkEnd w:id="19"/>
    </w:p>
    <w:p w14:paraId="6C7313F4" w14:textId="07D92A79" w:rsidR="00020D4D" w:rsidRDefault="00020D4D" w:rsidP="00956B7F">
      <w:pPr>
        <w:spacing w:before="120"/>
        <w:jc w:val="both"/>
        <w:rPr>
          <w:sz w:val="20"/>
          <w:szCs w:val="20"/>
          <w:lang w:val="en-GB"/>
        </w:rPr>
      </w:pPr>
      <w:r>
        <w:rPr>
          <w:sz w:val="20"/>
          <w:szCs w:val="20"/>
          <w:lang w:val="en-GB"/>
        </w:rPr>
        <w:t xml:space="preserve">SQL defines a security model that distinguishes the roles of definer (or owner), administrator and user of the database and its objects. </w:t>
      </w:r>
      <w:r w:rsidR="00BA37B8">
        <w:rPr>
          <w:sz w:val="20"/>
          <w:szCs w:val="20"/>
          <w:lang w:val="en-GB"/>
        </w:rPr>
        <w:t>Generally, the definer of an object has full permissions on a new object but may grant permissions (and/or administration rights) to another user.</w:t>
      </w:r>
    </w:p>
    <w:p w14:paraId="313F2A8A" w14:textId="3E43118E" w:rsidR="00CE7BA6" w:rsidRDefault="00CE7BA6" w:rsidP="00956B7F">
      <w:pPr>
        <w:spacing w:before="120"/>
        <w:jc w:val="both"/>
        <w:rPr>
          <w:sz w:val="20"/>
          <w:szCs w:val="20"/>
          <w:lang w:val="en-GB"/>
        </w:rPr>
      </w:pPr>
      <w:r>
        <w:rPr>
          <w:sz w:val="20"/>
          <w:szCs w:val="20"/>
          <w:lang w:val="en-GB"/>
        </w:rPr>
        <w:t>A grant of permissions by one Role to another Role does not create any relationship between the Roles: and these can evolve independently. Similarly, revoking privileges from a Role takes no account of how these privileges were acquired.</w:t>
      </w:r>
      <w:r>
        <w:rPr>
          <w:rStyle w:val="FootnoteReference"/>
          <w:sz w:val="20"/>
          <w:szCs w:val="20"/>
          <w:lang w:val="en-GB"/>
        </w:rPr>
        <w:footnoteReference w:id="3"/>
      </w:r>
    </w:p>
    <w:p w14:paraId="728EB9A4" w14:textId="4362ECC3" w:rsidR="00BA37B8" w:rsidRDefault="00FC0352" w:rsidP="00BA37B8">
      <w:pPr>
        <w:spacing w:before="120"/>
        <w:jc w:val="both"/>
        <w:rPr>
          <w:sz w:val="20"/>
          <w:szCs w:val="20"/>
          <w:lang w:val="en-GB"/>
        </w:rPr>
      </w:pPr>
      <w:r>
        <w:rPr>
          <w:sz w:val="20"/>
          <w:szCs w:val="20"/>
          <w:lang w:val="en-GB"/>
        </w:rPr>
        <w:t xml:space="preserve">As a result of this security model, for example, the columns returned by a rowset will depend on the permissions of the current user on the objects being accessed. </w:t>
      </w:r>
      <w:r w:rsidR="00BA37B8">
        <w:rPr>
          <w:sz w:val="20"/>
          <w:szCs w:val="20"/>
          <w:lang w:val="en-GB"/>
        </w:rPr>
        <w:t>A consequence of the security model is that SQL supports the definition of views, which allow for the definition of rowsets granted to users</w:t>
      </w:r>
      <w:r w:rsidR="00B60991">
        <w:rPr>
          <w:sz w:val="20"/>
          <w:szCs w:val="20"/>
          <w:lang w:val="en-GB"/>
        </w:rPr>
        <w:t>, and triggers, that allow for the definition of actions consequential on a modification. Views and triggers must execute with the permissions of their definers.</w:t>
      </w:r>
    </w:p>
    <w:p w14:paraId="561F8EAC" w14:textId="3EC38163" w:rsidR="00BA37B8" w:rsidRDefault="00FC0352" w:rsidP="00BA37B8">
      <w:pPr>
        <w:spacing w:before="120"/>
        <w:jc w:val="both"/>
        <w:rPr>
          <w:sz w:val="20"/>
          <w:szCs w:val="20"/>
          <w:lang w:val="en-GB"/>
        </w:rPr>
      </w:pPr>
      <w:r>
        <w:rPr>
          <w:sz w:val="20"/>
          <w:szCs w:val="20"/>
          <w:lang w:val="en-GB"/>
        </w:rPr>
        <w:t>If a full transaction log is being maintained, log entries must identify the current user for any modification to the database.</w:t>
      </w:r>
      <w:r w:rsidR="00BA37B8" w:rsidRPr="00BA37B8">
        <w:rPr>
          <w:sz w:val="20"/>
          <w:szCs w:val="20"/>
          <w:lang w:val="en-GB"/>
        </w:rPr>
        <w:t xml:space="preserve"> </w:t>
      </w:r>
      <w:r w:rsidR="00C20DBC">
        <w:rPr>
          <w:sz w:val="20"/>
          <w:szCs w:val="20"/>
          <w:lang w:val="en-GB"/>
        </w:rPr>
        <w:t xml:space="preserve">Modifications to a database can be made subject to check constraints and triggers. constraints ensure the maintenance of desired logical relationships (uniqueness, </w:t>
      </w:r>
      <w:r w:rsidR="00BA37B8">
        <w:rPr>
          <w:sz w:val="20"/>
          <w:szCs w:val="20"/>
          <w:lang w:val="en-GB"/>
        </w:rPr>
        <w:t xml:space="preserve"> </w:t>
      </w:r>
    </w:p>
    <w:p w14:paraId="541E2223" w14:textId="43901737" w:rsidR="00FC0352" w:rsidRDefault="00BA37B8" w:rsidP="00956B7F">
      <w:pPr>
        <w:spacing w:before="120"/>
        <w:jc w:val="both"/>
        <w:rPr>
          <w:sz w:val="20"/>
          <w:szCs w:val="20"/>
          <w:lang w:val="en-GB"/>
        </w:rPr>
      </w:pPr>
      <w:r>
        <w:rPr>
          <w:sz w:val="20"/>
          <w:szCs w:val="20"/>
          <w:lang w:val="en-GB"/>
        </w:rPr>
        <w:t>In a large system the set of users may become large, and it becomes practical to define database roles that possess a set of permissions, so that database users can be granted the use of such a role, rather than acquiring permissions one by one on the (possibly large) set of database objects they need to use.</w:t>
      </w:r>
    </w:p>
    <w:p w14:paraId="589AF7F1" w14:textId="4521D473" w:rsidR="00FC0352" w:rsidRDefault="00FC0352" w:rsidP="00956B7F">
      <w:pPr>
        <w:spacing w:before="120"/>
        <w:jc w:val="both"/>
        <w:rPr>
          <w:sz w:val="20"/>
          <w:szCs w:val="20"/>
          <w:lang w:val="en-GB"/>
        </w:rPr>
      </w:pPr>
      <w:r>
        <w:rPr>
          <w:sz w:val="20"/>
          <w:szCs w:val="20"/>
          <w:lang w:val="en-GB"/>
        </w:rPr>
        <w:t>Granting permissions to roles and users is easy. Pyrrho diverges from the SQL standard in making the revoking of permissions equally easy. See section 7.12 of the Pyrrho manual.</w:t>
      </w:r>
      <w:r w:rsidR="00BA37B8" w:rsidRPr="00BA37B8">
        <w:rPr>
          <w:sz w:val="20"/>
          <w:szCs w:val="20"/>
          <w:lang w:val="en-GB"/>
        </w:rPr>
        <w:t xml:space="preserve"> </w:t>
      </w:r>
    </w:p>
    <w:p w14:paraId="5C8C21B4" w14:textId="62EAE8DA" w:rsidR="004B006F" w:rsidRPr="004B006F" w:rsidRDefault="004B006F" w:rsidP="004B006F">
      <w:pPr>
        <w:pStyle w:val="Heading2"/>
      </w:pPr>
      <w:bookmarkStart w:id="20" w:name="_Toc94617417"/>
      <w:r w:rsidRPr="004B006F">
        <w:t>1.1</w:t>
      </w:r>
      <w:r w:rsidR="00C20DBC">
        <w:t>7</w:t>
      </w:r>
      <w:r w:rsidRPr="004B006F">
        <w:t xml:space="preserve"> Compiled database objects</w:t>
      </w:r>
      <w:bookmarkEnd w:id="20"/>
    </w:p>
    <w:p w14:paraId="0F2E74CC" w14:textId="3210F784" w:rsidR="004B006F" w:rsidRPr="00956B7F" w:rsidRDefault="004B006F" w:rsidP="00956B7F">
      <w:pPr>
        <w:spacing w:before="120"/>
        <w:jc w:val="both"/>
        <w:rPr>
          <w:sz w:val="20"/>
          <w:szCs w:val="20"/>
          <w:lang w:val="en-GB"/>
        </w:rPr>
      </w:pPr>
      <w:r>
        <w:rPr>
          <w:sz w:val="20"/>
          <w:szCs w:val="20"/>
          <w:lang w:val="en-GB"/>
        </w:rPr>
        <w:t>SQL allows database objects to contain programable check constraints and triggers</w:t>
      </w:r>
      <w:r w:rsidR="00020D4D">
        <w:rPr>
          <w:sz w:val="20"/>
          <w:szCs w:val="20"/>
          <w:lang w:val="en-GB"/>
        </w:rPr>
        <w:t xml:space="preserve">, </w:t>
      </w:r>
      <w:r>
        <w:rPr>
          <w:sz w:val="20"/>
          <w:szCs w:val="20"/>
          <w:lang w:val="en-GB"/>
        </w:rPr>
        <w:t>and provides a programming language for these that supports structured data types, stored procedures, data conversions and condition handling. The DBMS implementor must provide for these</w:t>
      </w:r>
      <w:r w:rsidR="00020D4D">
        <w:rPr>
          <w:sz w:val="20"/>
          <w:szCs w:val="20"/>
          <w:lang w:val="en-GB"/>
        </w:rPr>
        <w:t>.</w:t>
      </w:r>
    </w:p>
    <w:p w14:paraId="6ED1B20C" w14:textId="4F4EB9B9" w:rsidR="00B60991" w:rsidRDefault="00B60991" w:rsidP="00B60991">
      <w:pPr>
        <w:spacing w:before="120"/>
        <w:jc w:val="both"/>
        <w:rPr>
          <w:sz w:val="20"/>
          <w:szCs w:val="20"/>
        </w:rPr>
      </w:pPr>
      <w:r>
        <w:rPr>
          <w:sz w:val="20"/>
          <w:szCs w:val="20"/>
        </w:rPr>
        <w:t>SQL defines a computationally complete programming language for this purpose, and this is implemented by allowing Contexts to form an execution stack, in which each Context on the stack has permissions depending on the definer of the statements they are executing, is dealing with a set of specific database objects, with its own set of intermediate results (a heap), and may have handlers for exception conditions.</w:t>
      </w:r>
    </w:p>
    <w:p w14:paraId="33500ACC" w14:textId="2E29DD04" w:rsidR="00956B7F" w:rsidRDefault="00B60991" w:rsidP="00B60991">
      <w:pPr>
        <w:spacing w:before="120"/>
        <w:jc w:val="both"/>
        <w:rPr>
          <w:sz w:val="20"/>
          <w:szCs w:val="20"/>
          <w:lang w:val="en-GB"/>
        </w:rPr>
      </w:pPr>
      <w:r>
        <w:rPr>
          <w:sz w:val="20"/>
          <w:szCs w:val="20"/>
        </w:rPr>
        <w:lastRenderedPageBreak/>
        <w:t xml:space="preserve">It is an ambition of this version of Pyrrho that </w:t>
      </w:r>
      <w:r w:rsidR="002A3EBA">
        <w:rPr>
          <w:sz w:val="20"/>
          <w:szCs w:val="20"/>
        </w:rPr>
        <w:t xml:space="preserve">the compilation of such programmable elements is done on definition or database load. Thus, many database objects, including </w:t>
      </w:r>
      <w:r w:rsidR="002A3EBA">
        <w:rPr>
          <w:sz w:val="20"/>
          <w:szCs w:val="20"/>
          <w:lang w:val="en-GB"/>
        </w:rPr>
        <w:t>v</w:t>
      </w:r>
      <w:r w:rsidR="00BA37B8">
        <w:rPr>
          <w:sz w:val="20"/>
          <w:szCs w:val="20"/>
          <w:lang w:val="en-GB"/>
        </w:rPr>
        <w:t xml:space="preserve">iews, procedures, check constraints, and triggers, are </w:t>
      </w:r>
      <w:r w:rsidR="002A3EBA">
        <w:rPr>
          <w:sz w:val="20"/>
          <w:szCs w:val="20"/>
          <w:lang w:val="en-GB"/>
        </w:rPr>
        <w:t xml:space="preserve">held as shareable </w:t>
      </w:r>
      <w:r w:rsidR="00BA37B8" w:rsidRPr="002A3EBA">
        <w:rPr>
          <w:i/>
          <w:iCs/>
          <w:sz w:val="20"/>
          <w:szCs w:val="20"/>
          <w:lang w:val="en-GB"/>
        </w:rPr>
        <w:t>compiled</w:t>
      </w:r>
      <w:r w:rsidR="00BA37B8">
        <w:rPr>
          <w:sz w:val="20"/>
          <w:szCs w:val="20"/>
          <w:lang w:val="en-GB"/>
        </w:rPr>
        <w:t xml:space="preserve"> objects</w:t>
      </w:r>
      <w:r w:rsidR="002A3EBA">
        <w:rPr>
          <w:sz w:val="20"/>
          <w:szCs w:val="20"/>
          <w:lang w:val="en-GB"/>
        </w:rPr>
        <w:t xml:space="preserve"> in memory, </w:t>
      </w:r>
      <w:r w:rsidR="00BA37B8">
        <w:rPr>
          <w:sz w:val="20"/>
          <w:szCs w:val="20"/>
          <w:lang w:val="en-GB"/>
        </w:rPr>
        <w:t>so that an instance of the compiled object can be quickly loaded into the execution context when the compiled object is referenced. See section 3.4.2.</w:t>
      </w:r>
    </w:p>
    <w:p w14:paraId="1710A884" w14:textId="1147BAE2" w:rsidR="00D40DDF" w:rsidRDefault="00D40DDF" w:rsidP="00D40DDF">
      <w:pPr>
        <w:pStyle w:val="Heading2"/>
        <w:rPr>
          <w:lang w:val="en-GB"/>
        </w:rPr>
      </w:pPr>
      <w:bookmarkStart w:id="21" w:name="_Toc94617418"/>
      <w:r>
        <w:rPr>
          <w:lang w:val="en-GB"/>
        </w:rPr>
        <w:t>1.18 Type Tracker</w:t>
      </w:r>
      <w:bookmarkEnd w:id="21"/>
    </w:p>
    <w:p w14:paraId="67A961BA" w14:textId="04A221D9" w:rsidR="00D40DDF" w:rsidRDefault="00D40DDF" w:rsidP="00B60991">
      <w:pPr>
        <w:spacing w:before="120"/>
        <w:jc w:val="both"/>
        <w:rPr>
          <w:sz w:val="20"/>
          <w:szCs w:val="20"/>
        </w:rPr>
      </w:pPr>
      <w:r w:rsidRPr="00D40DDF">
        <w:rPr>
          <w:sz w:val="20"/>
          <w:szCs w:val="20"/>
        </w:rPr>
        <w:t xml:space="preserve">An interesting, </w:t>
      </w:r>
      <w:r>
        <w:rPr>
          <w:sz w:val="20"/>
          <w:szCs w:val="20"/>
        </w:rPr>
        <w:t>and</w:t>
      </w:r>
      <w:r w:rsidRPr="00D40DDF">
        <w:rPr>
          <w:sz w:val="20"/>
          <w:szCs w:val="20"/>
        </w:rPr>
        <w:t xml:space="preserve"> possibly controversial</w:t>
      </w:r>
      <w:r>
        <w:rPr>
          <w:sz w:val="20"/>
          <w:szCs w:val="20"/>
        </w:rPr>
        <w:t xml:space="preserve">, issue is the TypeTracker. This is maintained by a Role, and allows data for a Record to be interpreted according to the schema as it stood when the record was laid down in the database. The user inserting the record must have permissions to Insert, and the Record will </w:t>
      </w:r>
      <w:r w:rsidR="00733B44">
        <w:rPr>
          <w:sz w:val="20"/>
          <w:szCs w:val="20"/>
        </w:rPr>
        <w:t>be</w:t>
      </w:r>
      <w:r>
        <w:rPr>
          <w:sz w:val="20"/>
          <w:szCs w:val="20"/>
        </w:rPr>
        <w:t xml:space="preserve"> constructed by that Role</w:t>
      </w:r>
      <w:r w:rsidR="00CE7BA6">
        <w:rPr>
          <w:sz w:val="20"/>
          <w:szCs w:val="20"/>
        </w:rPr>
        <w:t xml:space="preserve"> in accordance with</w:t>
      </w:r>
      <w:r>
        <w:rPr>
          <w:sz w:val="20"/>
          <w:szCs w:val="20"/>
        </w:rPr>
        <w:t xml:space="preserve"> the table definer’s current specification for the Table. </w:t>
      </w:r>
      <w:r w:rsidR="00CE7BA6">
        <w:rPr>
          <w:sz w:val="20"/>
          <w:szCs w:val="20"/>
        </w:rPr>
        <w:t>The type tracker mechanism ensures that retrieval of this record will use the same</w:t>
      </w:r>
      <w:r w:rsidR="006C71C6">
        <w:rPr>
          <w:sz w:val="20"/>
          <w:szCs w:val="20"/>
        </w:rPr>
        <w:t xml:space="preserve"> column type </w:t>
      </w:r>
      <w:r w:rsidR="00CE7BA6">
        <w:rPr>
          <w:sz w:val="20"/>
          <w:szCs w:val="20"/>
        </w:rPr>
        <w:t>specifications</w:t>
      </w:r>
      <w:r w:rsidR="006C71C6">
        <w:rPr>
          <w:sz w:val="20"/>
          <w:szCs w:val="20"/>
        </w:rPr>
        <w:t xml:space="preserve"> </w:t>
      </w:r>
      <w:r w:rsidR="00255408">
        <w:rPr>
          <w:sz w:val="20"/>
          <w:szCs w:val="20"/>
        </w:rPr>
        <w:t xml:space="preserve">(which may be a subtype of the current type), </w:t>
      </w:r>
      <w:r w:rsidR="006C71C6">
        <w:rPr>
          <w:sz w:val="20"/>
          <w:szCs w:val="20"/>
        </w:rPr>
        <w:t>subject only to object renaming. Entries in the Log will continue to show the identifiers valid at the time.</w:t>
      </w:r>
    </w:p>
    <w:p w14:paraId="5DAA46E8" w14:textId="5BC4459B" w:rsidR="00A95FA0" w:rsidRDefault="00A95FA0" w:rsidP="00B60991">
      <w:pPr>
        <w:spacing w:before="120"/>
        <w:jc w:val="both"/>
        <w:rPr>
          <w:sz w:val="20"/>
          <w:szCs w:val="20"/>
        </w:rPr>
      </w:pPr>
      <w:r>
        <w:rPr>
          <w:sz w:val="20"/>
          <w:szCs w:val="20"/>
        </w:rPr>
        <w:t>A consequence</w:t>
      </w:r>
      <w:r w:rsidR="006C71C6">
        <w:rPr>
          <w:sz w:val="20"/>
          <w:szCs w:val="20"/>
        </w:rPr>
        <w:t xml:space="preserve"> is that</w:t>
      </w:r>
      <w:r>
        <w:rPr>
          <w:sz w:val="20"/>
          <w:szCs w:val="20"/>
        </w:rPr>
        <w:t xml:space="preserve"> </w:t>
      </w:r>
      <w:r w:rsidR="006C71C6">
        <w:rPr>
          <w:sz w:val="20"/>
          <w:szCs w:val="20"/>
        </w:rPr>
        <w:t>Alter statements must check</w:t>
      </w:r>
      <w:r>
        <w:rPr>
          <w:sz w:val="20"/>
          <w:szCs w:val="20"/>
        </w:rPr>
        <w:t xml:space="preserve"> existing </w:t>
      </w:r>
      <w:r w:rsidR="006C71C6">
        <w:rPr>
          <w:sz w:val="20"/>
          <w:szCs w:val="20"/>
        </w:rPr>
        <w:t xml:space="preserve">rows for </w:t>
      </w:r>
      <w:r>
        <w:rPr>
          <w:sz w:val="20"/>
          <w:szCs w:val="20"/>
        </w:rPr>
        <w:t>validity, with actions</w:t>
      </w:r>
      <w:r w:rsidR="00BF6C06">
        <w:rPr>
          <w:sz w:val="20"/>
          <w:szCs w:val="20"/>
        </w:rPr>
        <w:t xml:space="preserve"> </w:t>
      </w:r>
      <w:r w:rsidR="0031072E">
        <w:rPr>
          <w:sz w:val="20"/>
          <w:szCs w:val="20"/>
        </w:rPr>
        <w:t xml:space="preserve">restrict. </w:t>
      </w:r>
      <w:r w:rsidR="00BF6C06">
        <w:rPr>
          <w:sz w:val="20"/>
          <w:szCs w:val="20"/>
        </w:rPr>
        <w:t>cascade,</w:t>
      </w:r>
      <w:r>
        <w:rPr>
          <w:sz w:val="20"/>
          <w:szCs w:val="20"/>
        </w:rPr>
        <w:t xml:space="preserve"> delete or set null.</w:t>
      </w:r>
      <w:r w:rsidR="006C71C6">
        <w:rPr>
          <w:sz w:val="20"/>
          <w:szCs w:val="20"/>
        </w:rPr>
        <w:t xml:space="preserve"> </w:t>
      </w:r>
      <w:r w:rsidR="00BF6C06">
        <w:rPr>
          <w:sz w:val="20"/>
          <w:szCs w:val="20"/>
        </w:rPr>
        <w:t>See the Pyrrho manual for Pyrrho-specific syntax.</w:t>
      </w:r>
      <w:r w:rsidR="0031072E" w:rsidRPr="0031072E">
        <w:rPr>
          <w:sz w:val="20"/>
          <w:szCs w:val="20"/>
        </w:rPr>
        <w:t xml:space="preserve"> </w:t>
      </w:r>
      <w:r w:rsidR="0031072E">
        <w:rPr>
          <w:sz w:val="20"/>
          <w:szCs w:val="20"/>
        </w:rPr>
        <w:t>Any side effects will be fully recorded in the log.</w:t>
      </w:r>
    </w:p>
    <w:p w14:paraId="0A5CDE5E" w14:textId="10B7AA50" w:rsidR="006821CD" w:rsidRPr="007670ED" w:rsidRDefault="00F513DD" w:rsidP="001F17B6">
      <w:pPr>
        <w:pStyle w:val="Heading1"/>
        <w:rPr>
          <w:lang w:val="en-GB"/>
        </w:rPr>
      </w:pPr>
      <w:r w:rsidRPr="007670ED">
        <w:rPr>
          <w:lang w:val="en-GB"/>
        </w:rPr>
        <w:br w:type="page"/>
      </w:r>
      <w:bookmarkStart w:id="22" w:name="_Toc156570781"/>
      <w:bookmarkStart w:id="23" w:name="_Toc94617419"/>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22"/>
      <w:bookmarkEnd w:id="23"/>
    </w:p>
    <w:p w14:paraId="27CB825C" w14:textId="77777777" w:rsidR="004E3892" w:rsidRPr="007670ED" w:rsidRDefault="004E3892" w:rsidP="004045E1">
      <w:pPr>
        <w:pStyle w:val="Heading2"/>
        <w:rPr>
          <w:lang w:val="en-GB"/>
        </w:rPr>
      </w:pPr>
      <w:bookmarkStart w:id="24" w:name="_Toc156570782"/>
      <w:bookmarkStart w:id="25" w:name="_Toc94617420"/>
      <w:r w:rsidRPr="007670ED">
        <w:rPr>
          <w:lang w:val="en-GB"/>
        </w:rPr>
        <w:t>2.1 Architecture</w:t>
      </w:r>
      <w:bookmarkEnd w:id="24"/>
      <w:bookmarkEnd w:id="25"/>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4"/>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5"/>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6"/>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 id="_x0000_i1025" type="#_x0000_t75" style="width:315pt;height:235.5pt" o:ole="">
            <v:imagedata r:id="rId15" o:title="" cropbottom="21040f" cropright="9667f"/>
          </v:shape>
          <o:OLEObject Type="Embed" ProgID="Visio.Drawing.11" ShapeID="_x0000_i1025" DrawAspect="Content" ObjectID="_1711988864" r:id="rId16"/>
        </w:object>
      </w:r>
    </w:p>
    <w:p w14:paraId="5331B8C3" w14:textId="77777777" w:rsidR="006821CD" w:rsidRPr="007670ED" w:rsidRDefault="00541DCC" w:rsidP="001F17B6">
      <w:pPr>
        <w:pStyle w:val="Heading2"/>
        <w:rPr>
          <w:lang w:val="en-GB"/>
        </w:rPr>
      </w:pPr>
      <w:bookmarkStart w:id="26" w:name="_Toc156570783"/>
      <w:bookmarkStart w:id="27" w:name="_Toc94617421"/>
      <w:r>
        <w:rPr>
          <w:lang w:val="en-GB"/>
        </w:rPr>
        <w:lastRenderedPageBreak/>
        <w:t>2.</w:t>
      </w:r>
      <w:r w:rsidR="008009DB">
        <w:rPr>
          <w:lang w:val="en-GB"/>
        </w:rPr>
        <w:t>2</w:t>
      </w:r>
      <w:r w:rsidR="0081234B" w:rsidRPr="007670ED">
        <w:rPr>
          <w:lang w:val="en-GB"/>
        </w:rPr>
        <w:t xml:space="preserve"> Key Features of the Design</w:t>
      </w:r>
      <w:bookmarkEnd w:id="26"/>
      <w:bookmarkEnd w:id="27"/>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046B5292" w14:textId="22D67A93" w:rsidR="00356AB6" w:rsidRDefault="00356AB6" w:rsidP="003870AB">
      <w:pPr>
        <w:pStyle w:val="Heading2"/>
        <w:rPr>
          <w:lang w:val="en-GB"/>
        </w:rPr>
      </w:pPr>
      <w:bookmarkStart w:id="28" w:name="_Toc94617422"/>
      <w:r>
        <w:rPr>
          <w:lang w:val="en-GB"/>
        </w:rPr>
        <w:t>2.3 Data Formats</w:t>
      </w:r>
      <w:bookmarkEnd w:id="28"/>
    </w:p>
    <w:p w14:paraId="3F35B988" w14:textId="0230D5E4" w:rsidR="00356AB6" w:rsidRDefault="00356AB6" w:rsidP="00D5477D">
      <w:pPr>
        <w:jc w:val="both"/>
        <w:rPr>
          <w:sz w:val="20"/>
          <w:szCs w:val="20"/>
          <w:lang w:val="en-GB"/>
        </w:rPr>
      </w:pPr>
      <w:r w:rsidRPr="00356AB6">
        <w:rPr>
          <w:sz w:val="20"/>
          <w:szCs w:val="20"/>
          <w:lang w:val="en-GB"/>
        </w:rPr>
        <w:t xml:space="preserve">The data file format </w:t>
      </w:r>
      <w:r>
        <w:rPr>
          <w:sz w:val="20"/>
          <w:szCs w:val="20"/>
          <w:lang w:val="en-GB"/>
        </w:rPr>
        <w:t xml:space="preserve">and SQL source formats are fully described in the Pyrrho manual. As noted above, both of these are independent of location, culture, operating system and machine architecture. In this section we discuss the </w:t>
      </w:r>
      <w:r w:rsidR="00D5477D">
        <w:rPr>
          <w:sz w:val="20"/>
          <w:szCs w:val="20"/>
          <w:lang w:val="en-GB"/>
        </w:rPr>
        <w:t xml:space="preserve">implementation for the above formats and describe </w:t>
      </w:r>
      <w:r w:rsidR="008700C8">
        <w:rPr>
          <w:sz w:val="20"/>
          <w:szCs w:val="20"/>
          <w:lang w:val="en-GB"/>
        </w:rPr>
        <w:t xml:space="preserve">the </w:t>
      </w:r>
      <w:r w:rsidR="00D5477D">
        <w:rPr>
          <w:sz w:val="20"/>
          <w:szCs w:val="20"/>
          <w:lang w:val="en-GB"/>
        </w:rPr>
        <w:t xml:space="preserve">other </w:t>
      </w:r>
      <w:r>
        <w:rPr>
          <w:sz w:val="20"/>
          <w:szCs w:val="20"/>
          <w:lang w:val="en-GB"/>
        </w:rPr>
        <w:t xml:space="preserve">data formats used in the C# engine and for client-server communication. </w:t>
      </w:r>
    </w:p>
    <w:p w14:paraId="56DE72B9" w14:textId="5464C026" w:rsidR="00D5477D" w:rsidRPr="00D5477D" w:rsidRDefault="00D5477D" w:rsidP="00D5477D">
      <w:pPr>
        <w:pStyle w:val="Heading3"/>
        <w:rPr>
          <w:lang w:val="en-GB"/>
        </w:rPr>
      </w:pPr>
      <w:bookmarkStart w:id="29" w:name="_Toc94617423"/>
      <w:r>
        <w:rPr>
          <w:lang w:val="en-GB"/>
        </w:rPr>
        <w:t>2.3.1 Implementing the data file formats</w:t>
      </w:r>
      <w:bookmarkEnd w:id="29"/>
    </w:p>
    <w:p w14:paraId="19290E61" w14:textId="2E881F9F" w:rsidR="00356AB6" w:rsidRDefault="00356AB6" w:rsidP="00D5477D">
      <w:pPr>
        <w:spacing w:before="120"/>
        <w:jc w:val="both"/>
        <w:rPr>
          <w:sz w:val="20"/>
          <w:szCs w:val="20"/>
          <w:lang w:val="en-GB"/>
        </w:rPr>
      </w:pPr>
      <w:r>
        <w:rPr>
          <w:sz w:val="20"/>
          <w:szCs w:val="20"/>
          <w:lang w:val="en-GB"/>
        </w:rPr>
        <w:t>From the Pyrrho manual, we recall that the Pyrrho data file uses a custom byte encoding for fixed format numeric data including integer</w:t>
      </w:r>
      <w:r w:rsidR="00D5477D">
        <w:rPr>
          <w:sz w:val="20"/>
          <w:szCs w:val="20"/>
          <w:lang w:val="en-GB"/>
        </w:rPr>
        <w:t xml:space="preserve">, with up to 256 bytes (roughly 2040 bit) precision. </w:t>
      </w:r>
      <w:r w:rsidR="00A84DC4">
        <w:rPr>
          <w:sz w:val="20"/>
          <w:szCs w:val="20"/>
          <w:lang w:val="en-GB"/>
        </w:rPr>
        <w:t xml:space="preserve">The Integer class that implements this format is described in section 3.2.1 below, </w:t>
      </w:r>
      <w:r w:rsidR="00D5477D">
        <w:rPr>
          <w:sz w:val="20"/>
          <w:szCs w:val="20"/>
          <w:lang w:val="en-GB"/>
        </w:rPr>
        <w:t>In the Pyrrho engine, th</w:t>
      </w:r>
      <w:r w:rsidR="00A84DC4">
        <w:rPr>
          <w:sz w:val="20"/>
          <w:szCs w:val="20"/>
          <w:lang w:val="en-GB"/>
        </w:rPr>
        <w:t>e int data type</w:t>
      </w:r>
      <w:r w:rsidR="00D5477D">
        <w:rPr>
          <w:sz w:val="20"/>
          <w:szCs w:val="20"/>
          <w:lang w:val="en-GB"/>
        </w:rPr>
        <w:t xml:space="preserve"> is optimised so that integer</w:t>
      </w:r>
      <w:r w:rsidR="00A84DC4">
        <w:rPr>
          <w:sz w:val="20"/>
          <w:szCs w:val="20"/>
          <w:lang w:val="en-GB"/>
        </w:rPr>
        <w:t>s</w:t>
      </w:r>
      <w:r w:rsidR="00D5477D">
        <w:rPr>
          <w:sz w:val="20"/>
          <w:szCs w:val="20"/>
          <w:lang w:val="en-GB"/>
        </w:rPr>
        <w:t xml:space="preserve"> that will fit in 64 bits are use the C# long format as implemented by the machine architecture in use.</w:t>
      </w:r>
      <w:r w:rsidR="00A84DC4">
        <w:rPr>
          <w:sz w:val="20"/>
          <w:szCs w:val="20"/>
          <w:lang w:val="en-GB"/>
        </w:rPr>
        <w:t xml:space="preserve"> Numeric data is implemented as an Integer mantissa and short integer scale. Division of Numeric defaults to 12 decimal digits of precision.</w:t>
      </w:r>
    </w:p>
    <w:p w14:paraId="46C91EDC" w14:textId="07657942" w:rsidR="00A84DC4" w:rsidRDefault="00A84DC4" w:rsidP="00D5477D">
      <w:pPr>
        <w:spacing w:before="120"/>
        <w:jc w:val="both"/>
        <w:rPr>
          <w:sz w:val="20"/>
          <w:szCs w:val="20"/>
          <w:lang w:val="en-GB"/>
        </w:rPr>
      </w:pPr>
      <w:r>
        <w:rPr>
          <w:sz w:val="20"/>
          <w:szCs w:val="20"/>
          <w:lang w:val="en-GB"/>
        </w:rPr>
        <w:t>For approximate (real) data format, the C# implementation of double is used.</w:t>
      </w:r>
    </w:p>
    <w:p w14:paraId="41FAC8DD" w14:textId="4FF17D9E" w:rsidR="00A84DC4" w:rsidRDefault="00A84DC4" w:rsidP="00D5477D">
      <w:pPr>
        <w:spacing w:before="120"/>
        <w:jc w:val="both"/>
        <w:rPr>
          <w:sz w:val="20"/>
          <w:szCs w:val="20"/>
          <w:lang w:val="en-GB"/>
        </w:rPr>
      </w:pPr>
      <w:r>
        <w:rPr>
          <w:sz w:val="20"/>
          <w:szCs w:val="20"/>
          <w:lang w:val="en-GB"/>
        </w:rPr>
        <w:t>All string information is implemented using Unicode, and UTF-8 encoding</w:t>
      </w:r>
      <w:r w:rsidR="008700C8">
        <w:rPr>
          <w:sz w:val="20"/>
          <w:szCs w:val="20"/>
          <w:lang w:val="en-GB"/>
        </w:rPr>
        <w:t>.</w:t>
      </w:r>
      <w:r>
        <w:rPr>
          <w:sz w:val="20"/>
          <w:szCs w:val="20"/>
          <w:lang w:val="en-GB"/>
        </w:rPr>
        <w:t xml:space="preserve"> In accordance with the above design principles, the data file uses the neutral culture for these strings and ignores any requirement to use national data formats (NCHAR etc)</w:t>
      </w:r>
      <w:r w:rsidR="008700C8">
        <w:rPr>
          <w:sz w:val="20"/>
          <w:szCs w:val="20"/>
          <w:lang w:val="en-GB"/>
        </w:rPr>
        <w:t>, or normalize string representations</w:t>
      </w:r>
      <w:r>
        <w:rPr>
          <w:sz w:val="20"/>
          <w:szCs w:val="20"/>
          <w:lang w:val="en-GB"/>
        </w:rPr>
        <w:t xml:space="preserve">. Explicit collation instructions in SQL </w:t>
      </w:r>
      <w:r w:rsidR="008700C8">
        <w:rPr>
          <w:sz w:val="20"/>
          <w:szCs w:val="20"/>
          <w:lang w:val="en-GB"/>
        </w:rPr>
        <w:t>code</w:t>
      </w:r>
      <w:r>
        <w:rPr>
          <w:sz w:val="20"/>
          <w:szCs w:val="20"/>
          <w:lang w:val="en-GB"/>
        </w:rPr>
        <w:t xml:space="preserve"> and for domains </w:t>
      </w:r>
      <w:r w:rsidR="008700C8">
        <w:rPr>
          <w:sz w:val="20"/>
          <w:szCs w:val="20"/>
          <w:lang w:val="en-GB"/>
        </w:rPr>
        <w:t xml:space="preserve">and columns </w:t>
      </w:r>
      <w:r>
        <w:rPr>
          <w:sz w:val="20"/>
          <w:szCs w:val="20"/>
          <w:lang w:val="en-GB"/>
        </w:rPr>
        <w:t>are honoured for evaluation of expressions (e.g. in constraints).</w:t>
      </w:r>
    </w:p>
    <w:p w14:paraId="7E6D0211" w14:textId="52E45F56" w:rsidR="00D515C5" w:rsidRDefault="00D515C5" w:rsidP="00D5477D">
      <w:pPr>
        <w:spacing w:before="120"/>
        <w:jc w:val="both"/>
        <w:rPr>
          <w:sz w:val="20"/>
          <w:szCs w:val="20"/>
          <w:lang w:val="en-GB"/>
        </w:rPr>
      </w:pPr>
      <w:r>
        <w:rPr>
          <w:sz w:val="20"/>
          <w:szCs w:val="20"/>
          <w:lang w:val="en-GB"/>
        </w:rPr>
        <w:t>Timestamps and other date and time formats</w:t>
      </w:r>
      <w:r w:rsidR="00394488">
        <w:rPr>
          <w:sz w:val="20"/>
          <w:szCs w:val="20"/>
          <w:lang w:val="en-GB"/>
        </w:rPr>
        <w:t xml:space="preserve"> (other than INTERVAL)</w:t>
      </w:r>
      <w:r>
        <w:rPr>
          <w:sz w:val="20"/>
          <w:szCs w:val="20"/>
          <w:lang w:val="en-GB"/>
        </w:rPr>
        <w:t xml:space="preserve"> are implemented using the C# DateTime, Timetamp, TimeSpan implementation.</w:t>
      </w:r>
      <w:r w:rsidR="00394488">
        <w:rPr>
          <w:sz w:val="20"/>
          <w:szCs w:val="20"/>
          <w:lang w:val="en-GB"/>
        </w:rPr>
        <w:t xml:space="preserve"> Intervals have a special class in the implementation, because in SQL the year-month and day-second fields cannot be mixed</w:t>
      </w:r>
      <w:r w:rsidR="00394488">
        <w:rPr>
          <w:rStyle w:val="FootnoteReference"/>
          <w:sz w:val="20"/>
          <w:szCs w:val="20"/>
          <w:lang w:val="en-GB"/>
        </w:rPr>
        <w:footnoteReference w:id="7"/>
      </w:r>
      <w:r w:rsidR="00394488">
        <w:rPr>
          <w:sz w:val="20"/>
          <w:szCs w:val="20"/>
          <w:lang w:val="en-GB"/>
        </w:rPr>
        <w:t>.</w:t>
      </w:r>
    </w:p>
    <w:p w14:paraId="1E2A59C9" w14:textId="3AEBD946" w:rsidR="002A0151" w:rsidRDefault="002A0151" w:rsidP="00D5477D">
      <w:pPr>
        <w:spacing w:before="120"/>
        <w:jc w:val="both"/>
        <w:rPr>
          <w:sz w:val="20"/>
          <w:szCs w:val="20"/>
          <w:lang w:val="en-GB"/>
        </w:rPr>
      </w:pPr>
      <w:r>
        <w:rPr>
          <w:sz w:val="20"/>
          <w:szCs w:val="20"/>
          <w:lang w:val="en-GB"/>
        </w:rPr>
        <w:t>SQL code in the data file (constraints, routines, views etc) is represented in SQL source form as strings.</w:t>
      </w:r>
    </w:p>
    <w:p w14:paraId="7F7A05D9" w14:textId="18779766" w:rsidR="008700C8" w:rsidRDefault="008700C8" w:rsidP="008700C8">
      <w:pPr>
        <w:pStyle w:val="Heading3"/>
        <w:rPr>
          <w:lang w:val="en-GB"/>
        </w:rPr>
      </w:pPr>
      <w:bookmarkStart w:id="30" w:name="_Toc94617424"/>
      <w:r>
        <w:rPr>
          <w:lang w:val="en-GB"/>
        </w:rPr>
        <w:t>2.3.2 Implementing SQL formats</w:t>
      </w:r>
      <w:bookmarkEnd w:id="30"/>
    </w:p>
    <w:p w14:paraId="3EF7DD73" w14:textId="37ECCE9A" w:rsidR="008700C8" w:rsidRDefault="008700C8" w:rsidP="00D5477D">
      <w:pPr>
        <w:spacing w:before="120"/>
        <w:jc w:val="both"/>
        <w:rPr>
          <w:sz w:val="20"/>
          <w:szCs w:val="20"/>
          <w:lang w:val="en-GB"/>
        </w:rPr>
      </w:pPr>
      <w:r>
        <w:rPr>
          <w:sz w:val="20"/>
          <w:szCs w:val="20"/>
          <w:lang w:val="en-GB"/>
        </w:rPr>
        <w:t xml:space="preserve">The SQL format from ISO9075 (2016) is followed strictly in the Lexer class and the Parse methods for Domain. This includes the definition of the format for binary data. </w:t>
      </w:r>
      <w:r w:rsidR="00D515C5">
        <w:rPr>
          <w:sz w:val="20"/>
          <w:szCs w:val="20"/>
          <w:lang w:val="en-GB"/>
        </w:rPr>
        <w:t>This requirement gives a lot of difficulty for experts transferring from other database providers.</w:t>
      </w:r>
    </w:p>
    <w:p w14:paraId="12BECDD4" w14:textId="5838373F" w:rsidR="002A0151" w:rsidRPr="002A0151" w:rsidRDefault="002A0151" w:rsidP="002A0151">
      <w:pPr>
        <w:pStyle w:val="Heading3"/>
      </w:pPr>
      <w:bookmarkStart w:id="31" w:name="_Toc94617425"/>
      <w:r w:rsidRPr="002A0151">
        <w:t>2.3.3 Formats in the in-memory data structures</w:t>
      </w:r>
      <w:bookmarkEnd w:id="31"/>
    </w:p>
    <w:p w14:paraId="281EA3DF" w14:textId="0A94662F" w:rsidR="00DE3239" w:rsidRDefault="00DE3239" w:rsidP="00D5477D">
      <w:pPr>
        <w:spacing w:before="120"/>
        <w:jc w:val="both"/>
        <w:rPr>
          <w:sz w:val="20"/>
          <w:szCs w:val="20"/>
          <w:lang w:val="en-GB"/>
        </w:rPr>
      </w:pPr>
      <w:r>
        <w:rPr>
          <w:sz w:val="20"/>
          <w:szCs w:val="20"/>
          <w:lang w:val="en-GB"/>
        </w:rPr>
        <w:t>The DBObject class and its subclasses</w:t>
      </w:r>
      <w:r w:rsidR="002A0151">
        <w:rPr>
          <w:sz w:val="20"/>
          <w:szCs w:val="20"/>
          <w:lang w:val="en-GB"/>
        </w:rPr>
        <w:t xml:space="preserve"> are described in sections 4 and 5 of this document. </w:t>
      </w:r>
      <w:r>
        <w:rPr>
          <w:sz w:val="20"/>
          <w:szCs w:val="20"/>
          <w:lang w:val="en-GB"/>
        </w:rPr>
        <w:t xml:space="preserve">During a transaction, the engine is working with a mixture of committed objects and uncommitted DBObjects. Some DBObjects such as Table, or TableColumn correspond to Physical objects such as PTable, </w:t>
      </w:r>
      <w:r>
        <w:rPr>
          <w:sz w:val="20"/>
          <w:szCs w:val="20"/>
          <w:lang w:val="en-GB"/>
        </w:rPr>
        <w:lastRenderedPageBreak/>
        <w:t xml:space="preserve">PColumn and once committed have defining positions representing their location in the data file. Before commit, they are identified by uids as described in section 2.4. </w:t>
      </w:r>
    </w:p>
    <w:p w14:paraId="7A20CA00" w14:textId="71F28F8E" w:rsidR="00B65D56" w:rsidRDefault="00B65D56" w:rsidP="00D5477D">
      <w:pPr>
        <w:spacing w:before="120"/>
        <w:jc w:val="both"/>
        <w:rPr>
          <w:sz w:val="20"/>
          <w:szCs w:val="20"/>
          <w:lang w:val="en-GB"/>
        </w:rPr>
      </w:pPr>
      <w:r>
        <w:rPr>
          <w:sz w:val="20"/>
          <w:szCs w:val="20"/>
          <w:lang w:val="en-GB"/>
        </w:rPr>
        <w:t>Such DBObjects are shared with any transactions that use them: we note that a single query may have multiple references to a table, associated with different aliases and embellished with where-conditions, ordering etc. During computation of rows in rowset traversal, several rowsets will traverse the rows of shared tables. To deal with this, each reference to a Table is given a TableRowSet (an instance) whose defining position is given by a uid in the heap range, much as each invocation of a procedure results in an instance of its formal parameters and local variables.</w:t>
      </w:r>
      <w:r w:rsidR="005A7738">
        <w:rPr>
          <w:sz w:val="20"/>
          <w:szCs w:val="20"/>
          <w:lang w:val="en-GB"/>
        </w:rPr>
        <w:t xml:space="preserve"> Then the Context object (section 3.6.1) keeps track of the current instances are their cursors.</w:t>
      </w:r>
    </w:p>
    <w:p w14:paraId="7FAC62A5" w14:textId="43BC2A2B" w:rsidR="002A0151" w:rsidRDefault="002A0151" w:rsidP="00D5477D">
      <w:pPr>
        <w:spacing w:before="120"/>
        <w:jc w:val="both"/>
        <w:rPr>
          <w:sz w:val="20"/>
          <w:szCs w:val="20"/>
          <w:lang w:val="en-GB"/>
        </w:rPr>
      </w:pPr>
      <w:r>
        <w:rPr>
          <w:sz w:val="20"/>
          <w:szCs w:val="20"/>
          <w:lang w:val="en-GB"/>
        </w:rPr>
        <w:t xml:space="preserve">Compiled objects such as views, routines, constraints etc </w:t>
      </w:r>
      <w:r w:rsidR="00DE3239">
        <w:rPr>
          <w:sz w:val="20"/>
          <w:szCs w:val="20"/>
          <w:lang w:val="en-GB"/>
        </w:rPr>
        <w:t xml:space="preserve">generally contain DBObjects within them that do not correspond with Physical objects. </w:t>
      </w:r>
      <w:r>
        <w:rPr>
          <w:sz w:val="20"/>
          <w:szCs w:val="20"/>
          <w:lang w:val="en-GB"/>
        </w:rPr>
        <w:t>are parsed on definition and</w:t>
      </w:r>
      <w:r w:rsidR="00DE3239">
        <w:rPr>
          <w:sz w:val="20"/>
          <w:szCs w:val="20"/>
          <w:lang w:val="en-GB"/>
        </w:rPr>
        <w:t xml:space="preserve"> on load from the database</w:t>
      </w:r>
      <w:r w:rsidR="005A7738">
        <w:rPr>
          <w:sz w:val="20"/>
          <w:szCs w:val="20"/>
          <w:lang w:val="en-GB"/>
        </w:rPr>
        <w:t xml:space="preserve"> file</w:t>
      </w:r>
      <w:r w:rsidR="00DE3239">
        <w:rPr>
          <w:sz w:val="20"/>
          <w:szCs w:val="20"/>
          <w:lang w:val="en-GB"/>
        </w:rPr>
        <w:t xml:space="preserve">: they are placed in the framing field of their parent DBObject, and their uids are handled quite differently (see section 3.4.2). During parsing, </w:t>
      </w:r>
      <w:r w:rsidR="00B65D56">
        <w:rPr>
          <w:sz w:val="20"/>
          <w:szCs w:val="20"/>
          <w:lang w:val="en-GB"/>
        </w:rPr>
        <w:t>instead of using lexical positions, they are given sequential uids in a special range, and when instanced, these uids are replaced by heap uids.</w:t>
      </w:r>
    </w:p>
    <w:p w14:paraId="13CB5381" w14:textId="77777777" w:rsidR="00955551" w:rsidRDefault="005A7738" w:rsidP="00D5477D">
      <w:pPr>
        <w:spacing w:before="120"/>
        <w:jc w:val="both"/>
        <w:rPr>
          <w:sz w:val="20"/>
          <w:szCs w:val="20"/>
          <w:lang w:val="en-GB"/>
        </w:rPr>
      </w:pPr>
      <w:r>
        <w:rPr>
          <w:sz w:val="20"/>
          <w:szCs w:val="20"/>
          <w:lang w:val="en-GB"/>
        </w:rPr>
        <w:t xml:space="preserve">The database file is read by the engine on the first access by a client, and the Database object is built during this Load process. Transaction commits result in Physical objects being appended to the data file, and the associated committed objects installed into the </w:t>
      </w:r>
      <w:r w:rsidR="00955551">
        <w:rPr>
          <w:sz w:val="20"/>
          <w:szCs w:val="20"/>
          <w:lang w:val="en-GB"/>
        </w:rPr>
        <w:t xml:space="preserve">shared </w:t>
      </w:r>
      <w:r>
        <w:rPr>
          <w:sz w:val="20"/>
          <w:szCs w:val="20"/>
          <w:lang w:val="en-GB"/>
        </w:rPr>
        <w:t>Database</w:t>
      </w:r>
      <w:r w:rsidR="00955551">
        <w:rPr>
          <w:sz w:val="20"/>
          <w:szCs w:val="20"/>
          <w:lang w:val="en-GB"/>
        </w:rPr>
        <w:t xml:space="preserve">. Transactions may also access the database file directly for (a) reading the log (b) appending audit records. </w:t>
      </w:r>
    </w:p>
    <w:p w14:paraId="7622281D" w14:textId="2DA2C354" w:rsidR="00955551" w:rsidRDefault="00955551" w:rsidP="00D5477D">
      <w:pPr>
        <w:spacing w:before="120"/>
        <w:jc w:val="both"/>
        <w:rPr>
          <w:sz w:val="20"/>
          <w:szCs w:val="20"/>
          <w:lang w:val="en-GB"/>
        </w:rPr>
      </w:pPr>
      <w:r>
        <w:rPr>
          <w:sz w:val="20"/>
          <w:szCs w:val="20"/>
          <w:lang w:val="en-GB"/>
        </w:rPr>
        <w:t>All these three forms of access lock the relevant database file. The server is multi-threaded, so that all transactions continue except for those wishing to access this particular database file in one of these three ways.</w:t>
      </w:r>
    </w:p>
    <w:p w14:paraId="582C349F" w14:textId="136FC5B8" w:rsidR="00955551" w:rsidRDefault="00955551" w:rsidP="00955551">
      <w:pPr>
        <w:pStyle w:val="Heading3"/>
        <w:rPr>
          <w:lang w:val="en-GB"/>
        </w:rPr>
      </w:pPr>
      <w:bookmarkStart w:id="32" w:name="_Toc94617426"/>
      <w:r>
        <w:rPr>
          <w:lang w:val="en-GB"/>
        </w:rPr>
        <w:t>2.3.4 Client-server communications</w:t>
      </w:r>
      <w:bookmarkEnd w:id="32"/>
    </w:p>
    <w:p w14:paraId="4200E867" w14:textId="5D411EE6" w:rsidR="00955551" w:rsidRDefault="00955551" w:rsidP="00955551">
      <w:pPr>
        <w:spacing w:before="120"/>
        <w:jc w:val="both"/>
        <w:rPr>
          <w:sz w:val="20"/>
          <w:szCs w:val="20"/>
          <w:lang w:val="en-GB"/>
        </w:rPr>
      </w:pPr>
      <w:r>
        <w:rPr>
          <w:sz w:val="20"/>
          <w:szCs w:val="20"/>
          <w:lang w:val="en-GB"/>
        </w:rPr>
        <w:t xml:space="preserve">The Pyrrho protocol is described in the Pyrrho manual, and the implementation use the same encodings as </w:t>
      </w:r>
      <w:r w:rsidR="00A63762">
        <w:rPr>
          <w:sz w:val="20"/>
          <w:szCs w:val="20"/>
          <w:lang w:val="en-GB"/>
        </w:rPr>
        <w:t xml:space="preserve">described above </w:t>
      </w:r>
      <w:r>
        <w:rPr>
          <w:sz w:val="20"/>
          <w:szCs w:val="20"/>
          <w:lang w:val="en-GB"/>
        </w:rPr>
        <w:t>for the database file</w:t>
      </w:r>
      <w:r w:rsidR="00A63762">
        <w:rPr>
          <w:sz w:val="20"/>
          <w:szCs w:val="20"/>
          <w:lang w:val="en-GB"/>
        </w:rPr>
        <w:t>. The PyrrhoLink.dll API is also described in the Pyrrho manual: it is based on ADO.NET but enforces proper threading behaviour. Some of the API methods use a Document format based on JSON/BSON.</w:t>
      </w:r>
    </w:p>
    <w:p w14:paraId="61A2B9F8" w14:textId="32322C58" w:rsidR="00A63762" w:rsidRPr="00955551" w:rsidRDefault="00A63762" w:rsidP="00955551">
      <w:pPr>
        <w:spacing w:before="120"/>
        <w:jc w:val="both"/>
        <w:rPr>
          <w:sz w:val="20"/>
          <w:szCs w:val="20"/>
          <w:lang w:val="en-GB"/>
        </w:rPr>
      </w:pPr>
      <w:r>
        <w:rPr>
          <w:sz w:val="20"/>
          <w:szCs w:val="20"/>
          <w:lang w:val="en-GB"/>
        </w:rPr>
        <w:t>The server also provides a Web service, which follows REST protocols, and uses Http Basic authentication. There is some provision for HTTPS but this has not been tested.</w:t>
      </w:r>
    </w:p>
    <w:p w14:paraId="4C7036FB" w14:textId="03F10C5A" w:rsidR="003870AB" w:rsidRDefault="003870AB" w:rsidP="003870AB">
      <w:pPr>
        <w:pStyle w:val="Heading2"/>
        <w:rPr>
          <w:lang w:val="en-GB"/>
        </w:rPr>
      </w:pPr>
      <w:bookmarkStart w:id="33" w:name="_Toc94617427"/>
      <w:r>
        <w:rPr>
          <w:lang w:val="en-GB"/>
        </w:rPr>
        <w:t>2.</w:t>
      </w:r>
      <w:r w:rsidR="00356AB6">
        <w:rPr>
          <w:lang w:val="en-GB"/>
        </w:rPr>
        <w:t>4</w:t>
      </w:r>
      <w:r>
        <w:rPr>
          <w:lang w:val="en-GB"/>
        </w:rPr>
        <w:t xml:space="preserve"> Multi-threading</w:t>
      </w:r>
      <w:r w:rsidR="00F51735">
        <w:rPr>
          <w:lang w:val="en-GB"/>
        </w:rPr>
        <w:t>, uids, and</w:t>
      </w:r>
      <w:r>
        <w:rPr>
          <w:lang w:val="en-GB"/>
        </w:rPr>
        <w:t xml:space="preserve"> dynamic memory </w:t>
      </w:r>
      <w:r w:rsidR="00F51735">
        <w:rPr>
          <w:lang w:val="en-GB"/>
        </w:rPr>
        <w:t>layout</w:t>
      </w:r>
      <w:bookmarkEnd w:id="33"/>
    </w:p>
    <w:p w14:paraId="07FA2B78" w14:textId="77777777" w:rsidR="00F51735" w:rsidRDefault="003870AB" w:rsidP="00F93086">
      <w:pPr>
        <w:jc w:val="both"/>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0C9A7DA3" w:rsidR="00AE7BC1" w:rsidRDefault="00F51735" w:rsidP="00F93086">
      <w:pPr>
        <w:spacing w:before="120"/>
        <w:jc w:val="both"/>
        <w:rPr>
          <w:sz w:val="20"/>
          <w:szCs w:val="20"/>
          <w:lang w:val="en-GB"/>
        </w:rPr>
      </w:pPr>
      <w:r>
        <w:rPr>
          <w:sz w:val="20"/>
          <w:szCs w:val="20"/>
          <w:lang w:val="en-GB"/>
        </w:rPr>
        <w:t>Unique identifiers</w:t>
      </w:r>
      <w:r w:rsidR="00A02273">
        <w:rPr>
          <w:rStyle w:val="FootnoteReference"/>
          <w:sz w:val="20"/>
          <w:szCs w:val="20"/>
          <w:lang w:val="en-GB"/>
        </w:rPr>
        <w:footnoteReference w:id="8"/>
      </w:r>
      <w:r>
        <w:rPr>
          <w:sz w:val="20"/>
          <w:szCs w:val="20"/>
          <w:lang w:val="en-GB"/>
        </w:rPr>
        <w:t xml:space="preserve">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5041994" w:rsidR="0034646D" w:rsidRDefault="0034646D" w:rsidP="00F93086">
      <w:pPr>
        <w:spacing w:before="120"/>
        <w:jc w:val="both"/>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 xml:space="preserve">-1 </w:t>
      </w:r>
      <w:r w:rsidR="00005A27">
        <w:rPr>
          <w:sz w:val="20"/>
          <w:szCs w:val="20"/>
          <w:lang w:val="en-GB"/>
        </w:rPr>
        <w:t xml:space="preserve">(positions of physical records) </w:t>
      </w:r>
      <w:r w:rsidR="004012B5">
        <w:rPr>
          <w:sz w:val="20"/>
          <w:szCs w:val="20"/>
          <w:lang w:val="en-GB"/>
        </w:rPr>
        <w:t>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21CA9D5F" w:rsidR="009E11D4" w:rsidRDefault="004012B5" w:rsidP="00F93086">
      <w:pPr>
        <w:spacing w:before="120"/>
        <w:jc w:val="both"/>
        <w:rPr>
          <w:sz w:val="20"/>
          <w:szCs w:val="20"/>
          <w:lang w:val="en-GB"/>
        </w:rPr>
      </w:pPr>
      <w:r>
        <w:rPr>
          <w:sz w:val="20"/>
          <w:szCs w:val="20"/>
          <w:lang w:val="en-GB"/>
        </w:rPr>
        <w:lastRenderedPageBreak/>
        <w:t xml:space="preserve">Transactions contain uncommitted </w:t>
      </w:r>
      <w:r w:rsidR="00AE7BC1">
        <w:rPr>
          <w:sz w:val="20"/>
          <w:szCs w:val="20"/>
          <w:lang w:val="en-GB"/>
        </w:rPr>
        <w:t>objects</w:t>
      </w:r>
      <w:r w:rsidR="00005A27">
        <w:rPr>
          <w:sz w:val="20"/>
          <w:szCs w:val="20"/>
          <w:lang w:val="en-GB"/>
        </w:rPr>
        <w:t xml:space="preserve"> (proposed physical records)</w:t>
      </w:r>
      <w:r w:rsidR="00AE7BC1">
        <w:rPr>
          <w:sz w:val="20"/>
          <w:szCs w:val="20"/>
          <w:lang w:val="en-GB"/>
        </w:rPr>
        <w:t xml:space="preserve">, </w:t>
      </w:r>
      <w:r w:rsidR="00D37194">
        <w:rPr>
          <w:sz w:val="20"/>
          <w:szCs w:val="20"/>
          <w:lang w:val="en-GB"/>
        </w:rPr>
        <w:t>whose uids are in the range 2</w:t>
      </w:r>
      <w:r w:rsidR="00D37194" w:rsidRPr="00D37194">
        <w:rPr>
          <w:sz w:val="20"/>
          <w:szCs w:val="20"/>
          <w:vertAlign w:val="superscript"/>
          <w:lang w:val="en-GB"/>
        </w:rPr>
        <w:t>6</w:t>
      </w:r>
      <w:r w:rsidR="00D37194">
        <w:rPr>
          <w:sz w:val="20"/>
          <w:szCs w:val="20"/>
          <w:vertAlign w:val="superscript"/>
          <w:lang w:val="en-GB"/>
        </w:rPr>
        <w:t>2</w:t>
      </w:r>
      <w:r>
        <w:rPr>
          <w:sz w:val="20"/>
          <w:szCs w:val="20"/>
          <w:lang w:val="en-GB"/>
        </w:rPr>
        <w:t>.</w:t>
      </w:r>
      <w:r w:rsidR="00005A27">
        <w:rPr>
          <w:sz w:val="20"/>
          <w:szCs w:val="20"/>
          <w:lang w:val="en-GB"/>
        </w:rPr>
        <w:t>.5×2</w:t>
      </w:r>
      <w:r w:rsidR="00005A27" w:rsidRPr="00005A27">
        <w:rPr>
          <w:sz w:val="20"/>
          <w:szCs w:val="20"/>
          <w:vertAlign w:val="superscript"/>
          <w:lang w:val="en-GB"/>
        </w:rPr>
        <w:t>60</w:t>
      </w:r>
      <w:r w:rsidR="00A02273">
        <w:rPr>
          <w:sz w:val="20"/>
          <w:szCs w:val="20"/>
          <w:lang w:val="en-GB"/>
        </w:rPr>
        <w:t>, and denoted !0,!1.. for convenience.</w:t>
      </w:r>
      <w:r>
        <w:rPr>
          <w:sz w:val="20"/>
          <w:szCs w:val="20"/>
          <w:lang w:val="en-GB"/>
        </w:rPr>
        <w:t xml:space="preserve"> </w:t>
      </w:r>
      <w:r w:rsidR="00A02273">
        <w:rPr>
          <w:sz w:val="20"/>
          <w:szCs w:val="20"/>
          <w:lang w:val="en-GB"/>
        </w:rPr>
        <w:t xml:space="preserve">Each transaction starts this range afresh (so that its first proposed object is always !0) because every transaction has its own context. </w:t>
      </w:r>
      <w:r w:rsidR="000117D5">
        <w:rPr>
          <w:sz w:val="20"/>
          <w:szCs w:val="20"/>
          <w:lang w:val="en-GB"/>
        </w:rPr>
        <w:t>These uids are retained until the transaction is committed or rolled back and form a natural stack</w:t>
      </w:r>
      <w:r w:rsidR="00D37194">
        <w:rPr>
          <w:rStyle w:val="FootnoteReference"/>
          <w:sz w:val="20"/>
          <w:szCs w:val="20"/>
          <w:lang w:val="en-GB"/>
        </w:rPr>
        <w:footnoteReference w:id="9"/>
      </w:r>
      <w:r w:rsidR="000117D5">
        <w:rPr>
          <w:sz w:val="20"/>
          <w:szCs w:val="20"/>
          <w:lang w:val="en-GB"/>
        </w:rPr>
        <w:t>. On commit, the transaction’s</w:t>
      </w:r>
      <w:r w:rsidR="00005A27">
        <w:rPr>
          <w:sz w:val="20"/>
          <w:szCs w:val="20"/>
          <w:lang w:val="en-GB"/>
        </w:rPr>
        <w:t xml:space="preserve"> new physical records</w:t>
      </w:r>
      <w:r w:rsidR="000117D5">
        <w:rPr>
          <w:sz w:val="20"/>
          <w:szCs w:val="20"/>
          <w:lang w:val="en-GB"/>
        </w:rPr>
        <w:t xml:space="preserve"> are serialised to the data file, whereupon the</w:t>
      </w:r>
      <w:r w:rsidR="00005A27">
        <w:rPr>
          <w:sz w:val="20"/>
          <w:szCs w:val="20"/>
          <w:lang w:val="en-GB"/>
        </w:rPr>
        <w:t>ir</w:t>
      </w:r>
      <w:r w:rsidR="000117D5">
        <w:rPr>
          <w:sz w:val="20"/>
          <w:szCs w:val="20"/>
          <w:lang w:val="en-GB"/>
        </w:rPr>
        <w:t xml:space="preserve"> uids are replaced with the committed file positions.</w:t>
      </w:r>
    </w:p>
    <w:p w14:paraId="788701B5" w14:textId="1FA1F67E" w:rsidR="004012B5" w:rsidRDefault="00FC6364" w:rsidP="00F93086">
      <w:pPr>
        <w:spacing w:before="120"/>
        <w:jc w:val="both"/>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 so that each reference gets a new uid</w:t>
      </w:r>
      <w:r w:rsidR="00005A27">
        <w:rPr>
          <w:sz w:val="20"/>
          <w:szCs w:val="20"/>
          <w:lang w:val="en-GB"/>
        </w:rPr>
        <w:t xml:space="preserve"> and new column uids</w:t>
      </w:r>
      <w:r w:rsidR="00005A27">
        <w:rPr>
          <w:rStyle w:val="FootnoteReference"/>
          <w:sz w:val="20"/>
          <w:szCs w:val="20"/>
          <w:lang w:val="en-GB"/>
        </w:rPr>
        <w:footnoteReference w:id="10"/>
      </w:r>
      <w:r>
        <w:rPr>
          <w:sz w:val="20"/>
          <w:szCs w:val="20"/>
          <w:lang w:val="en-GB"/>
        </w:rPr>
        <w:t xml:space="preserve">. </w:t>
      </w:r>
    </w:p>
    <w:p w14:paraId="6E5985B8" w14:textId="1668FE29" w:rsidR="00A04A79" w:rsidRDefault="00A04A79" w:rsidP="00F93086">
      <w:pPr>
        <w:spacing w:before="120"/>
        <w:jc w:val="both"/>
        <w:rPr>
          <w:sz w:val="20"/>
          <w:szCs w:val="20"/>
          <w:lang w:val="en-GB"/>
        </w:rPr>
      </w:pPr>
      <w:r>
        <w:rPr>
          <w:sz w:val="20"/>
          <w:szCs w:val="20"/>
          <w:lang w:val="en-GB"/>
        </w:rPr>
        <w:t xml:space="preserve">So far so good. </w:t>
      </w:r>
      <w:r w:rsidR="00A02273">
        <w:rPr>
          <w:sz w:val="20"/>
          <w:szCs w:val="20"/>
          <w:lang w:val="en-GB"/>
        </w:rPr>
        <w:t>But for example</w:t>
      </w:r>
      <w:r>
        <w:rPr>
          <w:sz w:val="20"/>
          <w:szCs w:val="20"/>
          <w:lang w:val="en-GB"/>
        </w:rPr>
        <w:t xml:space="preserve">, not all uncommitted objects have the same lifetime. </w:t>
      </w:r>
      <w:r w:rsidR="00B64684">
        <w:rPr>
          <w:sz w:val="20"/>
          <w:szCs w:val="20"/>
          <w:lang w:val="en-GB"/>
        </w:rPr>
        <w:t>The activation context for a procedure may have local variables. The execution heap is initialised on each transaction step.</w:t>
      </w:r>
      <w:r w:rsidR="00A02273">
        <w:rPr>
          <w:sz w:val="20"/>
          <w:szCs w:val="20"/>
          <w:lang w:val="en-GB"/>
        </w:rPr>
        <w:t xml:space="preserve"> </w:t>
      </w:r>
      <w:r>
        <w:rPr>
          <w:sz w:val="20"/>
          <w:szCs w:val="20"/>
          <w:lang w:val="en-GB"/>
        </w:rPr>
        <w:t>Prepared statements are connection based and so persist beyond the end of a transaction</w:t>
      </w:r>
      <w:r w:rsidR="001C7C73">
        <w:rPr>
          <w:sz w:val="20"/>
          <w:szCs w:val="20"/>
          <w:lang w:val="en-GB"/>
        </w:rPr>
        <w:t>.</w:t>
      </w:r>
      <w:r w:rsidR="00B64684">
        <w:rPr>
          <w:sz w:val="20"/>
          <w:szCs w:val="20"/>
          <w:lang w:val="en-GB"/>
        </w:rPr>
        <w:t xml:space="preserve"> </w:t>
      </w:r>
    </w:p>
    <w:p w14:paraId="7B6BE58B" w14:textId="28D8A901" w:rsidR="00B65AE1" w:rsidRDefault="000117D5" w:rsidP="00F93086">
      <w:pPr>
        <w:spacing w:before="120"/>
        <w:jc w:val="both"/>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1are allocated based on the lexical position of objects in the command text (see worked example in sec 6)</w:t>
      </w:r>
      <w:r w:rsidR="006B4372">
        <w:rPr>
          <w:sz w:val="20"/>
          <w:szCs w:val="20"/>
          <w:lang w:val="en-GB"/>
        </w:rPr>
        <w:t xml:space="preserve">.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1AD84822" w:rsidR="009A4623" w:rsidRDefault="00491CAB" w:rsidP="00F93086">
      <w:pPr>
        <w:spacing w:before="120"/>
        <w:jc w:val="both"/>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p>
    <w:p w14:paraId="635E9C0E" w14:textId="287CA7E0" w:rsidR="00491CAB" w:rsidRDefault="009A4623" w:rsidP="00F93086">
      <w:pPr>
        <w:spacing w:before="120"/>
        <w:jc w:val="both"/>
        <w:rPr>
          <w:sz w:val="20"/>
          <w:szCs w:val="20"/>
          <w:lang w:val="en-GB"/>
        </w:rPr>
      </w:pPr>
      <w:bookmarkStart w:id="34" w:name="_Hlk80599522"/>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w:t>
      </w:r>
      <w:r w:rsidR="0007513D">
        <w:rPr>
          <w:sz w:val="20"/>
          <w:szCs w:val="20"/>
          <w:lang w:val="en-GB"/>
        </w:rPr>
        <w:t xml:space="preserve">given uids in the range </w:t>
      </w:r>
      <w:r w:rsidR="0007513D" w:rsidRPr="00325BFB">
        <w:rPr>
          <w:sz w:val="20"/>
          <w:szCs w:val="20"/>
          <w:lang w:val="en-GB"/>
        </w:rPr>
        <w:t>6×2</w:t>
      </w:r>
      <w:r w:rsidR="0007513D" w:rsidRPr="00325BFB">
        <w:rPr>
          <w:sz w:val="20"/>
          <w:szCs w:val="20"/>
          <w:vertAlign w:val="superscript"/>
          <w:lang w:val="en-GB"/>
        </w:rPr>
        <w:t>60</w:t>
      </w:r>
      <w:r w:rsidR="0007513D" w:rsidRPr="00325BFB">
        <w:rPr>
          <w:sz w:val="20"/>
          <w:szCs w:val="20"/>
          <w:lang w:val="en-GB"/>
        </w:rPr>
        <w:t>..7×2</w:t>
      </w:r>
      <w:r w:rsidR="0007513D" w:rsidRPr="00325BFB">
        <w:rPr>
          <w:sz w:val="20"/>
          <w:szCs w:val="20"/>
          <w:vertAlign w:val="superscript"/>
          <w:lang w:val="en-GB"/>
        </w:rPr>
        <w:t>60</w:t>
      </w:r>
      <w:r w:rsidR="0007513D" w:rsidRPr="00325BFB">
        <w:rPr>
          <w:sz w:val="20"/>
          <w:szCs w:val="20"/>
          <w:lang w:val="en-GB"/>
        </w:rPr>
        <w:t>-1</w:t>
      </w:r>
      <w:r w:rsidR="00FC2DD9">
        <w:rPr>
          <w:sz w:val="20"/>
          <w:szCs w:val="20"/>
          <w:lang w:val="en-GB"/>
        </w:rPr>
        <w:t>, denoted `0,`1.. for convenience.</w:t>
      </w:r>
      <w:r>
        <w:rPr>
          <w:sz w:val="20"/>
          <w:szCs w:val="20"/>
          <w:lang w:val="en-GB"/>
        </w:rPr>
        <w:t xml:space="preserve"> </w:t>
      </w:r>
      <w:r w:rsidR="00D75F3F">
        <w:rPr>
          <w:sz w:val="20"/>
          <w:szCs w:val="20"/>
          <w:lang w:val="en-GB"/>
        </w:rPr>
        <w:t xml:space="preserve">Such objects are immutable and shareable, so that any </w:t>
      </w:r>
      <w:r w:rsidR="0007513D">
        <w:rPr>
          <w:sz w:val="20"/>
          <w:szCs w:val="20"/>
          <w:lang w:val="en-GB"/>
        </w:rPr>
        <w:t>instances</w:t>
      </w:r>
      <w:r w:rsidR="00D75F3F">
        <w:rPr>
          <w:sz w:val="20"/>
          <w:szCs w:val="20"/>
          <w:lang w:val="en-GB"/>
        </w:rPr>
        <w:t xml:space="preserve"> (</w:t>
      </w:r>
      <w:r w:rsidR="0007513D">
        <w:rPr>
          <w:sz w:val="20"/>
          <w:szCs w:val="20"/>
          <w:lang w:val="en-GB"/>
        </w:rPr>
        <w:t xml:space="preserve">with </w:t>
      </w:r>
      <w:r w:rsidR="00FC2DD9">
        <w:rPr>
          <w:sz w:val="20"/>
          <w:szCs w:val="20"/>
          <w:lang w:val="en-GB"/>
        </w:rPr>
        <w:t>their</w:t>
      </w:r>
      <w:r w:rsidR="0007513D">
        <w:rPr>
          <w:sz w:val="20"/>
          <w:szCs w:val="20"/>
          <w:lang w:val="en-GB"/>
        </w:rPr>
        <w:t xml:space="preserve"> </w:t>
      </w:r>
      <w:r w:rsidR="00D75F3F">
        <w:rPr>
          <w:sz w:val="20"/>
          <w:szCs w:val="20"/>
          <w:lang w:val="en-GB"/>
        </w:rPr>
        <w:t>view</w:t>
      </w:r>
      <w:r w:rsidR="00F72AD3">
        <w:rPr>
          <w:sz w:val="20"/>
          <w:szCs w:val="20"/>
          <w:lang w:val="en-GB"/>
        </w:rPr>
        <w:t xml:space="preserve"> definitions</w:t>
      </w:r>
      <w:r w:rsidR="00D75F3F">
        <w:rPr>
          <w:sz w:val="20"/>
          <w:szCs w:val="20"/>
          <w:lang w:val="en-GB"/>
        </w:rPr>
        <w:t>, rowsets</w:t>
      </w:r>
      <w:r w:rsidR="00FC2DD9">
        <w:rPr>
          <w:sz w:val="20"/>
          <w:szCs w:val="20"/>
          <w:lang w:val="en-GB"/>
        </w:rPr>
        <w:t xml:space="preserve"> etc</w:t>
      </w:r>
      <w:r w:rsidR="00D75F3F">
        <w:rPr>
          <w:sz w:val="20"/>
          <w:szCs w:val="20"/>
          <w:lang w:val="en-GB"/>
        </w:rPr>
        <w:t xml:space="preserve">) will be given new uids in the heap range. </w:t>
      </w:r>
    </w:p>
    <w:bookmarkEnd w:id="34"/>
    <w:p w14:paraId="3F959DBA" w14:textId="77777777" w:rsidR="00FD54DC" w:rsidRDefault="006B4372" w:rsidP="00F93086">
      <w:pPr>
        <w:spacing w:before="120"/>
        <w:jc w:val="both"/>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93086">
      <w:pPr>
        <w:spacing w:before="120"/>
        <w:jc w:val="both"/>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F93086">
            <w:pPr>
              <w:jc w:val="both"/>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F93086">
            <w:pPr>
              <w:jc w:val="both"/>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F93086">
            <w:pPr>
              <w:jc w:val="both"/>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F93086">
            <w:pPr>
              <w:jc w:val="both"/>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F93086">
            <w:pPr>
              <w:jc w:val="both"/>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F93086">
            <w:pPr>
              <w:jc w:val="both"/>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F93086">
            <w:pPr>
              <w:jc w:val="both"/>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F93086">
            <w:pPr>
              <w:jc w:val="both"/>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F93086">
            <w:pPr>
              <w:jc w:val="both"/>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F93086">
            <w:pPr>
              <w:jc w:val="both"/>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F93086">
            <w:pPr>
              <w:jc w:val="both"/>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F93086">
            <w:pPr>
              <w:jc w:val="both"/>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F93086">
            <w:pPr>
              <w:jc w:val="both"/>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F93086">
            <w:pPr>
              <w:jc w:val="both"/>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F93086">
            <w:pPr>
              <w:jc w:val="both"/>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F93086">
            <w:pPr>
              <w:jc w:val="both"/>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F93086">
            <w:pPr>
              <w:jc w:val="both"/>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F93086">
            <w:pPr>
              <w:jc w:val="both"/>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F93086">
            <w:pPr>
              <w:jc w:val="both"/>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F93086">
            <w:pPr>
              <w:jc w:val="both"/>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F93086">
            <w:pPr>
              <w:jc w:val="both"/>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F93086">
            <w:pPr>
              <w:jc w:val="both"/>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F93086">
            <w:pPr>
              <w:jc w:val="both"/>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F93086">
            <w:pPr>
              <w:jc w:val="both"/>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53008192" w:rsidR="008A4287" w:rsidRPr="00325BFB" w:rsidRDefault="00465A7C" w:rsidP="00F93086">
            <w:pPr>
              <w:jc w:val="both"/>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F93086">
            <w:pPr>
              <w:jc w:val="both"/>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F93086">
            <w:pPr>
              <w:jc w:val="both"/>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F93086">
            <w:pPr>
              <w:jc w:val="both"/>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F93086">
            <w:pPr>
              <w:jc w:val="both"/>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F93086">
            <w:pPr>
              <w:jc w:val="both"/>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F93086">
            <w:pPr>
              <w:jc w:val="both"/>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F93086">
            <w:pPr>
              <w:jc w:val="both"/>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F93086">
            <w:pPr>
              <w:jc w:val="both"/>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F93086">
            <w:pPr>
              <w:jc w:val="both"/>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F93086">
            <w:pPr>
              <w:jc w:val="both"/>
              <w:rPr>
                <w:sz w:val="20"/>
                <w:szCs w:val="20"/>
                <w:lang w:val="en-GB"/>
              </w:rPr>
            </w:pPr>
            <w:r>
              <w:rPr>
                <w:sz w:val="20"/>
                <w:szCs w:val="20"/>
                <w:lang w:val="en-GB"/>
              </w:rPr>
              <w:t>%</w:t>
            </w:r>
          </w:p>
        </w:tc>
      </w:tr>
    </w:tbl>
    <w:p w14:paraId="62C19048" w14:textId="68A2A329" w:rsidR="009E11D4" w:rsidRDefault="009E11D4" w:rsidP="00F93086">
      <w:pPr>
        <w:spacing w:before="120"/>
        <w:jc w:val="both"/>
        <w:rPr>
          <w:sz w:val="20"/>
          <w:szCs w:val="20"/>
          <w:lang w:val="en-GB"/>
        </w:rPr>
      </w:pPr>
      <w:r>
        <w:rPr>
          <w:sz w:val="20"/>
          <w:szCs w:val="20"/>
          <w:lang w:val="en-GB"/>
        </w:rPr>
        <w:t>The boundaries of these ranges are subject to change in later versions</w:t>
      </w:r>
      <w:r w:rsidR="00F93086">
        <w:rPr>
          <w:sz w:val="20"/>
          <w:szCs w:val="20"/>
          <w:lang w:val="en-GB"/>
        </w:rPr>
        <w:t xml:space="preserve"> of Pyrrho</w:t>
      </w:r>
      <w:r>
        <w:rPr>
          <w:sz w:val="20"/>
          <w:szCs w:val="20"/>
          <w:lang w:val="en-GB"/>
        </w:rPr>
        <w:t xml:space="preserve">,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w:t>
      </w:r>
      <w:r w:rsidR="0007513D">
        <w:rPr>
          <w:sz w:val="20"/>
          <w:szCs w:val="20"/>
          <w:lang w:val="en-GB"/>
        </w:rPr>
        <w:t xml:space="preserve"> of these </w:t>
      </w:r>
      <w:r w:rsidR="00AA0303">
        <w:rPr>
          <w:sz w:val="20"/>
          <w:szCs w:val="20"/>
          <w:lang w:val="en-GB"/>
        </w:rPr>
        <w:t xml:space="preserve">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C95389">
      <w:pPr>
        <w:numPr>
          <w:ilvl w:val="0"/>
          <w:numId w:val="20"/>
        </w:numPr>
        <w:spacing w:before="120"/>
        <w:jc w:val="both"/>
        <w:rPr>
          <w:sz w:val="20"/>
          <w:szCs w:val="20"/>
          <w:lang w:val="en-GB"/>
        </w:rPr>
      </w:pPr>
      <w:r>
        <w:rPr>
          <w:sz w:val="20"/>
          <w:szCs w:val="20"/>
          <w:lang w:val="en-GB"/>
        </w:rPr>
        <w:lastRenderedPageBreak/>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05296BFC" w:rsidR="00AA0303" w:rsidRDefault="00AA0303" w:rsidP="00C95389">
      <w:pPr>
        <w:numPr>
          <w:ilvl w:val="0"/>
          <w:numId w:val="20"/>
        </w:numPr>
        <w:spacing w:before="120"/>
        <w:jc w:val="both"/>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w:t>
      </w:r>
      <w:r w:rsidR="00130DCB">
        <w:rPr>
          <w:sz w:val="20"/>
          <w:szCs w:val="20"/>
          <w:lang w:val="en-GB"/>
        </w:rPr>
        <w:t xml:space="preserve"> and </w:t>
      </w:r>
      <w:r w:rsidR="006A7F2F">
        <w:rPr>
          <w:sz w:val="20"/>
          <w:szCs w:val="20"/>
          <w:lang w:val="en-GB"/>
        </w:rPr>
        <w:t xml:space="preserve">cascades </w:t>
      </w:r>
      <w:r>
        <w:rPr>
          <w:sz w:val="20"/>
          <w:szCs w:val="20"/>
          <w:lang w:val="en-GB"/>
        </w:rPr>
        <w:t>at various points during a transaction step.</w:t>
      </w:r>
      <w:r w:rsidR="002F10F0">
        <w:rPr>
          <w:sz w:val="20"/>
          <w:szCs w:val="20"/>
          <w:lang w:val="en-GB"/>
        </w:rPr>
        <w:t xml:space="preserve"> There is a dependency field that helps to ensure that serialisation du</w:t>
      </w:r>
      <w:r w:rsidR="00F91038">
        <w:rPr>
          <w:sz w:val="20"/>
          <w:szCs w:val="20"/>
          <w:lang w:val="en-GB"/>
        </w:rPr>
        <w:t>r</w:t>
      </w:r>
      <w:r w:rsidR="002F10F0">
        <w:rPr>
          <w:sz w:val="20"/>
          <w:szCs w:val="20"/>
          <w:lang w:val="en-GB"/>
        </w:rPr>
        <w:t>ing commit takes place in an orderly way.</w:t>
      </w:r>
    </w:p>
    <w:p w14:paraId="5ED00629" w14:textId="77777777" w:rsidR="00AA0303" w:rsidRDefault="00AA0303" w:rsidP="00C95389">
      <w:pPr>
        <w:numPr>
          <w:ilvl w:val="0"/>
          <w:numId w:val="20"/>
        </w:numPr>
        <w:spacing w:before="120"/>
        <w:jc w:val="both"/>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3112B059" w:rsidR="00AA0303" w:rsidRDefault="00AA0303" w:rsidP="00C95389">
      <w:pPr>
        <w:numPr>
          <w:ilvl w:val="0"/>
          <w:numId w:val="20"/>
        </w:numPr>
        <w:spacing w:before="120"/>
        <w:jc w:val="both"/>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w:t>
      </w:r>
    </w:p>
    <w:p w14:paraId="35040AE4" w14:textId="21E07642" w:rsidR="00F91038" w:rsidRDefault="00F91038" w:rsidP="00C95389">
      <w:pPr>
        <w:numPr>
          <w:ilvl w:val="0"/>
          <w:numId w:val="20"/>
        </w:numPr>
        <w:spacing w:before="120"/>
        <w:jc w:val="both"/>
        <w:rPr>
          <w:sz w:val="20"/>
          <w:szCs w:val="20"/>
          <w:lang w:val="en-GB"/>
        </w:rPr>
      </w:pPr>
      <w:r>
        <w:rPr>
          <w:sz w:val="20"/>
          <w:szCs w:val="20"/>
          <w:lang w:val="en-GB"/>
        </w:rPr>
        <w:t xml:space="preserve">The heap range is for values and objects local to the current transaction step. Procedure activation extends the heap in the usual way with new local variables, and return values </w:t>
      </w:r>
      <w:r w:rsidR="00031F35">
        <w:rPr>
          <w:sz w:val="20"/>
          <w:szCs w:val="20"/>
          <w:lang w:val="en-GB"/>
        </w:rPr>
        <w:t xml:space="preserve">are moved to the previous heap. </w:t>
      </w:r>
    </w:p>
    <w:p w14:paraId="3B25900D" w14:textId="185EE00C" w:rsidR="00031F35" w:rsidRDefault="00031F35" w:rsidP="00C95389">
      <w:pPr>
        <w:numPr>
          <w:ilvl w:val="0"/>
          <w:numId w:val="20"/>
        </w:numPr>
        <w:spacing w:before="120"/>
        <w:jc w:val="both"/>
        <w:rPr>
          <w:sz w:val="20"/>
          <w:szCs w:val="20"/>
          <w:lang w:val="en-GB"/>
        </w:rPr>
      </w:pPr>
      <w:r>
        <w:rPr>
          <w:sz w:val="20"/>
          <w:szCs w:val="20"/>
          <w:lang w:val="en-GB"/>
        </w:rPr>
        <w:t>Since all shared objects may be referenced in several places in a command, instances are created for each reference to keep their properties separate. Instances are always placed on the heap.</w:t>
      </w:r>
    </w:p>
    <w:p w14:paraId="0BE89535" w14:textId="74435B39" w:rsidR="008948A5" w:rsidRPr="008948A5" w:rsidRDefault="00897B8E" w:rsidP="00C95389">
      <w:pPr>
        <w:pStyle w:val="ListParagraph"/>
        <w:numPr>
          <w:ilvl w:val="0"/>
          <w:numId w:val="20"/>
        </w:numPr>
        <w:jc w:val="both"/>
        <w:rPr>
          <w:sz w:val="20"/>
          <w:szCs w:val="20"/>
        </w:rPr>
      </w:pPr>
      <w:r w:rsidRPr="00F93086">
        <w:rPr>
          <w:sz w:val="20"/>
          <w:szCs w:val="20"/>
        </w:rPr>
        <w:t>Compiled objects</w:t>
      </w:r>
      <w:r w:rsidR="00031F35">
        <w:rPr>
          <w:sz w:val="20"/>
          <w:szCs w:val="20"/>
        </w:rPr>
        <w:t xml:space="preserve"> (</w:t>
      </w:r>
      <w:r w:rsidR="00F1552C">
        <w:rPr>
          <w:sz w:val="20"/>
          <w:szCs w:val="20"/>
        </w:rPr>
        <w:t xml:space="preserve">such as </w:t>
      </w:r>
      <w:r w:rsidR="00031F35">
        <w:rPr>
          <w:sz w:val="20"/>
          <w:szCs w:val="20"/>
        </w:rPr>
        <w:t>constraints, procedures, views, prepared statements)</w:t>
      </w:r>
      <w:r w:rsidRPr="00F93086">
        <w:rPr>
          <w:sz w:val="20"/>
          <w:szCs w:val="20"/>
        </w:rPr>
        <w:t xml:space="preserve"> have a framing field, </w:t>
      </w:r>
      <w:r w:rsidR="00031F35">
        <w:rPr>
          <w:sz w:val="20"/>
          <w:szCs w:val="20"/>
        </w:rPr>
        <w:t xml:space="preserve">which lists shared objects they reference and </w:t>
      </w:r>
      <w:r w:rsidR="00F1552C">
        <w:rPr>
          <w:sz w:val="20"/>
          <w:szCs w:val="20"/>
        </w:rPr>
        <w:t>their result object</w:t>
      </w:r>
      <w:r w:rsidR="00031F35">
        <w:rPr>
          <w:sz w:val="20"/>
          <w:szCs w:val="20"/>
        </w:rPr>
        <w:t>, See section 3.4.2 below.</w:t>
      </w:r>
    </w:p>
    <w:p w14:paraId="517A1108" w14:textId="65ACB665" w:rsidR="002060D1" w:rsidRDefault="008948A5" w:rsidP="00F93086">
      <w:pPr>
        <w:spacing w:before="120"/>
        <w:ind w:left="357"/>
        <w:jc w:val="both"/>
        <w:rPr>
          <w:sz w:val="20"/>
          <w:szCs w:val="20"/>
        </w:rPr>
      </w:pPr>
      <w:r>
        <w:rPr>
          <w:sz w:val="20"/>
          <w:szCs w:val="20"/>
        </w:rPr>
        <w:t xml:space="preserve">Replacement </w:t>
      </w:r>
      <w:r w:rsidR="005D2CE3">
        <w:rPr>
          <w:sz w:val="20"/>
          <w:szCs w:val="20"/>
        </w:rPr>
        <w:t>and review of a DBObject</w:t>
      </w:r>
      <w:r>
        <w:rPr>
          <w:sz w:val="20"/>
          <w:szCs w:val="20"/>
        </w:rPr>
        <w:t xml:space="preserve"> allows for more general changes, and therefore </w:t>
      </w:r>
      <w:r w:rsidR="002060D1">
        <w:rPr>
          <w:sz w:val="20"/>
          <w:szCs w:val="20"/>
        </w:rPr>
        <w:t xml:space="preserve">must use </w:t>
      </w:r>
      <w:r>
        <w:rPr>
          <w:sz w:val="20"/>
          <w:szCs w:val="20"/>
        </w:rPr>
        <w:t>different</w:t>
      </w:r>
      <w:r w:rsidR="002060D1">
        <w:rPr>
          <w:sz w:val="20"/>
          <w:szCs w:val="20"/>
        </w:rPr>
        <w:t xml:space="preserve"> algorithms. There are two of these:</w:t>
      </w:r>
    </w:p>
    <w:p w14:paraId="313FDB98" w14:textId="7E205E23" w:rsidR="008948A5" w:rsidRDefault="002060D1" w:rsidP="00C95389">
      <w:pPr>
        <w:pStyle w:val="ListParagraph"/>
        <w:numPr>
          <w:ilvl w:val="0"/>
          <w:numId w:val="25"/>
        </w:numPr>
        <w:jc w:val="both"/>
        <w:rPr>
          <w:sz w:val="20"/>
          <w:szCs w:val="20"/>
        </w:rPr>
      </w:pPr>
      <w:r>
        <w:rPr>
          <w:sz w:val="20"/>
          <w:szCs w:val="20"/>
        </w:rPr>
        <w:t>Replacement of an object during parsing uses</w:t>
      </w:r>
      <w:r w:rsidR="008948A5" w:rsidRPr="002060D1">
        <w:rPr>
          <w:sz w:val="20"/>
          <w:szCs w:val="20"/>
        </w:rPr>
        <w:t xml:space="preserve"> a</w:t>
      </w:r>
      <w:r>
        <w:rPr>
          <w:sz w:val="20"/>
          <w:szCs w:val="20"/>
        </w:rPr>
        <w:t xml:space="preserve"> two-stage algorithm with an</w:t>
      </w:r>
      <w:r w:rsidR="008948A5" w:rsidRPr="002060D1">
        <w:rPr>
          <w:sz w:val="20"/>
          <w:szCs w:val="20"/>
        </w:rPr>
        <w:t xml:space="preserve"> auxiliary catalogue called depth</w:t>
      </w:r>
      <w:r w:rsidR="005D2CE3">
        <w:rPr>
          <w:sz w:val="20"/>
          <w:szCs w:val="20"/>
        </w:rPr>
        <w:t>s</w:t>
      </w:r>
      <w:r w:rsidR="008948A5" w:rsidRPr="002060D1">
        <w:rPr>
          <w:sz w:val="20"/>
          <w:szCs w:val="20"/>
        </w:rPr>
        <w:t>.</w:t>
      </w:r>
      <w:r w:rsidR="00474E1F">
        <w:rPr>
          <w:sz w:val="20"/>
          <w:szCs w:val="20"/>
        </w:rPr>
        <w:t xml:space="preserve"> The method is at Context.Replace(). In the first stage objects at each are scanned using _Replace, which adds a new version to cx.done. These are then installed in the Context. </w:t>
      </w:r>
    </w:p>
    <w:p w14:paraId="75CCFBD2" w14:textId="3CAB8AED" w:rsidR="002060D1" w:rsidRPr="002060D1" w:rsidRDefault="00EB1299" w:rsidP="00C95389">
      <w:pPr>
        <w:pStyle w:val="ListParagraph"/>
        <w:numPr>
          <w:ilvl w:val="0"/>
          <w:numId w:val="25"/>
        </w:numPr>
        <w:jc w:val="both"/>
        <w:rPr>
          <w:sz w:val="20"/>
          <w:szCs w:val="20"/>
        </w:rPr>
      </w:pPr>
      <w:r>
        <w:rPr>
          <w:sz w:val="20"/>
          <w:szCs w:val="20"/>
        </w:rPr>
        <w:t>Review</w:t>
      </w:r>
      <w:r w:rsidR="002060D1">
        <w:rPr>
          <w:sz w:val="20"/>
          <w:szCs w:val="20"/>
        </w:rPr>
        <w:t xml:space="preserve"> of </w:t>
      </w:r>
      <w:r>
        <w:rPr>
          <w:sz w:val="20"/>
          <w:szCs w:val="20"/>
        </w:rPr>
        <w:t>the</w:t>
      </w:r>
      <w:r w:rsidR="002060D1">
        <w:rPr>
          <w:sz w:val="20"/>
          <w:szCs w:val="20"/>
        </w:rPr>
        <w:t xml:space="preserve"> RowSet</w:t>
      </w:r>
      <w:r>
        <w:rPr>
          <w:sz w:val="20"/>
          <w:szCs w:val="20"/>
        </w:rPr>
        <w:t>s in a context</w:t>
      </w:r>
      <w:r w:rsidR="002060D1">
        <w:rPr>
          <w:sz w:val="20"/>
          <w:szCs w:val="20"/>
        </w:rPr>
        <w:t xml:space="preserve"> is currently performed using a cascade based on rowset source.</w:t>
      </w:r>
      <w:r w:rsidR="00474E1F">
        <w:rPr>
          <w:sz w:val="20"/>
          <w:szCs w:val="20"/>
        </w:rPr>
        <w:t xml:space="preserve"> The method at Context.Review() calls Review() methods on each RowSet.</w:t>
      </w:r>
      <w:r w:rsidR="000F00FD">
        <w:rPr>
          <w:sz w:val="20"/>
          <w:szCs w:val="20"/>
        </w:rPr>
        <w:t xml:space="preserve"> Context.FixAll()is then called which calls Fix() on each object..</w:t>
      </w:r>
    </w:p>
    <w:p w14:paraId="441B47BC" w14:textId="477D695C" w:rsidR="005A7744" w:rsidRPr="00F93086" w:rsidRDefault="005A7744" w:rsidP="00F93086">
      <w:pPr>
        <w:spacing w:before="120"/>
        <w:ind w:left="357"/>
        <w:jc w:val="both"/>
        <w:rPr>
          <w:sz w:val="20"/>
          <w:szCs w:val="20"/>
        </w:rPr>
      </w:pPr>
      <w:r w:rsidRPr="00F93086">
        <w:rPr>
          <w:sz w:val="20"/>
          <w:szCs w:val="20"/>
        </w:rPr>
        <w:t>Contexts form a tree-like stack of frames, providing an easy support for recursive procedure execution</w:t>
      </w:r>
      <w:r w:rsidR="009045A1" w:rsidRPr="00F93086">
        <w:rPr>
          <w:sz w:val="20"/>
          <w:szCs w:val="20"/>
        </w:rPr>
        <w:t>, and in the SQL programming language, dynamic structures are accessible only by direct reference.</w:t>
      </w:r>
    </w:p>
    <w:p w14:paraId="659BCB24" w14:textId="58372CC5" w:rsidR="00531A48" w:rsidRPr="001F341D" w:rsidRDefault="003210E1" w:rsidP="003870AB">
      <w:pPr>
        <w:pStyle w:val="Heading2"/>
        <w:rPr>
          <w:lang w:val="en-GB"/>
        </w:rPr>
      </w:pPr>
      <w:bookmarkStart w:id="35" w:name="_Toc94617428"/>
      <w:r w:rsidRPr="001F341D">
        <w:rPr>
          <w:lang w:val="en-GB"/>
        </w:rPr>
        <w:t>2.</w:t>
      </w:r>
      <w:r w:rsidR="00356AB6">
        <w:rPr>
          <w:lang w:val="en-GB"/>
        </w:rPr>
        <w:t>5</w:t>
      </w:r>
      <w:r w:rsidR="004045E1" w:rsidRPr="001F341D">
        <w:rPr>
          <w:lang w:val="en-GB"/>
        </w:rPr>
        <w:t xml:space="preserve"> The folder and project structure for the source code</w:t>
      </w:r>
      <w:bookmarkEnd w:id="35"/>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32EED4C9" w:rsidR="000579C3" w:rsidRDefault="000579C3" w:rsidP="00C95389">
      <w:pPr>
        <w:numPr>
          <w:ilvl w:val="0"/>
          <w:numId w:val="15"/>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w:t>
      </w:r>
      <w:r w:rsidR="00F93086">
        <w:rPr>
          <w:sz w:val="20"/>
          <w:szCs w:val="20"/>
          <w:lang w:val="en-GB"/>
        </w:rPr>
        <w:t xml:space="preserve">PyrrhoTest,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0C9B40" w:rsidR="000579C3" w:rsidRDefault="000579C3" w:rsidP="00C95389">
      <w:pPr>
        <w:numPr>
          <w:ilvl w:val="0"/>
          <w:numId w:val="15"/>
        </w:numPr>
        <w:spacing w:before="120"/>
        <w:jc w:val="both"/>
        <w:rPr>
          <w:sz w:val="20"/>
          <w:szCs w:val="20"/>
          <w:lang w:val="en-GB"/>
        </w:rPr>
      </w:pPr>
      <w:r>
        <w:rPr>
          <w:sz w:val="20"/>
          <w:szCs w:val="20"/>
          <w:lang w:val="en-GB"/>
        </w:rPr>
        <w:t>The Shared folder contains the sources for the PyrrhoDBMS engine and the Pyrrho</w:t>
      </w:r>
      <w:r w:rsidR="00F93086">
        <w:rPr>
          <w:sz w:val="20"/>
          <w:szCs w:val="20"/>
          <w:lang w:val="en-GB"/>
        </w:rPr>
        <w:t>Link</w:t>
      </w:r>
      <w:r>
        <w:rPr>
          <w:sz w:val="20"/>
          <w:szCs w:val="20"/>
          <w:lang w:val="en-GB"/>
        </w:rPr>
        <w:t xml:space="preserve"> API and this arrangement is described next.</w:t>
      </w:r>
    </w:p>
    <w:p w14:paraId="314BD3C1" w14:textId="73345EE5"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F93086">
        <w:rPr>
          <w:sz w:val="20"/>
          <w:szCs w:val="20"/>
          <w:lang w:val="en-GB"/>
        </w:rPr>
        <w:t>two</w:t>
      </w:r>
      <w:r w:rsidR="007A3B74">
        <w:rPr>
          <w:sz w:val="20"/>
          <w:szCs w:val="20"/>
          <w:lang w:val="en-GB"/>
        </w:rPr>
        <w:t xml:space="preserve"> currently supported overlapping solutions </w:t>
      </w:r>
      <w:r w:rsidR="00EC5F21">
        <w:rPr>
          <w:sz w:val="20"/>
          <w:szCs w:val="20"/>
          <w:lang w:val="en-GB"/>
        </w:rPr>
        <w:t>PyrrhoLink (PL), and PyrrhoSvr (PS).</w:t>
      </w:r>
    </w:p>
    <w:p w14:paraId="45075DE4" w14:textId="77777777" w:rsidR="007A3B74" w:rsidRDefault="007A3B74" w:rsidP="00C95389">
      <w:pPr>
        <w:numPr>
          <w:ilvl w:val="0"/>
          <w:numId w:val="16"/>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1588558B" w:rsidR="00EC5F21" w:rsidRPr="00204534" w:rsidRDefault="007A3B74" w:rsidP="00C95389">
      <w:pPr>
        <w:numPr>
          <w:ilvl w:val="0"/>
          <w:numId w:val="16"/>
        </w:numPr>
        <w:spacing w:before="120"/>
        <w:jc w:val="both"/>
        <w:rPr>
          <w:sz w:val="20"/>
          <w:szCs w:val="20"/>
          <w:lang w:val="en-GB"/>
        </w:rPr>
      </w:pPr>
      <w:r>
        <w:rPr>
          <w:sz w:val="20"/>
          <w:szCs w:val="20"/>
          <w:lang w:val="en-GB"/>
        </w:rPr>
        <w:t>The Common, Level1, Level2, Level3, and Level4 folders contain the real code base for the DBMS.</w:t>
      </w:r>
    </w:p>
    <w:p w14:paraId="529BD574" w14:textId="53FC43B2" w:rsidR="00356AB6" w:rsidRPr="00356AB6" w:rsidRDefault="001128B8" w:rsidP="00356AB6">
      <w:pPr>
        <w:numPr>
          <w:ilvl w:val="0"/>
          <w:numId w:val="17"/>
        </w:numPr>
        <w:spacing w:before="120"/>
        <w:ind w:left="714" w:hanging="357"/>
        <w:jc w:val="both"/>
        <w:rPr>
          <w:sz w:val="20"/>
          <w:szCs w:val="20"/>
          <w:lang w:val="en-GB"/>
        </w:rPr>
      </w:pPr>
      <w:bookmarkStart w:id="36" w:name="_Toc156570785"/>
      <w:r>
        <w:rPr>
          <w:sz w:val="20"/>
          <w:szCs w:val="20"/>
          <w:lang w:val="en-GB"/>
        </w:rPr>
        <w:t>Transaction instances are also created to validate rename, drop and delete operations before these are executed.</w:t>
      </w:r>
    </w:p>
    <w:p w14:paraId="3C7154CF" w14:textId="1A1C815F" w:rsidR="001F17B6" w:rsidRPr="007670ED" w:rsidRDefault="003870AB" w:rsidP="001F17B6">
      <w:pPr>
        <w:pStyle w:val="Heading1"/>
        <w:rPr>
          <w:lang w:val="en-GB"/>
        </w:rPr>
      </w:pPr>
      <w:r>
        <w:rPr>
          <w:lang w:val="en-GB"/>
        </w:rPr>
        <w:br w:type="page"/>
      </w:r>
      <w:bookmarkStart w:id="37" w:name="_Toc94617429"/>
      <w:r w:rsidR="001F17B6" w:rsidRPr="007670ED">
        <w:rPr>
          <w:lang w:val="en-GB"/>
        </w:rPr>
        <w:lastRenderedPageBreak/>
        <w:t>3. Basic Data Structures</w:t>
      </w:r>
      <w:bookmarkEnd w:id="36"/>
      <w:bookmarkEnd w:id="37"/>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11"/>
      </w:r>
      <w:r w:rsidR="0008337C">
        <w:rPr>
          <w:sz w:val="20"/>
          <w:szCs w:val="20"/>
          <w:lang w:val="en-GB"/>
        </w:rPr>
        <w:t>.</w:t>
      </w:r>
    </w:p>
    <w:p w14:paraId="47D276EB" w14:textId="77777777" w:rsidR="001F17B6" w:rsidRPr="007670ED" w:rsidRDefault="001F17B6" w:rsidP="001F17B6">
      <w:pPr>
        <w:pStyle w:val="Heading2"/>
        <w:rPr>
          <w:lang w:val="en-GB"/>
        </w:rPr>
      </w:pPr>
      <w:bookmarkStart w:id="38" w:name="_Toc156570786"/>
      <w:bookmarkStart w:id="39" w:name="_Toc94617430"/>
      <w:r w:rsidRPr="007670ED">
        <w:rPr>
          <w:lang w:val="en-GB"/>
        </w:rPr>
        <w:t>3.1 B-Trees</w:t>
      </w:r>
      <w:bookmarkEnd w:id="38"/>
      <w:r w:rsidR="00542C2B">
        <w:rPr>
          <w:lang w:val="en-GB"/>
        </w:rPr>
        <w:t xml:space="preserve"> and BLists</w:t>
      </w:r>
      <w:bookmarkEnd w:id="39"/>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40" w:name="_Toc156570787"/>
      <w:bookmarkStart w:id="41" w:name="_Toc94617431"/>
      <w:r w:rsidRPr="007670ED">
        <w:rPr>
          <w:lang w:val="en-GB"/>
        </w:rPr>
        <w:t>3.1.1 B-Tree structure</w:t>
      </w:r>
      <w:bookmarkEnd w:id="40"/>
      <w:bookmarkEnd w:id="41"/>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1376" behindDoc="0" locked="0" layoutInCell="1" allowOverlap="1" wp14:anchorId="5E3B5AE5" wp14:editId="00E53BDF">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097FE8" w:rsidRDefault="00097F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77" type="#_x0000_t202" style="position:absolute;left:0;text-align:left;margin-left:135.15pt;margin-top:7.35pt;width:4in;height:138.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">
                <v:textbox>
                  <w:txbxContent>
                    <w:p w14:paraId="5C4A3DA5" w14:textId="77777777" w:rsidR="00097FE8" w:rsidRDefault="00097FE8"/>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28544" behindDoc="0" locked="0" layoutInCell="1" allowOverlap="1" wp14:anchorId="01420EB8" wp14:editId="7536847E">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097FE8" w:rsidRDefault="00097FE8">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097FE8" w:rsidRDefault="00097FE8"/>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097FE8" w:rsidRDefault="00097FE8"/>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097FE8" w:rsidRDefault="00097FE8"/>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097FE8" w:rsidRDefault="00097FE8">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097FE8" w:rsidRDefault="00097FE8"/>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097FE8" w:rsidRDefault="00097FE8"/>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097FE8" w:rsidRDefault="00097FE8"/>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78" style="position:absolute;left:0;text-align:left;margin-left:243pt;margin-top:16.5pt;width:135pt;height:36pt;z-index:251628544"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">
                <v:rect id="Rectangle 23" o:spid="_x0000_s1079"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80"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81"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097FE8" w:rsidRDefault="00097FE8">
                        <w:r>
                          <w:t>6</w:t>
                        </w:r>
                      </w:p>
                    </w:txbxContent>
                  </v:textbox>
                </v:shape>
                <v:shape id="Text Box 26" o:spid="_x0000_s1082"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097FE8" w:rsidRDefault="00097FE8"/>
                    </w:txbxContent>
                  </v:textbox>
                </v:shape>
                <v:shape id="Text Box 27" o:spid="_x0000_s1083"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097FE8" w:rsidRDefault="00097FE8"/>
                    </w:txbxContent>
                  </v:textbox>
                </v:shape>
                <v:shape id="Text Box 28" o:spid="_x0000_s1084"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097FE8" w:rsidRDefault="00097FE8"/>
                    </w:txbxContent>
                  </v:textbox>
                </v:shape>
                <v:line id="Line 29" o:spid="_x0000_s108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86"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8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8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89"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90"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91"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92"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93"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94"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95"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96"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097FE8" w:rsidRDefault="00097FE8">
                        <w:r>
                          <w:t>6</w:t>
                        </w:r>
                      </w:p>
                    </w:txbxContent>
                  </v:textbox>
                </v:shape>
                <v:shape id="Text Box 60" o:spid="_x0000_s1097"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097FE8" w:rsidRDefault="00097FE8"/>
                    </w:txbxContent>
                  </v:textbox>
                </v:shape>
                <v:shape id="Text Box 61" o:spid="_x0000_s1098"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097FE8" w:rsidRDefault="00097FE8"/>
                    </w:txbxContent>
                  </v:textbox>
                </v:shape>
                <v:shape id="Text Box 62" o:spid="_x0000_s1099"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097FE8" w:rsidRDefault="00097FE8"/>
                    </w:txbxContent>
                  </v:textbox>
                </v:shape>
                <v:line id="Line 63" o:spid="_x0000_s110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101"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10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10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104"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105"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106"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107"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108"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24448" behindDoc="0" locked="0" layoutInCell="1" allowOverlap="1" wp14:anchorId="261AE9EC" wp14:editId="4785D59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109" type="#_x0000_t202" style="position:absolute;left:0;text-align:left;margin-left:162pt;margin-top:25.5pt;width:63pt;height:1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" filled="f" stroked="f">
                <v:textbo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5472" behindDoc="0" locked="0" layoutInCell="1" allowOverlap="1" wp14:anchorId="3E54F90E" wp14:editId="746055AD">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097FE8" w:rsidRPr="00E04621" w:rsidRDefault="00097FE8">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110" type="#_x0000_t202" style="position:absolute;left:0;text-align:left;margin-left:2in;margin-top:27.9pt;width:45pt;height:18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NVVJs/QBAADPAwAADgAAAAAAAAAAAAAAAAAuAgAAZHJz&#10;L2Uyb0RvYy54bWxQSwECLQAUAAYACAAAACEAbz22a90AAAAJAQAADwAAAAAAAAAAAAAAAABOBAAA&#10;ZHJzL2Rvd25yZXYueG1sUEsFBgAAAAAEAAQA8wAAAFgFAAAAAA==&#10;" filled="f" stroked="f">
                <v:textbox>
                  <w:txbxContent>
                    <w:p w14:paraId="5E60A44C" w14:textId="77777777" w:rsidR="00097FE8" w:rsidRPr="00E04621" w:rsidRDefault="00097FE8">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23424" behindDoc="0" locked="0" layoutInCell="1" allowOverlap="1" wp14:anchorId="5CE35C76" wp14:editId="2EC3BACB">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097FE8" w:rsidRDefault="00097FE8">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097FE8" w:rsidRDefault="00097FE8">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097FE8" w:rsidRDefault="00097FE8"/>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097FE8" w:rsidRDefault="00097FE8"/>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111" style="position:absolute;left:0;text-align:left;margin-left:4in;margin-top:50.5pt;width:108pt;height:46.45pt;z-index:251623424"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">
                <v:rect id="Rectangle 36" o:spid="_x0000_s111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113"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114"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097FE8" w:rsidRDefault="00097FE8">
                        <w:r>
                          <w:t>6</w:t>
                        </w:r>
                      </w:p>
                    </w:txbxContent>
                  </v:textbox>
                </v:shape>
                <v:shape id="Text Box 39" o:spid="_x0000_s1115"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097FE8" w:rsidRDefault="00097FE8">
                        <w:r>
                          <w:t>8</w:t>
                        </w:r>
                      </w:p>
                    </w:txbxContent>
                  </v:textbox>
                </v:shape>
                <v:shape id="Text Box 40" o:spid="_x0000_s1116"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097FE8" w:rsidRDefault="00097FE8"/>
                    </w:txbxContent>
                  </v:textbox>
                </v:shape>
                <v:shape id="Text Box 41" o:spid="_x0000_s1117"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097FE8" w:rsidRDefault="00097FE8"/>
                    </w:txbxContent>
                  </v:textbox>
                </v:shape>
                <v:line id="Line 42" o:spid="_x0000_s111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119"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12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12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12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123"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22400" behindDoc="0" locked="0" layoutInCell="1" allowOverlap="1" wp14:anchorId="195EF48F" wp14:editId="25E1DBC8">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097FE8" w:rsidRDefault="00097FE8">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097FE8" w:rsidRDefault="00097FE8">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097FE8" w:rsidRDefault="00097FE8">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097FE8" w:rsidRDefault="00097FE8"/>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124" style="position:absolute;left:0;text-align:left;margin-left:171pt;margin-top:50.5pt;width:108pt;height:46.1pt;z-index:251622400"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">
                <v:rect id="Rectangle 16" o:spid="_x0000_s112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126"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127"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097FE8" w:rsidRDefault="00097FE8">
                        <w:r>
                          <w:t>1</w:t>
                        </w:r>
                      </w:p>
                    </w:txbxContent>
                  </v:textbox>
                </v:shape>
                <v:shape id="Text Box 9" o:spid="_x0000_s1128"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097FE8" w:rsidRDefault="00097FE8">
                        <w:r>
                          <w:t>3</w:t>
                        </w:r>
                      </w:p>
                    </w:txbxContent>
                  </v:textbox>
                </v:shape>
                <v:shape id="Text Box 10" o:spid="_x0000_s1129"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097FE8" w:rsidRDefault="00097FE8">
                        <w:r>
                          <w:t>4</w:t>
                        </w:r>
                      </w:p>
                    </w:txbxContent>
                  </v:textbox>
                </v:shape>
                <v:shape id="Text Box 11" o:spid="_x0000_s1130"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097FE8" w:rsidRDefault="00097FE8"/>
                    </w:txbxContent>
                  </v:textbox>
                </v:shape>
                <v:line id="Line 12" o:spid="_x0000_s113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132"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13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13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135"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136"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27520" behindDoc="0" locked="0" layoutInCell="1" allowOverlap="1" wp14:anchorId="718CC2CC" wp14:editId="64B95FE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203DF" id="Line 54"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26496" behindDoc="0" locked="0" layoutInCell="1" allowOverlap="1" wp14:anchorId="4019F190" wp14:editId="36A1B986">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9A9C4" id="Line 5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42" w:name="_Toc156570788"/>
      <w:bookmarkStart w:id="43" w:name="_Toc94617432"/>
      <w:r w:rsidRPr="007670ED">
        <w:rPr>
          <w:lang w:val="en-GB"/>
        </w:rPr>
        <w:t xml:space="preserve">3.1.2 </w:t>
      </w:r>
      <w:bookmarkEnd w:id="42"/>
      <w:r w:rsidR="00CE7874">
        <w:rPr>
          <w:lang w:val="en-GB"/>
        </w:rPr>
        <w:t>ATree&lt;</w:t>
      </w:r>
      <w:r w:rsidR="007F28A5">
        <w:rPr>
          <w:lang w:val="en-GB"/>
        </w:rPr>
        <w:t>K</w:t>
      </w:r>
      <w:r w:rsidR="007D5F96">
        <w:rPr>
          <w:lang w:val="en-GB"/>
        </w:rPr>
        <w:t>,V</w:t>
      </w:r>
      <w:r w:rsidR="007F28A5">
        <w:rPr>
          <w:lang w:val="en-GB"/>
        </w:rPr>
        <w:t>&gt;</w:t>
      </w:r>
      <w:bookmarkEnd w:id="43"/>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44" w:name="_Toc156570789"/>
      <w:bookmarkStart w:id="45" w:name="_Toc94617433"/>
      <w:r w:rsidRPr="007670ED">
        <w:rPr>
          <w:lang w:val="en-GB"/>
        </w:rPr>
        <w:t>3.1.3 Tree</w:t>
      </w:r>
      <w:bookmarkEnd w:id="44"/>
      <w:r w:rsidR="004B2238">
        <w:rPr>
          <w:lang w:val="en-GB"/>
        </w:rPr>
        <w:t>Info</w:t>
      </w:r>
      <w:bookmarkEnd w:id="45"/>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46" w:name="_Toc156570790"/>
      <w:bookmarkStart w:id="47" w:name="_Toc94617434"/>
      <w:bookmarkStart w:id="48" w:name="_Toc156570791"/>
      <w:r w:rsidRPr="007670ED">
        <w:rPr>
          <w:lang w:val="en-GB"/>
        </w:rPr>
        <w:t xml:space="preserve">3.1.4 </w:t>
      </w:r>
      <w:bookmarkEnd w:id="46"/>
      <w:r>
        <w:rPr>
          <w:lang w:val="en-GB"/>
        </w:rPr>
        <w:t>ABookmark&lt;K,V&gt;</w:t>
      </w:r>
      <w:bookmarkEnd w:id="47"/>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49" w:name="_Toc94617435"/>
      <w:r w:rsidRPr="007670ED">
        <w:rPr>
          <w:lang w:val="en-GB"/>
        </w:rPr>
        <w:lastRenderedPageBreak/>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48"/>
      <w:bookmarkEnd w:id="49"/>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2158"/>
        <w:gridCol w:w="4772"/>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0E5C3E" w:rsidRPr="00572787" w14:paraId="06C66DD2" w14:textId="77777777" w:rsidTr="007C049D">
        <w:tc>
          <w:tcPr>
            <w:tcW w:w="1378" w:type="dxa"/>
          </w:tcPr>
          <w:p w14:paraId="67F2FFB5" w14:textId="3182A871" w:rsidR="000E5C3E" w:rsidRDefault="000E5C3E" w:rsidP="00572787">
            <w:pPr>
              <w:jc w:val="both"/>
              <w:rPr>
                <w:sz w:val="20"/>
                <w:szCs w:val="20"/>
                <w:lang w:val="en-GB"/>
              </w:rPr>
            </w:pPr>
            <w:r>
              <w:rPr>
                <w:sz w:val="20"/>
                <w:szCs w:val="20"/>
                <w:lang w:val="en-GB"/>
              </w:rPr>
              <w:t>ObTree</w:t>
            </w:r>
          </w:p>
        </w:tc>
        <w:tc>
          <w:tcPr>
            <w:tcW w:w="1985" w:type="dxa"/>
          </w:tcPr>
          <w:p w14:paraId="7048B445" w14:textId="2530E442" w:rsidR="000E5C3E" w:rsidRDefault="000E5C3E" w:rsidP="00572787">
            <w:pPr>
              <w:jc w:val="both"/>
              <w:rPr>
                <w:sz w:val="20"/>
                <w:szCs w:val="20"/>
                <w:lang w:val="en-GB"/>
              </w:rPr>
            </w:pPr>
            <w:r>
              <w:rPr>
                <w:sz w:val="20"/>
                <w:szCs w:val="20"/>
                <w:lang w:val="en-GB"/>
              </w:rPr>
              <w:t>BTree&lt;long,DBObject&gt;</w:t>
            </w:r>
          </w:p>
        </w:tc>
        <w:tc>
          <w:tcPr>
            <w:tcW w:w="4940" w:type="dxa"/>
          </w:tcPr>
          <w:p w14:paraId="30389C06" w14:textId="462A8872" w:rsidR="000E5C3E" w:rsidRDefault="000E5C3E" w:rsidP="003C0C67">
            <w:pPr>
              <w:jc w:val="both"/>
              <w:rPr>
                <w:sz w:val="20"/>
                <w:szCs w:val="20"/>
                <w:lang w:val="en-GB"/>
              </w:rPr>
            </w:pPr>
            <w:r>
              <w:rPr>
                <w:sz w:val="20"/>
                <w:szCs w:val="20"/>
                <w:lang w:val="en-GB"/>
              </w:rPr>
              <w:t>Adds a ToString() useful for debugging</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0C70B2F8" w:rsidR="007C11D0" w:rsidRDefault="007C11D0" w:rsidP="003C0C67">
            <w:pPr>
              <w:jc w:val="both"/>
              <w:rPr>
                <w:sz w:val="20"/>
                <w:szCs w:val="20"/>
                <w:lang w:val="en-GB"/>
              </w:rPr>
            </w:pPr>
            <w:r>
              <w:rPr>
                <w:sz w:val="20"/>
                <w:szCs w:val="20"/>
                <w:lang w:val="en-GB"/>
              </w:rPr>
              <w:t>(</w:t>
            </w:r>
            <w:r w:rsidR="000E5C3E">
              <w:rPr>
                <w:sz w:val="20"/>
                <w:szCs w:val="20"/>
                <w:lang w:val="en-GB"/>
              </w:rPr>
              <w:t>Iix</w:t>
            </w:r>
            <w:r>
              <w:rPr>
                <w:sz w:val="20"/>
                <w:szCs w:val="20"/>
                <w:lang w:val="en-GB"/>
              </w:rPr>
              <w:t>,Idents)&gt;</w:t>
            </w:r>
          </w:p>
        </w:tc>
        <w:tc>
          <w:tcPr>
            <w:tcW w:w="4940" w:type="dxa"/>
          </w:tcPr>
          <w:p w14:paraId="2FA7476F" w14:textId="77777777" w:rsidR="000E5C3E" w:rsidRDefault="007C11D0" w:rsidP="003C0C67">
            <w:pPr>
              <w:jc w:val="both"/>
              <w:rPr>
                <w:sz w:val="20"/>
                <w:szCs w:val="20"/>
                <w:lang w:val="en-GB"/>
              </w:rPr>
            </w:pPr>
            <w:r>
              <w:rPr>
                <w:sz w:val="20"/>
                <w:szCs w:val="20"/>
                <w:lang w:val="en-GB"/>
              </w:rPr>
              <w:t>This behaves like a lookup tree for Ident-&gt;DBObject</w:t>
            </w:r>
            <w:r w:rsidR="000E5C3E">
              <w:rPr>
                <w:sz w:val="20"/>
                <w:szCs w:val="20"/>
                <w:lang w:val="en-GB"/>
              </w:rPr>
              <w:t>.</w:t>
            </w:r>
            <w:r>
              <w:rPr>
                <w:sz w:val="20"/>
                <w:szCs w:val="20"/>
                <w:lang w:val="en-GB"/>
              </w:rPr>
              <w:t xml:space="preserve"> </w:t>
            </w:r>
          </w:p>
          <w:p w14:paraId="7D4CBBCB" w14:textId="5CF149C1" w:rsidR="007C11D0" w:rsidRDefault="000E5C3E" w:rsidP="003C0C67">
            <w:pPr>
              <w:jc w:val="both"/>
              <w:rPr>
                <w:sz w:val="20"/>
                <w:szCs w:val="20"/>
                <w:lang w:val="en-GB"/>
              </w:rPr>
            </w:pPr>
            <w:r>
              <w:rPr>
                <w:sz w:val="20"/>
                <w:szCs w:val="20"/>
                <w:lang w:val="en-GB"/>
              </w:rPr>
              <w:t>Iix contains a lexical position, defining position, and select depth</w:t>
            </w:r>
          </w:p>
        </w:tc>
      </w:tr>
    </w:tbl>
    <w:p w14:paraId="7D7BF931" w14:textId="63743537"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r w:rsidR="000E5C3E">
        <w:rPr>
          <w:sz w:val="20"/>
          <w:szCs w:val="20"/>
          <w:lang w:val="en-GB"/>
        </w:rPr>
        <w:t xml:space="preserve"> BList therefore always renumbers nodes to be a sequence starting at 0, and so is a slower implementation than BTree.</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50" w:name="_Toc94617436"/>
      <w:bookmarkStart w:id="51" w:name="_Toc156570792"/>
      <w:r w:rsidRPr="007670ED">
        <w:rPr>
          <w:lang w:val="en-GB"/>
        </w:rPr>
        <w:t xml:space="preserve">3.2 </w:t>
      </w:r>
      <w:r w:rsidR="00B2073E">
        <w:rPr>
          <w:lang w:val="en-GB"/>
        </w:rPr>
        <w:t>Other Common Data Structures</w:t>
      </w:r>
      <w:bookmarkEnd w:id="50"/>
    </w:p>
    <w:p w14:paraId="2844E96A" w14:textId="77777777" w:rsidR="001F17B6" w:rsidRPr="007670ED" w:rsidRDefault="006D12DE" w:rsidP="00B2073E">
      <w:pPr>
        <w:pStyle w:val="Heading3"/>
        <w:rPr>
          <w:lang w:val="en-GB"/>
        </w:rPr>
      </w:pPr>
      <w:bookmarkStart w:id="52" w:name="_Toc156570793"/>
      <w:bookmarkStart w:id="53" w:name="_Toc94617437"/>
      <w:bookmarkEnd w:id="51"/>
      <w:r>
        <w:rPr>
          <w:lang w:val="en-GB"/>
        </w:rPr>
        <w:t>3.2.1</w:t>
      </w:r>
      <w:r w:rsidR="001F17B6" w:rsidRPr="007670ED">
        <w:rPr>
          <w:lang w:val="en-GB"/>
        </w:rPr>
        <w:t xml:space="preserve"> Integer</w:t>
      </w:r>
      <w:bookmarkEnd w:id="52"/>
      <w:bookmarkEnd w:id="53"/>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54" w:name="_Toc156570794"/>
      <w:bookmarkStart w:id="55" w:name="_Toc94617438"/>
      <w:r>
        <w:rPr>
          <w:lang w:val="en-GB"/>
        </w:rPr>
        <w:lastRenderedPageBreak/>
        <w:t>3.2.2</w:t>
      </w:r>
      <w:r w:rsidR="001F17B6" w:rsidRPr="007670ED">
        <w:rPr>
          <w:lang w:val="en-GB"/>
        </w:rPr>
        <w:t xml:space="preserve"> Decimal</w:t>
      </w:r>
      <w:bookmarkEnd w:id="54"/>
      <w:bookmarkEnd w:id="55"/>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56" w:name="_Toc156570795"/>
      <w:bookmarkStart w:id="57" w:name="_Toc94617439"/>
      <w:r>
        <w:rPr>
          <w:lang w:val="en-GB"/>
        </w:rPr>
        <w:t>3.2.3</w:t>
      </w:r>
      <w:r w:rsidR="001F17B6" w:rsidRPr="007670ED">
        <w:rPr>
          <w:lang w:val="en-GB"/>
        </w:rPr>
        <w:t xml:space="preserve"> </w:t>
      </w:r>
      <w:bookmarkEnd w:id="56"/>
      <w:r w:rsidR="00B2073E">
        <w:rPr>
          <w:lang w:val="en-GB"/>
        </w:rPr>
        <w:t>Character Data</w:t>
      </w:r>
      <w:bookmarkEnd w:id="57"/>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58" w:name="_Toc94617440"/>
      <w:r>
        <w:rPr>
          <w:lang w:val="en-GB"/>
        </w:rPr>
        <w:t>3.</w:t>
      </w:r>
      <w:r w:rsidR="006D12DE">
        <w:rPr>
          <w:lang w:val="en-GB"/>
        </w:rPr>
        <w:t>2.4</w:t>
      </w:r>
      <w:r>
        <w:rPr>
          <w:lang w:val="en-GB"/>
        </w:rPr>
        <w:t xml:space="preserve"> Documents</w:t>
      </w:r>
      <w:bookmarkEnd w:id="58"/>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59" w:name="_Toc94617441"/>
      <w:r>
        <w:rPr>
          <w:lang w:val="en-GB"/>
        </w:rPr>
        <w:t>3.2.5</w:t>
      </w:r>
      <w:r w:rsidR="00C60242">
        <w:rPr>
          <w:lang w:val="en-GB"/>
        </w:rPr>
        <w:t xml:space="preserve"> </w:t>
      </w:r>
      <w:r w:rsidR="00F91A62">
        <w:rPr>
          <w:lang w:val="en-GB"/>
        </w:rPr>
        <w:t>Domain</w:t>
      </w:r>
      <w:bookmarkEnd w:id="59"/>
    </w:p>
    <w:p w14:paraId="7A791948" w14:textId="1BADE621"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w:t>
      </w:r>
      <w:r w:rsidR="00625C71">
        <w:rPr>
          <w:sz w:val="20"/>
          <w:szCs w:val="20"/>
          <w:lang w:val="en-GB"/>
        </w:rPr>
        <w:t xml:space="preserve">RowSets </w:t>
      </w:r>
      <w:r w:rsidR="00AC2BD2">
        <w:rPr>
          <w:sz w:val="20"/>
          <w:szCs w:val="20"/>
          <w:lang w:val="en-GB"/>
        </w:rPr>
        <w:t>have</w:t>
      </w:r>
      <w:r w:rsidR="00625C71">
        <w:rPr>
          <w:sz w:val="20"/>
          <w:szCs w:val="20"/>
          <w:lang w:val="en-GB"/>
        </w:rPr>
        <w:t xml:space="preserve"> column</w:t>
      </w:r>
      <w:r w:rsidR="00AC2BD2">
        <w:rPr>
          <w:sz w:val="20"/>
          <w:szCs w:val="20"/>
          <w:lang w:val="en-GB"/>
        </w:rPr>
        <w:t xml:space="preser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79622ED1" w14:textId="6189DD2A" w:rsidR="00625C71" w:rsidRDefault="00625C71" w:rsidP="001F17B6">
      <w:pPr>
        <w:spacing w:before="120"/>
        <w:jc w:val="both"/>
        <w:rPr>
          <w:sz w:val="20"/>
          <w:szCs w:val="20"/>
          <w:lang w:val="en-GB"/>
        </w:rPr>
      </w:pPr>
      <w:r>
        <w:rPr>
          <w:sz w:val="20"/>
          <w:szCs w:val="20"/>
          <w:lang w:val="en-GB"/>
        </w:rPr>
        <w:t>However, in v7, SqlValue and RowSet columns are identified by uid (not name), and each uid gives the SqlValue used to compute the column. Such SqlValues may be simple columns (SqlCopy or SqlLiteral) or more complex expressions. The Domain’s rowType is a list of these SqlValue uids and so the Domain of the SqlValue or RowSet (despite being called a datatype) also contains the evaluation instructions</w:t>
      </w:r>
      <w:r w:rsidR="00355207">
        <w:rPr>
          <w:sz w:val="20"/>
          <w:szCs w:val="20"/>
          <w:lang w:val="en-GB"/>
        </w:rPr>
        <w:t xml:space="preserve"> in addition to determining the underlying primtive types</w:t>
      </w:r>
      <w:r>
        <w:rPr>
          <w:sz w:val="20"/>
          <w:szCs w:val="20"/>
          <w:lang w:val="en-GB"/>
        </w:rPr>
        <w:t>.</w:t>
      </w:r>
      <w:r w:rsidR="00355207">
        <w:rPr>
          <w:sz w:val="20"/>
          <w:szCs w:val="20"/>
          <w:lang w:val="en-GB"/>
        </w:rPr>
        <w:t xml:space="preserve"> </w:t>
      </w:r>
      <w:r>
        <w:rPr>
          <w:sz w:val="20"/>
          <w:szCs w:val="20"/>
          <w:lang w:val="en-GB"/>
        </w:rPr>
        <w:t>The Domain.CompareTo method ignores differences in these instructions, while rowType comparison checks that the evaluation expressions match.</w:t>
      </w:r>
    </w:p>
    <w:p w14:paraId="12CBD6AC" w14:textId="00F68B9F"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p>
    <w:p w14:paraId="532E8AC4" w14:textId="49D14053" w:rsidR="00F4091B" w:rsidRDefault="00355207" w:rsidP="001F17B6">
      <w:pPr>
        <w:spacing w:before="120"/>
        <w:jc w:val="both"/>
        <w:rPr>
          <w:sz w:val="20"/>
          <w:szCs w:val="20"/>
          <w:lang w:val="en-GB"/>
        </w:rPr>
      </w:pPr>
      <w:r>
        <w:rPr>
          <w:sz w:val="20"/>
          <w:szCs w:val="20"/>
          <w:lang w:val="en-GB"/>
        </w:rPr>
        <w:t>Parsing results in many ad-hoc domain objects being constructed. When</w:t>
      </w:r>
      <w:r w:rsidR="00261E0B">
        <w:rPr>
          <w:sz w:val="20"/>
          <w:szCs w:val="20"/>
          <w:lang w:val="en-GB"/>
        </w:rPr>
        <w:t xml:space="preserve"> committing objects to a database the Domain.Create function looks to see if the database already defines a domain with the same structure</w:t>
      </w:r>
      <w:r>
        <w:rPr>
          <w:sz w:val="20"/>
          <w:szCs w:val="20"/>
          <w:lang w:val="en-GB"/>
        </w:rPr>
        <w:t xml:space="preserve"> (Domain.CompareTo)</w:t>
      </w:r>
      <w:r w:rsidR="00261E0B">
        <w:rPr>
          <w:sz w:val="20"/>
          <w:szCs w:val="20"/>
          <w:lang w:val="en-GB"/>
        </w:rPr>
        <w:t>, and if so, the relevant</w:t>
      </w:r>
      <w:r>
        <w:rPr>
          <w:sz w:val="20"/>
          <w:szCs w:val="20"/>
          <w:lang w:val="en-GB"/>
        </w:rPr>
        <w:t xml:space="preserve"> domain</w:t>
      </w:r>
      <w:r w:rsidR="00261E0B">
        <w:rPr>
          <w:sz w:val="20"/>
          <w:szCs w:val="20"/>
          <w:lang w:val="en-GB"/>
        </w:rPr>
        <w:t xml:space="preserve"> definition is referenced as the structure of the Domain.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60" w:name="_Toc94617442"/>
      <w:bookmarkStart w:id="61" w:name="_Toc156570796"/>
      <w:r>
        <w:rPr>
          <w:lang w:val="en-GB"/>
        </w:rPr>
        <w:t>3.2.6 TypedValue</w:t>
      </w:r>
      <w:bookmarkEnd w:id="60"/>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62" w:name="_Toc94617443"/>
      <w:r>
        <w:rPr>
          <w:lang w:val="en-GB"/>
        </w:rPr>
        <w:t>3.2.</w:t>
      </w:r>
      <w:r w:rsidR="00825F73">
        <w:rPr>
          <w:lang w:val="en-GB"/>
        </w:rPr>
        <w:t>7</w:t>
      </w:r>
      <w:r w:rsidR="00960403">
        <w:rPr>
          <w:lang w:val="en-GB"/>
        </w:rPr>
        <w:t xml:space="preserve"> Ident</w:t>
      </w:r>
      <w:bookmarkEnd w:id="62"/>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31F18E12" w:rsidR="00D30FA3" w:rsidRDefault="00330D62" w:rsidP="004356BA">
            <w:pPr>
              <w:rPr>
                <w:sz w:val="20"/>
                <w:szCs w:val="20"/>
                <w:lang w:val="en-GB"/>
              </w:rPr>
            </w:pPr>
            <w:r>
              <w:rPr>
                <w:sz w:val="20"/>
                <w:szCs w:val="20"/>
                <w:lang w:val="en-GB"/>
              </w:rPr>
              <w:t>Iix</w:t>
            </w:r>
            <w:r w:rsidR="00D30FA3">
              <w:rPr>
                <w:sz w:val="20"/>
                <w:szCs w:val="20"/>
                <w:lang w:val="en-GB"/>
              </w:rPr>
              <w:t xml:space="preserve"> iix</w:t>
            </w:r>
          </w:p>
        </w:tc>
        <w:tc>
          <w:tcPr>
            <w:tcW w:w="6458" w:type="dxa"/>
            <w:shd w:val="clear" w:color="auto" w:fill="auto"/>
          </w:tcPr>
          <w:p w14:paraId="4D353BD3" w14:textId="559457EB" w:rsidR="00BC1122" w:rsidRDefault="00330D62" w:rsidP="004356BA">
            <w:pPr>
              <w:rPr>
                <w:sz w:val="20"/>
                <w:szCs w:val="20"/>
                <w:lang w:val="en-GB"/>
              </w:rPr>
            </w:pPr>
            <w:r>
              <w:rPr>
                <w:sz w:val="20"/>
                <w:szCs w:val="20"/>
                <w:lang w:val="en-GB"/>
              </w:rPr>
              <w:t>iix contains a</w:t>
            </w:r>
            <w:r w:rsidR="003C0514">
              <w:rPr>
                <w:sz w:val="20"/>
                <w:szCs w:val="20"/>
                <w:lang w:val="en-GB"/>
              </w:rPr>
              <w:t xml:space="preserve"> </w:t>
            </w:r>
            <w:r>
              <w:rPr>
                <w:sz w:val="20"/>
                <w:szCs w:val="20"/>
                <w:lang w:val="en-GB"/>
              </w:rPr>
              <w:t>long,</w:t>
            </w:r>
            <w:r w:rsidR="003C0514">
              <w:rPr>
                <w:sz w:val="20"/>
                <w:szCs w:val="20"/>
                <w:lang w:val="en-GB"/>
              </w:rPr>
              <w:t xml:space="preserve"> usually obtained from the lex</w:t>
            </w:r>
            <w:r w:rsidR="0005149A">
              <w:rPr>
                <w:sz w:val="20"/>
                <w:szCs w:val="20"/>
                <w:lang w:val="en-GB"/>
              </w:rPr>
              <w:t>ical</w:t>
            </w:r>
            <w:r w:rsidR="003C0514">
              <w:rPr>
                <w:sz w:val="20"/>
                <w:szCs w:val="20"/>
                <w:lang w:val="en-GB"/>
              </w:rPr>
              <w:t xml:space="preserve"> position</w:t>
            </w:r>
            <w:r>
              <w:rPr>
                <w:sz w:val="20"/>
                <w:szCs w:val="20"/>
                <w:lang w:val="en-GB"/>
              </w:rPr>
              <w:t>, a defpos uid</w:t>
            </w:r>
            <w:r w:rsidR="00BC1122">
              <w:rPr>
                <w:sz w:val="20"/>
                <w:szCs w:val="20"/>
                <w:lang w:val="en-GB"/>
              </w:rPr>
              <w:t>, and optionally a query uid</w:t>
            </w:r>
            <w:r>
              <w:rPr>
                <w:sz w:val="20"/>
                <w:szCs w:val="20"/>
                <w:lang w:val="en-GB"/>
              </w:rPr>
              <w:t xml:space="preserve">. </w:t>
            </w:r>
          </w:p>
          <w:p w14:paraId="39859170" w14:textId="04265270" w:rsidR="00D30FA3" w:rsidRDefault="00330D62" w:rsidP="004356BA">
            <w:pPr>
              <w:rPr>
                <w:sz w:val="20"/>
                <w:szCs w:val="20"/>
                <w:lang w:val="en-GB"/>
              </w:rPr>
            </w:pPr>
            <w:r>
              <w:rPr>
                <w:sz w:val="20"/>
                <w:szCs w:val="20"/>
                <w:lang w:val="en-GB"/>
              </w:rPr>
              <w:t>For compiled objects the lexical position and the defpos are generally different, because there are additional rules for executable uids.</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54D637F8" w:rsidR="00BF3E86" w:rsidRDefault="00BF3E86" w:rsidP="00330D62">
      <w:pPr>
        <w:spacing w:before="120"/>
        <w:jc w:val="both"/>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5949B6">
        <w:rPr>
          <w:rStyle w:val="Emphasis"/>
          <w:i w:val="0"/>
          <w:iCs w:val="0"/>
          <w:sz w:val="20"/>
          <w:szCs w:val="20"/>
        </w:rPr>
        <w:t>Iix</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330D62">
      <w:pPr>
        <w:spacing w:before="120"/>
        <w:jc w:val="both"/>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330D62">
      <w:pPr>
        <w:spacing w:before="120"/>
        <w:jc w:val="both"/>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10AABF5E" w:rsidR="00BF3E86" w:rsidRPr="00BF3E86" w:rsidRDefault="00262B67" w:rsidP="00330D62">
      <w:pPr>
        <w:spacing w:before="120"/>
        <w:jc w:val="both"/>
        <w:rPr>
          <w:rStyle w:val="Emphasis"/>
          <w:i w:val="0"/>
          <w:iCs w:val="0"/>
          <w:sz w:val="20"/>
          <w:szCs w:val="20"/>
        </w:rPr>
      </w:pP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63" w:name="_Toc94617444"/>
      <w:r>
        <w:rPr>
          <w:lang w:val="en-GB"/>
        </w:rPr>
        <w:t>3.3</w:t>
      </w:r>
      <w:r w:rsidR="00EC0D96">
        <w:rPr>
          <w:lang w:val="en-GB"/>
        </w:rPr>
        <w:t xml:space="preserve"> File Storage (level 1)</w:t>
      </w:r>
      <w:bookmarkEnd w:id="63"/>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4F1B4F7F"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034BAB">
        <w:rPr>
          <w:sz w:val="20"/>
          <w:szCs w:val="20"/>
          <w:lang w:val="en-GB"/>
        </w:rPr>
        <w:t xml:space="preserve"> and managing the static list of databases</w:t>
      </w:r>
      <w:r>
        <w:rPr>
          <w:sz w:val="20"/>
          <w:szCs w:val="20"/>
          <w:lang w:val="en-GB"/>
        </w:rPr>
        <w: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 xml:space="preserve">is almost unchanged since the earliest versions of Pyrrho: every edition of the user manual has documented the file format as a </w:t>
      </w:r>
      <w:r w:rsidR="00E206AB">
        <w:rPr>
          <w:sz w:val="20"/>
          <w:szCs w:val="20"/>
          <w:lang w:val="en-GB"/>
        </w:rPr>
        <w:lastRenderedPageBreak/>
        <w:t>sequence of physical records</w:t>
      </w:r>
      <w:r w:rsidR="00E206AB">
        <w:rPr>
          <w:rStyle w:val="FootnoteReference"/>
          <w:sz w:val="20"/>
          <w:szCs w:val="20"/>
          <w:lang w:val="en-GB"/>
        </w:rPr>
        <w:footnoteReference w:id="12"/>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64" w:name="_Toc94617445"/>
      <w:r>
        <w:rPr>
          <w:lang w:val="en-GB"/>
        </w:rPr>
        <w:t>3.3.1 Client-server protocol</w:t>
      </w:r>
      <w:bookmarkEnd w:id="64"/>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65" w:name="_Toc94617446"/>
      <w:r>
        <w:rPr>
          <w:lang w:val="en-GB"/>
        </w:rPr>
        <w:lastRenderedPageBreak/>
        <w:t>3.4</w:t>
      </w:r>
      <w:r w:rsidR="001F17B6" w:rsidRPr="007670ED">
        <w:rPr>
          <w:lang w:val="en-GB"/>
        </w:rPr>
        <w:t xml:space="preserve"> Physical</w:t>
      </w:r>
      <w:r w:rsidR="00A35152">
        <w:rPr>
          <w:lang w:val="en-GB"/>
        </w:rPr>
        <w:t xml:space="preserve"> (level 2)</w:t>
      </w:r>
      <w:bookmarkEnd w:id="61"/>
      <w:bookmarkEnd w:id="65"/>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66" w:name="_Toc156570797"/>
      <w:bookmarkStart w:id="67" w:name="_Toc94617447"/>
      <w:r>
        <w:rPr>
          <w:lang w:val="en-GB"/>
        </w:rPr>
        <w:t>3.4</w:t>
      </w:r>
      <w:r w:rsidR="00BF7DFD">
        <w:rPr>
          <w:lang w:val="en-GB"/>
        </w:rPr>
        <w:t>.1 Physical subclasses</w:t>
      </w:r>
      <w:r w:rsidR="00FB4DD2">
        <w:rPr>
          <w:lang w:val="en-GB"/>
        </w:rPr>
        <w:t xml:space="preserve"> (Level 2)</w:t>
      </w:r>
      <w:bookmarkEnd w:id="66"/>
      <w:bookmarkEnd w:id="67"/>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68" w:name="_Toc94617448"/>
      <w:r>
        <w:rPr>
          <w:lang w:val="en-GB"/>
        </w:rPr>
        <w:t xml:space="preserve">3.4.2 Compiled </w:t>
      </w:r>
      <w:r w:rsidR="00DB51EA">
        <w:rPr>
          <w:lang w:val="en-GB"/>
        </w:rPr>
        <w:t>and Framing</w:t>
      </w:r>
      <w:bookmarkEnd w:id="68"/>
    </w:p>
    <w:p w14:paraId="3952688D" w14:textId="74FCCA6F"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w:t>
      </w:r>
      <w:r w:rsidR="00F73B03">
        <w:rPr>
          <w:sz w:val="20"/>
          <w:szCs w:val="20"/>
          <w:lang w:val="en-GB"/>
        </w:rPr>
        <w:t xml:space="preserve">UDTypes, </w:t>
      </w:r>
      <w:r w:rsidR="000B4EE2">
        <w:rPr>
          <w:sz w:val="20"/>
          <w:szCs w:val="20"/>
          <w:lang w:val="en-GB"/>
        </w:rPr>
        <w:t>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06F7A745"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name </w:t>
      </w:r>
      <w:r w:rsidR="00F1552C">
        <w:rPr>
          <w:sz w:val="18"/>
          <w:szCs w:val="18"/>
          <w:lang w:val="en-GB"/>
        </w:rPr>
        <w:t>given by the definer</w:t>
      </w:r>
      <w:r w:rsidRPr="001C7C0B">
        <w:rPr>
          <w:sz w:val="18"/>
          <w:szCs w:val="18"/>
          <w:lang w:val="en-GB"/>
        </w:rPr>
        <w:t xml:space="preserve">. This approach is supported in version 7 of the DBMS for database files created with previous versions. Databases created with version 7 or later (file format &gt;5.1) will contain the source code exactly as given </w:t>
      </w:r>
      <w:r w:rsidRPr="001C7C0B">
        <w:rPr>
          <w:sz w:val="18"/>
          <w:szCs w:val="18"/>
          <w:lang w:val="en-GB"/>
        </w:rPr>
        <w:lastRenderedPageBreak/>
        <w:t>by the definer. This is generally supported by previous versions of the DBMS, but objects will display differently in the Log$ system tables.</w:t>
      </w:r>
      <w:r>
        <w:rPr>
          <w:sz w:val="18"/>
          <w:szCs w:val="18"/>
          <w:lang w:val="en-GB"/>
        </w:rPr>
        <w:t xml:space="preserve"> </w:t>
      </w:r>
    </w:p>
    <w:p w14:paraId="561F6C11" w14:textId="51A9EBC3" w:rsidR="000B4EE2" w:rsidRDefault="00B176BE" w:rsidP="000B4EE2">
      <w:pPr>
        <w:spacing w:before="120"/>
        <w:jc w:val="both"/>
        <w:rPr>
          <w:sz w:val="20"/>
          <w:szCs w:val="20"/>
          <w:lang w:val="en-GB"/>
        </w:rPr>
      </w:pPr>
      <w:r>
        <w:rPr>
          <w:sz w:val="20"/>
          <w:szCs w:val="20"/>
          <w:lang w:val="en-GB"/>
        </w:rPr>
        <w:t xml:space="preserve">There is a subclass of Physical for the </w:t>
      </w:r>
      <w:r w:rsidR="002A3EBA">
        <w:rPr>
          <w:sz w:val="20"/>
          <w:szCs w:val="20"/>
          <w:lang w:val="en-GB"/>
        </w:rPr>
        <w:t>Compiled</w:t>
      </w:r>
      <w:r>
        <w:rPr>
          <w:sz w:val="20"/>
          <w:szCs w:val="20"/>
          <w:lang w:val="en-GB"/>
        </w:rPr>
        <w:t xml:space="preserve"> Level2 objects, to provide helper methods for the compilation process. </w:t>
      </w:r>
      <w:r w:rsidR="000B4EE2">
        <w:rPr>
          <w:sz w:val="20"/>
          <w:szCs w:val="20"/>
          <w:lang w:val="en-GB"/>
        </w:rPr>
        <w:t xml:space="preserve">The in-memory data structures resulting from parsing include SqlValues, </w:t>
      </w:r>
      <w:r w:rsidR="002A3EBA">
        <w:rPr>
          <w:sz w:val="20"/>
          <w:szCs w:val="20"/>
          <w:lang w:val="en-GB"/>
        </w:rPr>
        <w:t xml:space="preserve">RowSets </w:t>
      </w:r>
      <w:r w:rsidR="000B4EE2">
        <w:rPr>
          <w:sz w:val="20"/>
          <w:szCs w:val="20"/>
          <w:lang w:val="en-GB"/>
        </w:rPr>
        <w:t>and Executables</w:t>
      </w:r>
      <w:r w:rsidR="002A3EBA">
        <w:rPr>
          <w:sz w:val="20"/>
          <w:szCs w:val="20"/>
          <w:lang w:val="en-GB"/>
        </w:rPr>
        <w:t>, and an associated data structure called Framing holds a shareable version of the objects thus created for the compiled object.</w:t>
      </w:r>
    </w:p>
    <w:p w14:paraId="0E81A41E" w14:textId="65D8AFB2" w:rsidR="000B4EE2" w:rsidRDefault="000B4EE2" w:rsidP="00394258">
      <w:p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394258">
        <w:rPr>
          <w:sz w:val="20"/>
          <w:szCs w:val="20"/>
          <w:lang w:val="en-GB"/>
        </w:rPr>
        <w:t>A flag is set so that the parsing routines use uids in the range starting at `0 instead of lexical uids and heap uids</w:t>
      </w:r>
      <w:r w:rsidR="003C1E19">
        <w:rPr>
          <w:sz w:val="20"/>
          <w:szCs w:val="20"/>
          <w:lang w:val="en-GB"/>
        </w:rPr>
        <w:t xml:space="preserve">, </w:t>
      </w:r>
      <w:r w:rsidR="00E95C85">
        <w:rPr>
          <w:sz w:val="20"/>
          <w:szCs w:val="20"/>
          <w:lang w:val="en-GB"/>
        </w:rPr>
        <w:t>so that</w:t>
      </w:r>
      <w:r w:rsidR="003C1E19">
        <w:rPr>
          <w:sz w:val="20"/>
          <w:szCs w:val="20"/>
          <w:lang w:val="en-GB"/>
        </w:rPr>
        <w:t xml:space="preserve"> each compiled object in the database</w:t>
      </w:r>
      <w:r w:rsidR="00E95C85">
        <w:rPr>
          <w:sz w:val="20"/>
          <w:szCs w:val="20"/>
          <w:lang w:val="en-GB"/>
        </w:rPr>
        <w:t xml:space="preserve"> has its own private range of executable uids</w:t>
      </w:r>
      <w:r w:rsidR="003C1E19">
        <w:rPr>
          <w:sz w:val="20"/>
          <w:szCs w:val="20"/>
          <w:lang w:val="en-GB"/>
        </w:rPr>
        <w:t>.</w:t>
      </w:r>
    </w:p>
    <w:p w14:paraId="57B02B95" w14:textId="3EE8C212" w:rsidR="00200398" w:rsidRDefault="00200398" w:rsidP="00394258">
      <w:pPr>
        <w:spacing w:before="120"/>
        <w:jc w:val="both"/>
        <w:rPr>
          <w:sz w:val="20"/>
          <w:szCs w:val="20"/>
          <w:lang w:val="en-GB"/>
        </w:rPr>
      </w:pPr>
      <w:r>
        <w:rPr>
          <w:sz w:val="20"/>
          <w:szCs w:val="20"/>
          <w:lang w:val="en-GB"/>
        </w:rPr>
        <w:t xml:space="preserve">Views are a bit more complicated as they are embedded into </w:t>
      </w:r>
      <w:r w:rsidR="001020DE">
        <w:rPr>
          <w:sz w:val="20"/>
          <w:szCs w:val="20"/>
          <w:lang w:val="en-GB"/>
        </w:rPr>
        <w:t xml:space="preserve">ambient </w:t>
      </w:r>
      <w:r>
        <w:rPr>
          <w:sz w:val="20"/>
          <w:szCs w:val="20"/>
          <w:lang w:val="en-GB"/>
        </w:rPr>
        <w:t>query processing</w:t>
      </w:r>
      <w:r w:rsidR="001020DE">
        <w:rPr>
          <w:sz w:val="20"/>
          <w:szCs w:val="20"/>
          <w:lang w:val="en-GB"/>
        </w:rPr>
        <w:t>, and a single query may contain multiple references to the view</w:t>
      </w:r>
      <w:r>
        <w:rPr>
          <w:sz w:val="20"/>
          <w:szCs w:val="20"/>
          <w:lang w:val="en-GB"/>
        </w:rPr>
        <w:t xml:space="preserve">, so that each reference to a View </w:t>
      </w:r>
      <w:r w:rsidR="001020DE">
        <w:rPr>
          <w:sz w:val="20"/>
          <w:szCs w:val="20"/>
          <w:lang w:val="en-GB"/>
        </w:rPr>
        <w:t xml:space="preserve">creates a new instance </w:t>
      </w:r>
      <w:r w:rsidR="003C1E19">
        <w:rPr>
          <w:sz w:val="20"/>
          <w:szCs w:val="20"/>
          <w:lang w:val="en-GB"/>
        </w:rPr>
        <w:t xml:space="preserve">in the Context </w:t>
      </w:r>
      <w:r w:rsidR="001020DE">
        <w:rPr>
          <w:sz w:val="20"/>
          <w:szCs w:val="20"/>
          <w:lang w:val="en-GB"/>
        </w:rPr>
        <w:t>with its own uids.</w:t>
      </w:r>
    </w:p>
    <w:p w14:paraId="0269FC7E" w14:textId="58C8F114" w:rsidR="00F73B03" w:rsidRDefault="00F73B03" w:rsidP="00394258">
      <w:pPr>
        <w:spacing w:before="120"/>
        <w:jc w:val="both"/>
        <w:rPr>
          <w:sz w:val="20"/>
          <w:szCs w:val="20"/>
          <w:lang w:val="en-GB"/>
        </w:rPr>
      </w:pPr>
      <w:r>
        <w:rPr>
          <w:sz w:val="20"/>
          <w:szCs w:val="20"/>
          <w:lang w:val="en-GB"/>
        </w:rPr>
        <w:t>The framing of a UDType includes the Domain for the structure table and method declarations.</w:t>
      </w:r>
      <w:r w:rsidR="00920634">
        <w:rPr>
          <w:sz w:val="20"/>
          <w:szCs w:val="20"/>
          <w:lang w:val="en-GB"/>
        </w:rPr>
        <w:t xml:space="preserve"> These have different semantics. The type and its fields will have physical uids, because they are used to serialise fields in Records, while the methods will have executable uids for formal parameters.</w:t>
      </w:r>
    </w:p>
    <w:p w14:paraId="29E56837" w14:textId="30BB7B81" w:rsidR="001020DE" w:rsidRDefault="00AC0B2B" w:rsidP="001020DE">
      <w:pPr>
        <w:tabs>
          <w:tab w:val="left" w:pos="6480"/>
        </w:tabs>
        <w:spacing w:before="120"/>
        <w:jc w:val="both"/>
        <w:rPr>
          <w:sz w:val="20"/>
          <w:szCs w:val="20"/>
          <w:lang w:val="en-GB"/>
        </w:rPr>
      </w:pPr>
      <w:r>
        <w:rPr>
          <w:noProof/>
          <w:sz w:val="20"/>
          <w:szCs w:val="20"/>
          <w:lang w:val="en-GB"/>
        </w:rPr>
        <mc:AlternateContent>
          <mc:Choice Requires="wpg">
            <w:drawing>
              <wp:anchor distT="0" distB="0" distL="114300" distR="114300" simplePos="0" relativeHeight="251738112" behindDoc="0" locked="0" layoutInCell="1" allowOverlap="1" wp14:anchorId="4741EBD0" wp14:editId="52D86D8B">
                <wp:simplePos x="0" y="0"/>
                <wp:positionH relativeFrom="column">
                  <wp:posOffset>-36195</wp:posOffset>
                </wp:positionH>
                <wp:positionV relativeFrom="paragraph">
                  <wp:posOffset>762000</wp:posOffset>
                </wp:positionV>
                <wp:extent cx="5372100" cy="1800225"/>
                <wp:effectExtent l="0" t="0" r="19050" b="28575"/>
                <wp:wrapSquare wrapText="bothSides"/>
                <wp:docPr id="318" name="Group 318"/>
                <wp:cNvGraphicFramePr/>
                <a:graphic xmlns:a="http://schemas.openxmlformats.org/drawingml/2006/main">
                  <a:graphicData uri="http://schemas.microsoft.com/office/word/2010/wordprocessingGroup">
                    <wpg:wgp>
                      <wpg:cNvGrpSpPr/>
                      <wpg:grpSpPr>
                        <a:xfrm>
                          <a:off x="0" y="0"/>
                          <a:ext cx="5372100" cy="1800225"/>
                          <a:chOff x="0" y="0"/>
                          <a:chExt cx="5372100" cy="1800225"/>
                        </a:xfrm>
                      </wpg:grpSpPr>
                      <wps:wsp>
                        <wps:cNvPr id="71" name="Rectangle 71"/>
                        <wps:cNvSpPr/>
                        <wps:spPr>
                          <a:xfrm>
                            <a:off x="0" y="0"/>
                            <a:ext cx="5372100" cy="18002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B80D66F" w14:textId="5655C67A" w:rsidR="00097FE8" w:rsidRPr="00537FFE" w:rsidRDefault="00097FE8" w:rsidP="00A242E8">
                              <w:pPr>
                                <w:jc w:val="center"/>
                                <w:rPr>
                                  <w:lang w:val="en-GB"/>
                                </w:rPr>
                              </w:pPr>
                              <w:bookmarkStart w:id="69" w:name="_Hlk83104875"/>
                              <w:bookmarkStart w:id="70" w:name="_Hlk83104876"/>
                              <w:bookmarkEnd w:id="69"/>
                              <w:bookmarkEnd w:id="7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4" name="Group 144"/>
                        <wpg:cNvGrpSpPr/>
                        <wpg:grpSpPr>
                          <a:xfrm>
                            <a:off x="114300" y="352425"/>
                            <a:ext cx="1826895" cy="1320165"/>
                            <a:chOff x="0" y="0"/>
                            <a:chExt cx="1826895" cy="1320165"/>
                          </a:xfrm>
                        </wpg:grpSpPr>
                        <wps:wsp>
                          <wps:cNvPr id="73" name="Text Box 73"/>
                          <wps:cNvSpPr txBox="1"/>
                          <wps:spPr>
                            <a:xfrm>
                              <a:off x="0" y="0"/>
                              <a:ext cx="457200" cy="240030"/>
                            </a:xfrm>
                            <a:prstGeom prst="rect">
                              <a:avLst/>
                            </a:prstGeom>
                            <a:solidFill>
                              <a:schemeClr val="lt1"/>
                            </a:solidFill>
                            <a:ln w="6350">
                              <a:noFill/>
                            </a:ln>
                          </wps:spPr>
                          <wps:txb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5" name="Group 85"/>
                          <wpg:cNvGrpSpPr/>
                          <wpg:grpSpPr>
                            <a:xfrm>
                              <a:off x="457200" y="0"/>
                              <a:ext cx="1369695" cy="1320165"/>
                              <a:chOff x="0" y="0"/>
                              <a:chExt cx="1712595" cy="1257300"/>
                            </a:xfrm>
                          </wpg:grpSpPr>
                          <wps:wsp>
                            <wps:cNvPr id="74" name="Rectangle 74"/>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Text Box 76"/>
                            <wps:cNvSpPr txBox="1"/>
                            <wps:spPr>
                              <a:xfrm>
                                <a:off x="0" y="0"/>
                                <a:ext cx="1712595" cy="228600"/>
                              </a:xfrm>
                              <a:prstGeom prst="rect">
                                <a:avLst/>
                              </a:prstGeom>
                              <a:solidFill>
                                <a:schemeClr val="lt1"/>
                              </a:solidFill>
                              <a:ln w="6350">
                                <a:solidFill>
                                  <a:prstClr val="black"/>
                                </a:solidFill>
                              </a:ln>
                            </wps:spPr>
                            <wps:txbx>
                              <w:txbxContent>
                                <w:p w14:paraId="222904B4" w14:textId="6AADF494" w:rsidR="00097FE8" w:rsidRPr="00A242E8" w:rsidRDefault="00097FE8">
                                  <w:pPr>
                                    <w:rPr>
                                      <w:sz w:val="20"/>
                                      <w:szCs w:val="20"/>
                                      <w:lang w:val="en-GB"/>
                                    </w:rPr>
                                  </w:pPr>
                                  <w:r>
                                    <w:rPr>
                                      <w:sz w:val="20"/>
                                      <w:szCs w:val="20"/>
                                      <w:lang w:val="en-GB"/>
                                    </w:rPr>
                                    <w:t>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0" y="609600"/>
                                <a:ext cx="1712595" cy="647700"/>
                              </a:xfrm>
                              <a:prstGeom prst="rect">
                                <a:avLst/>
                              </a:prstGeom>
                              <a:solidFill>
                                <a:schemeClr val="lt1"/>
                              </a:solidFill>
                              <a:ln w="6350">
                                <a:solidFill>
                                  <a:prstClr val="black"/>
                                </a:solidFill>
                              </a:ln>
                            </wps:spPr>
                            <wps:txb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9" name="Text Box 79"/>
                          <wps:cNvSpPr txBox="1"/>
                          <wps:spPr>
                            <a:xfrm>
                              <a:off x="38100" y="638175"/>
                              <a:ext cx="421005" cy="680085"/>
                            </a:xfrm>
                            <a:prstGeom prst="rect">
                              <a:avLst/>
                            </a:prstGeom>
                            <a:solidFill>
                              <a:schemeClr val="lt1"/>
                            </a:solidFill>
                            <a:ln w="6350">
                              <a:noFill/>
                            </a:ln>
                          </wps:spPr>
                          <wps:txb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0" name="Text Box 80"/>
                        <wps:cNvSpPr txBox="1"/>
                        <wps:spPr>
                          <a:xfrm>
                            <a:off x="2095499" y="723900"/>
                            <a:ext cx="1255395" cy="240030"/>
                          </a:xfrm>
                          <a:prstGeom prst="rect">
                            <a:avLst/>
                          </a:prstGeom>
                          <a:solidFill>
                            <a:schemeClr val="lt1"/>
                          </a:solidFill>
                          <a:ln w="6350">
                            <a:noFill/>
                          </a:ln>
                        </wps:spPr>
                        <wps:txbx>
                          <w:txbxContent>
                            <w:p w14:paraId="4B35C9FC" w14:textId="329531B2" w:rsidR="00097FE8" w:rsidRPr="00537FFE" w:rsidRDefault="00097FE8">
                              <w:pPr>
                                <w:rPr>
                                  <w:sz w:val="20"/>
                                  <w:szCs w:val="20"/>
                                  <w:lang w:val="en-GB"/>
                                </w:rPr>
                              </w:pPr>
                              <w:r w:rsidRPr="00537FFE">
                                <w:rPr>
                                  <w:sz w:val="20"/>
                                  <w:szCs w:val="20"/>
                                  <w:lang w:val="en-GB"/>
                                </w:rPr>
                                <w:t>Instanc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Arrow: Right 81"/>
                        <wps:cNvSpPr/>
                        <wps:spPr>
                          <a:xfrm>
                            <a:off x="2095500" y="600075"/>
                            <a:ext cx="914400" cy="480060"/>
                          </a:xfrm>
                          <a:prstGeom prst="rightArrow">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5" name="Group 145"/>
                        <wpg:cNvGrpSpPr/>
                        <wpg:grpSpPr>
                          <a:xfrm>
                            <a:off x="3162300" y="333375"/>
                            <a:ext cx="1826895" cy="1320165"/>
                            <a:chOff x="0" y="0"/>
                            <a:chExt cx="1826895" cy="1320165"/>
                          </a:xfrm>
                        </wpg:grpSpPr>
                        <wps:wsp>
                          <wps:cNvPr id="146" name="Text Box 146"/>
                          <wps:cNvSpPr txBox="1"/>
                          <wps:spPr>
                            <a:xfrm>
                              <a:off x="0" y="0"/>
                              <a:ext cx="457200" cy="240030"/>
                            </a:xfrm>
                            <a:prstGeom prst="rect">
                              <a:avLst/>
                            </a:prstGeom>
                            <a:solidFill>
                              <a:schemeClr val="lt1"/>
                            </a:solidFill>
                            <a:ln w="6350">
                              <a:noFill/>
                            </a:ln>
                          </wps:spPr>
                          <wps:txb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7" name="Group 147"/>
                          <wpg:cNvGrpSpPr/>
                          <wpg:grpSpPr>
                            <a:xfrm>
                              <a:off x="457200" y="0"/>
                              <a:ext cx="1369695" cy="1320165"/>
                              <a:chOff x="0" y="0"/>
                              <a:chExt cx="1712595" cy="1257300"/>
                            </a:xfrm>
                          </wpg:grpSpPr>
                          <wps:wsp>
                            <wps:cNvPr id="148" name="Rectangle 148"/>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0" y="0"/>
                                <a:ext cx="1712595" cy="228600"/>
                              </a:xfrm>
                              <a:prstGeom prst="rect">
                                <a:avLst/>
                              </a:prstGeom>
                              <a:solidFill>
                                <a:schemeClr val="lt1"/>
                              </a:solidFill>
                              <a:ln w="6350">
                                <a:solidFill>
                                  <a:prstClr val="black"/>
                                </a:solidFill>
                              </a:ln>
                            </wps:spPr>
                            <wps:txbx>
                              <w:txbxContent>
                                <w:p w14:paraId="3F48E587" w14:textId="541834E5" w:rsidR="00097FE8" w:rsidRPr="00A242E8" w:rsidRDefault="00097FE8">
                                  <w:pPr>
                                    <w:rPr>
                                      <w:sz w:val="20"/>
                                      <w:szCs w:val="20"/>
                                      <w:lang w:val="en-GB"/>
                                    </w:rPr>
                                  </w:pPr>
                                  <w:r>
                                    <w:rPr>
                                      <w:sz w:val="20"/>
                                      <w:szCs w:val="20"/>
                                      <w:lang w:val="en-GB"/>
                                    </w:rPr>
                                    <w:t>View 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0" y="609600"/>
                                <a:ext cx="1712595" cy="647700"/>
                              </a:xfrm>
                              <a:prstGeom prst="rect">
                                <a:avLst/>
                              </a:prstGeom>
                              <a:solidFill>
                                <a:schemeClr val="lt1"/>
                              </a:solidFill>
                              <a:ln w="6350">
                                <a:solidFill>
                                  <a:prstClr val="black"/>
                                </a:solidFill>
                              </a:ln>
                            </wps:spPr>
                            <wps:txb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7" name="Text Box 317"/>
                          <wps:cNvSpPr txBox="1"/>
                          <wps:spPr>
                            <a:xfrm>
                              <a:off x="38100" y="638175"/>
                              <a:ext cx="421005" cy="680085"/>
                            </a:xfrm>
                            <a:prstGeom prst="rect">
                              <a:avLst/>
                            </a:prstGeom>
                            <a:solidFill>
                              <a:schemeClr val="lt1"/>
                            </a:solidFill>
                            <a:ln w="6350">
                              <a:noFill/>
                            </a:ln>
                          </wps:spPr>
                          <wps:txb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4741EBD0" id="Group 318" o:spid="_x0000_s1137" style="position:absolute;left:0;text-align:left;margin-left:-2.85pt;margin-top:60pt;width:423pt;height:141.75pt;z-index:251738112" coordsize="53721,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">
                <v:rect id="Rectangle 71" o:spid="_x0000_s1138" style="position:absolute;width:53721;height:18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" filled="f" strokecolor="#1f3763 [1604]" strokeweight="1pt">
                  <v:textbox>
                    <w:txbxContent>
                      <w:p w14:paraId="3B80D66F" w14:textId="5655C67A" w:rsidR="00097FE8" w:rsidRPr="00537FFE" w:rsidRDefault="00097FE8" w:rsidP="00A242E8">
                        <w:pPr>
                          <w:jc w:val="center"/>
                          <w:rPr>
                            <w:lang w:val="en-GB"/>
                          </w:rPr>
                        </w:pPr>
                        <w:bookmarkStart w:id="71" w:name="_Hlk83104875"/>
                        <w:bookmarkStart w:id="72" w:name="_Hlk83104876"/>
                        <w:bookmarkEnd w:id="71"/>
                        <w:bookmarkEnd w:id="72"/>
                      </w:p>
                    </w:txbxContent>
                  </v:textbox>
                </v:rect>
                <v:group id="Group 144" o:spid="_x0000_s1139" style="position:absolute;left:1143;top:3524;width:18268;height:13201"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Text Box 73" o:spid="_x0000_s1140"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85" o:spid="_x0000_s1141"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74" o:spid="_x0000_s1142"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" filled="f" strokecolor="#1f3763 [1604]" strokeweight="1pt">
                      <v:stroke dashstyle="3 1"/>
                    </v:rect>
                    <v:shape id="Text Box 76" o:spid="_x0000_s1143"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" fillcolor="white [3201]" strokeweight=".5pt">
                      <v:textbox>
                        <w:txbxContent>
                          <w:p w14:paraId="222904B4" w14:textId="6AADF494" w:rsidR="00097FE8" w:rsidRPr="00A242E8" w:rsidRDefault="00097FE8">
                            <w:pPr>
                              <w:rPr>
                                <w:sz w:val="20"/>
                                <w:szCs w:val="20"/>
                                <w:lang w:val="en-GB"/>
                              </w:rPr>
                            </w:pPr>
                            <w:r>
                              <w:rPr>
                                <w:sz w:val="20"/>
                                <w:szCs w:val="20"/>
                                <w:lang w:val="en-GB"/>
                              </w:rPr>
                              <w:t>View</w:t>
                            </w:r>
                          </w:p>
                        </w:txbxContent>
                      </v:textbox>
                    </v:shape>
                    <v:shape id="Text Box 78" o:spid="_x0000_s1144"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" fillcolor="white [3201]" strokeweight=".5pt">
                      <v:textbo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v:textbox>
                    </v:shape>
                  </v:group>
                  <v:shape id="Text Box 79" o:spid="_x0000_s1145"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v:textbox>
                  </v:shape>
                </v:group>
                <v:shape id="Text Box 80" o:spid="_x0000_s1146" type="#_x0000_t202" style="position:absolute;left:20954;top:7239;width:12554;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" fillcolor="white [3201]" stroked="f" strokeweight=".5pt">
                  <v:textbox>
                    <w:txbxContent>
                      <w:p w14:paraId="4B35C9FC" w14:textId="329531B2" w:rsidR="00097FE8" w:rsidRPr="00537FFE" w:rsidRDefault="00097FE8">
                        <w:pPr>
                          <w:rPr>
                            <w:sz w:val="20"/>
                            <w:szCs w:val="20"/>
                            <w:lang w:val="en-GB"/>
                          </w:rPr>
                        </w:pPr>
                        <w:r w:rsidRPr="00537FFE">
                          <w:rPr>
                            <w:sz w:val="20"/>
                            <w:szCs w:val="20"/>
                            <w:lang w:val="en-GB"/>
                          </w:rPr>
                          <w:t>Instancing</w:t>
                        </w:r>
                      </w:p>
                    </w:txbxContent>
                  </v:textbox>
                </v:shape>
                <v:shape id="Arrow: Right 81" o:spid="_x0000_s1147" type="#_x0000_t13" style="position:absolute;left:20955;top:6000;width:9144;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" adj="15930" filled="f" strokecolor="#1f3763 [1604]" strokeweight="1pt"/>
                <v:group id="Group 145" o:spid="_x0000_s1148" style="position:absolute;left:31623;top:3333;width:18268;height:13202"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Text Box 146" o:spid="_x0000_s1149"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" fillcolor="white [3201]" stroked="f" strokeweight=".5pt">
                    <v:textbo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147" o:spid="_x0000_s1150"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48" o:spid="_x0000_s1151"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" filled="f" strokecolor="#1f3763 [1604]" strokeweight="1pt">
                      <v:stroke dashstyle="3 1"/>
                    </v:rect>
                    <v:shape id="Text Box 149" o:spid="_x0000_s1152"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" fillcolor="white [3201]" strokeweight=".5pt">
                      <v:textbox>
                        <w:txbxContent>
                          <w:p w14:paraId="3F48E587" w14:textId="541834E5" w:rsidR="00097FE8" w:rsidRPr="00A242E8" w:rsidRDefault="00097FE8">
                            <w:pPr>
                              <w:rPr>
                                <w:sz w:val="20"/>
                                <w:szCs w:val="20"/>
                                <w:lang w:val="en-GB"/>
                              </w:rPr>
                            </w:pPr>
                            <w:r>
                              <w:rPr>
                                <w:sz w:val="20"/>
                                <w:szCs w:val="20"/>
                                <w:lang w:val="en-GB"/>
                              </w:rPr>
                              <w:t>View instance</w:t>
                            </w:r>
                          </w:p>
                        </w:txbxContent>
                      </v:textbox>
                    </v:shape>
                    <v:shape id="Text Box 150" o:spid="_x0000_s1153"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" fillcolor="white [3201]" strokeweight=".5pt">
                      <v:textbo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v:textbox>
                    </v:shape>
                  </v:group>
                  <v:shape id="Text Box 317" o:spid="_x0000_s1154"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" fillcolor="white [3201]" stroked="f" strokeweight=".5pt">
                    <v:textbo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v:textbox>
                  </v:shape>
                </v:group>
                <w10:wrap type="square"/>
              </v:group>
            </w:pict>
          </mc:Fallback>
        </mc:AlternateContent>
      </w:r>
      <w:r w:rsidR="00465A7C">
        <w:rPr>
          <w:sz w:val="20"/>
          <w:szCs w:val="20"/>
          <w:lang w:val="en-GB"/>
        </w:rPr>
        <w:t>The framing objects</w:t>
      </w:r>
      <w:r w:rsidR="001020DE">
        <w:rPr>
          <w:sz w:val="20"/>
          <w:szCs w:val="20"/>
          <w:lang w:val="en-GB"/>
        </w:rPr>
        <w:t>,</w:t>
      </w:r>
      <w:r w:rsidR="00465A7C">
        <w:rPr>
          <w:sz w:val="20"/>
          <w:szCs w:val="20"/>
          <w:lang w:val="en-GB"/>
        </w:rPr>
        <w:t xml:space="preserve"> </w:t>
      </w:r>
      <w:r w:rsidR="001020DE">
        <w:rPr>
          <w:sz w:val="20"/>
          <w:szCs w:val="20"/>
          <w:lang w:val="en-GB"/>
        </w:rPr>
        <w:t>in all cases</w:t>
      </w:r>
      <w:r>
        <w:rPr>
          <w:sz w:val="20"/>
          <w:szCs w:val="20"/>
          <w:lang w:val="en-GB"/>
        </w:rPr>
        <w:t xml:space="preserve"> (apart from Prepared statements, discussed below)</w:t>
      </w:r>
      <w:r w:rsidR="001020DE">
        <w:rPr>
          <w:sz w:val="20"/>
          <w:szCs w:val="20"/>
          <w:lang w:val="en-GB"/>
        </w:rPr>
        <w:t xml:space="preserve">, </w:t>
      </w:r>
      <w:r w:rsidR="00A242E8">
        <w:rPr>
          <w:sz w:val="20"/>
          <w:szCs w:val="20"/>
          <w:lang w:val="en-GB"/>
        </w:rPr>
        <w:t xml:space="preserve">form a contiguous block of </w:t>
      </w:r>
      <w:r>
        <w:rPr>
          <w:sz w:val="20"/>
          <w:szCs w:val="20"/>
          <w:lang w:val="en-GB"/>
        </w:rPr>
        <w:t>executable</w:t>
      </w:r>
      <w:r w:rsidR="00A242E8">
        <w:rPr>
          <w:sz w:val="20"/>
          <w:szCs w:val="20"/>
          <w:lang w:val="en-GB"/>
        </w:rPr>
        <w:t xml:space="preserve"> uids</w:t>
      </w:r>
      <w:r>
        <w:rPr>
          <w:sz w:val="20"/>
          <w:szCs w:val="20"/>
          <w:lang w:val="en-GB"/>
        </w:rPr>
        <w:t>. Instancing for these objects (other than views) is simply a matter of adding the framing objects to the current Context. The</w:t>
      </w:r>
      <w:r w:rsidR="00A242E8">
        <w:rPr>
          <w:sz w:val="20"/>
          <w:szCs w:val="20"/>
          <w:lang w:val="en-GB"/>
        </w:rPr>
        <w:t xml:space="preserve"> mapping from</w:t>
      </w:r>
      <w:r>
        <w:rPr>
          <w:sz w:val="20"/>
          <w:szCs w:val="20"/>
          <w:lang w:val="en-GB"/>
        </w:rPr>
        <w:t xml:space="preserve"> </w:t>
      </w:r>
      <w:r w:rsidR="003C1E19">
        <w:rPr>
          <w:sz w:val="20"/>
          <w:szCs w:val="20"/>
          <w:lang w:val="en-GB"/>
        </w:rPr>
        <w:t>View</w:t>
      </w:r>
      <w:r w:rsidR="001020DE">
        <w:rPr>
          <w:sz w:val="20"/>
          <w:szCs w:val="20"/>
          <w:lang w:val="en-GB"/>
        </w:rPr>
        <w:t xml:space="preserve"> object</w:t>
      </w:r>
      <w:r w:rsidR="00A242E8">
        <w:rPr>
          <w:sz w:val="20"/>
          <w:szCs w:val="20"/>
          <w:lang w:val="en-GB"/>
        </w:rPr>
        <w:t xml:space="preserve"> to instance is illustrated in the following graphic</w:t>
      </w:r>
      <w:r w:rsidR="00D63EA4">
        <w:rPr>
          <w:rStyle w:val="FootnoteReference"/>
          <w:sz w:val="20"/>
          <w:szCs w:val="20"/>
          <w:lang w:val="en-GB"/>
        </w:rPr>
        <w:footnoteReference w:id="13"/>
      </w:r>
      <w:r w:rsidR="00A242E8">
        <w:rPr>
          <w:sz w:val="20"/>
          <w:szCs w:val="20"/>
          <w:lang w:val="en-GB"/>
        </w:rPr>
        <w:t>:</w:t>
      </w:r>
    </w:p>
    <w:p w14:paraId="32D50C4A" w14:textId="7AF7BF66" w:rsidR="00AC0B2B" w:rsidRDefault="00AC0B2B" w:rsidP="001020DE">
      <w:pPr>
        <w:tabs>
          <w:tab w:val="left" w:pos="6480"/>
        </w:tabs>
        <w:spacing w:before="120"/>
        <w:jc w:val="both"/>
        <w:rPr>
          <w:sz w:val="20"/>
          <w:szCs w:val="20"/>
          <w:lang w:val="en-GB"/>
        </w:rPr>
      </w:pPr>
      <w:r>
        <w:rPr>
          <w:sz w:val="20"/>
          <w:szCs w:val="20"/>
          <w:lang w:val="en-GB"/>
        </w:rPr>
        <w:t>There is an interaction with the Transaction Commit process, as the range of executable uids for a particular compiled object may no longer be available: the relocation process for committing a compiled object also relocates the framing objects to the next executable statement position in the target database.</w:t>
      </w:r>
    </w:p>
    <w:p w14:paraId="68626AC2" w14:textId="38E9A925" w:rsidR="00D706D8" w:rsidRDefault="00D706D8" w:rsidP="00394258">
      <w:pPr>
        <w:spacing w:before="120"/>
        <w:jc w:val="both"/>
        <w:rPr>
          <w:sz w:val="20"/>
          <w:szCs w:val="20"/>
          <w:lang w:val="en-GB"/>
        </w:rPr>
      </w:pPr>
      <w:r>
        <w:rPr>
          <w:sz w:val="20"/>
          <w:szCs w:val="20"/>
          <w:lang w:val="en-GB"/>
        </w:rPr>
        <w:t xml:space="preserve">Prepared Statements are simple SQL statements that are immediately parsed into a reserved initial portion of the </w:t>
      </w:r>
      <w:r w:rsidRPr="00E95C85">
        <w:rPr>
          <w:i/>
          <w:iCs/>
          <w:sz w:val="20"/>
          <w:szCs w:val="20"/>
          <w:lang w:val="en-GB"/>
        </w:rPr>
        <w:t>heap</w:t>
      </w:r>
      <w:r>
        <w:rPr>
          <w:sz w:val="20"/>
          <w:szCs w:val="20"/>
          <w:lang w:val="en-GB"/>
        </w:rPr>
        <w:t xml:space="preserve"> uid space. On completion of the parse the object </w:t>
      </w:r>
      <w:r w:rsidR="00586E2F">
        <w:rPr>
          <w:sz w:val="20"/>
          <w:szCs w:val="20"/>
          <w:lang w:val="en-GB"/>
        </w:rPr>
        <w:t xml:space="preserve">is </w:t>
      </w:r>
      <w:r>
        <w:rPr>
          <w:sz w:val="20"/>
          <w:szCs w:val="20"/>
          <w:lang w:val="en-GB"/>
        </w:rPr>
        <w:t xml:space="preserve">in the heap range </w:t>
      </w:r>
      <w:r w:rsidR="00586E2F">
        <w:rPr>
          <w:sz w:val="20"/>
          <w:szCs w:val="20"/>
          <w:lang w:val="en-GB"/>
        </w:rPr>
        <w:t>and</w:t>
      </w:r>
      <w:r>
        <w:rPr>
          <w:sz w:val="20"/>
          <w:szCs w:val="20"/>
          <w:lang w:val="en-GB"/>
        </w:rPr>
        <w:t xml:space="preserve"> ready to receive query parameters for immediate execution</w:t>
      </w:r>
      <w:r w:rsidR="00586E2F">
        <w:rPr>
          <w:sz w:val="20"/>
          <w:szCs w:val="20"/>
          <w:lang w:val="en-GB"/>
        </w:rPr>
        <w:t xml:space="preserve">. The initial prepared statement may contain references to compiled objects that are instanced to the heap as above. In PyrrhoDBMS, prepared statements can only be executed in </w:t>
      </w:r>
      <w:r>
        <w:rPr>
          <w:sz w:val="20"/>
          <w:szCs w:val="20"/>
          <w:lang w:val="en-GB"/>
        </w:rPr>
        <w:t>the current connection</w:t>
      </w:r>
      <w:r w:rsidR="00586E2F">
        <w:rPr>
          <w:sz w:val="20"/>
          <w:szCs w:val="20"/>
          <w:lang w:val="en-GB"/>
        </w:rPr>
        <w:t>, so that they are local to the application that defines them, and there is no need for mechanisms to describe their parameters or deallocate them</w:t>
      </w:r>
      <w:r w:rsidR="00586E2F">
        <w:rPr>
          <w:rStyle w:val="FootnoteReference"/>
          <w:sz w:val="20"/>
          <w:szCs w:val="20"/>
          <w:lang w:val="en-GB"/>
        </w:rPr>
        <w:footnoteReference w:id="14"/>
      </w:r>
      <w:r w:rsidR="00586E2F">
        <w:rPr>
          <w:sz w:val="20"/>
          <w:szCs w:val="20"/>
          <w:lang w:val="en-GB"/>
        </w:rPr>
        <w:t xml:space="preserve">. </w:t>
      </w:r>
      <w:r w:rsidR="00E95C85">
        <w:rPr>
          <w:sz w:val="20"/>
          <w:szCs w:val="20"/>
          <w:lang w:val="en-GB"/>
        </w:rPr>
        <w:t>In standard SQL, e</w:t>
      </w:r>
      <w:r w:rsidR="00586E2F">
        <w:rPr>
          <w:sz w:val="20"/>
          <w:szCs w:val="20"/>
          <w:lang w:val="en-GB"/>
        </w:rPr>
        <w:t xml:space="preserve">xecution parameters </w:t>
      </w:r>
      <w:r w:rsidR="00E95C85">
        <w:rPr>
          <w:sz w:val="20"/>
          <w:szCs w:val="20"/>
          <w:lang w:val="en-GB"/>
        </w:rPr>
        <w:t xml:space="preserve">for prepared statements </w:t>
      </w:r>
      <w:r w:rsidR="00586E2F">
        <w:rPr>
          <w:sz w:val="20"/>
          <w:szCs w:val="20"/>
          <w:lang w:val="en-GB"/>
        </w:rPr>
        <w:t>must be simple constant value expressions.</w:t>
      </w:r>
      <w:r w:rsidR="0027489D">
        <w:rPr>
          <w:sz w:val="20"/>
          <w:szCs w:val="20"/>
          <w:lang w:val="en-GB"/>
        </w:rPr>
        <w:t xml:space="preserve"> Prepared statements are never written to the database file</w:t>
      </w:r>
      <w:r w:rsidR="00334AD0">
        <w:rPr>
          <w:sz w:val="20"/>
          <w:szCs w:val="20"/>
          <w:lang w:val="en-GB"/>
        </w:rPr>
        <w:t xml:space="preserve"> and</w:t>
      </w:r>
      <w:r w:rsidR="0027489D">
        <w:rPr>
          <w:sz w:val="20"/>
          <w:szCs w:val="20"/>
          <w:lang w:val="en-GB"/>
        </w:rPr>
        <w:t xml:space="preserve"> do not need to be instanced.</w:t>
      </w:r>
    </w:p>
    <w:p w14:paraId="224A3EA6" w14:textId="3E1EB022" w:rsidR="00EA2678" w:rsidRDefault="00F43C3C" w:rsidP="00394258">
      <w:pPr>
        <w:spacing w:before="120"/>
        <w:jc w:val="both"/>
        <w:rPr>
          <w:sz w:val="20"/>
          <w:szCs w:val="20"/>
          <w:lang w:val="en-GB"/>
        </w:rPr>
      </w:pPr>
      <w:r>
        <w:rPr>
          <w:sz w:val="20"/>
          <w:szCs w:val="20"/>
          <w:lang w:val="en-GB"/>
        </w:rPr>
        <w:t>Some extra cases for ExecutionStatus have been added to help control this process:</w:t>
      </w:r>
    </w:p>
    <w:tbl>
      <w:tblPr>
        <w:tblStyle w:val="TableGrid"/>
        <w:tblW w:w="0" w:type="auto"/>
        <w:tblLook w:val="04A0" w:firstRow="1" w:lastRow="0" w:firstColumn="1" w:lastColumn="0" w:noHBand="0" w:noVBand="1"/>
      </w:tblPr>
      <w:tblGrid>
        <w:gridCol w:w="1795"/>
        <w:gridCol w:w="6508"/>
      </w:tblGrid>
      <w:tr w:rsidR="00F43C3C" w14:paraId="5866A853" w14:textId="77777777" w:rsidTr="00F43C3C">
        <w:tc>
          <w:tcPr>
            <w:tcW w:w="1795" w:type="dxa"/>
          </w:tcPr>
          <w:p w14:paraId="6A17C882" w14:textId="6A7D68A3" w:rsidR="00F43C3C" w:rsidRPr="00F43C3C" w:rsidRDefault="00F43C3C" w:rsidP="00F43C3C">
            <w:pPr>
              <w:jc w:val="center"/>
              <w:rPr>
                <w:b/>
                <w:bCs/>
                <w:sz w:val="20"/>
                <w:szCs w:val="20"/>
                <w:lang w:val="en-GB"/>
              </w:rPr>
            </w:pPr>
            <w:r w:rsidRPr="00F43C3C">
              <w:rPr>
                <w:b/>
                <w:bCs/>
                <w:sz w:val="20"/>
                <w:szCs w:val="20"/>
                <w:lang w:val="en-GB"/>
              </w:rPr>
              <w:t>ExecutionStatus</w:t>
            </w:r>
          </w:p>
        </w:tc>
        <w:tc>
          <w:tcPr>
            <w:tcW w:w="6508" w:type="dxa"/>
          </w:tcPr>
          <w:p w14:paraId="2D740EC0" w14:textId="2839F463" w:rsidR="00F43C3C" w:rsidRPr="00F43C3C" w:rsidRDefault="00F43C3C" w:rsidP="00F43C3C">
            <w:pPr>
              <w:jc w:val="center"/>
              <w:rPr>
                <w:b/>
                <w:bCs/>
                <w:sz w:val="20"/>
                <w:szCs w:val="20"/>
                <w:lang w:val="en-GB"/>
              </w:rPr>
            </w:pPr>
            <w:r w:rsidRPr="00F43C3C">
              <w:rPr>
                <w:b/>
                <w:bCs/>
                <w:sz w:val="20"/>
                <w:szCs w:val="20"/>
                <w:lang w:val="en-GB"/>
              </w:rPr>
              <w:t>Comment</w:t>
            </w:r>
          </w:p>
        </w:tc>
      </w:tr>
      <w:tr w:rsidR="00F43C3C" w14:paraId="45BE4BA9" w14:textId="77777777" w:rsidTr="00F43C3C">
        <w:tc>
          <w:tcPr>
            <w:tcW w:w="1795" w:type="dxa"/>
          </w:tcPr>
          <w:p w14:paraId="75546A6A" w14:textId="5D8E5017" w:rsidR="00F43C3C" w:rsidRDefault="00F43C3C" w:rsidP="00F43C3C">
            <w:pPr>
              <w:jc w:val="both"/>
              <w:rPr>
                <w:sz w:val="20"/>
                <w:szCs w:val="20"/>
                <w:lang w:val="en-GB"/>
              </w:rPr>
            </w:pPr>
            <w:r>
              <w:rPr>
                <w:sz w:val="20"/>
                <w:szCs w:val="20"/>
                <w:lang w:val="en-GB"/>
              </w:rPr>
              <w:t>Parse</w:t>
            </w:r>
          </w:p>
        </w:tc>
        <w:tc>
          <w:tcPr>
            <w:tcW w:w="6508" w:type="dxa"/>
          </w:tcPr>
          <w:p w14:paraId="4D6D898C" w14:textId="374EB995" w:rsidR="00F43C3C" w:rsidRDefault="00E27406" w:rsidP="00F43C3C">
            <w:pPr>
              <w:jc w:val="both"/>
              <w:rPr>
                <w:sz w:val="20"/>
                <w:szCs w:val="20"/>
                <w:lang w:val="en-GB"/>
              </w:rPr>
            </w:pPr>
            <w:r>
              <w:rPr>
                <w:sz w:val="20"/>
                <w:szCs w:val="20"/>
                <w:lang w:val="en-GB"/>
              </w:rPr>
              <w:t>For database load</w:t>
            </w:r>
            <w:r w:rsidR="00651A31">
              <w:rPr>
                <w:sz w:val="20"/>
                <w:szCs w:val="20"/>
                <w:lang w:val="en-GB"/>
              </w:rPr>
              <w:t>.</w:t>
            </w:r>
          </w:p>
          <w:p w14:paraId="0BFFC137" w14:textId="1A35B0C3" w:rsidR="00E27406" w:rsidRDefault="005949B6" w:rsidP="00F43C3C">
            <w:pPr>
              <w:jc w:val="both"/>
              <w:rPr>
                <w:sz w:val="20"/>
                <w:szCs w:val="20"/>
                <w:lang w:val="en-GB"/>
              </w:rPr>
            </w:pPr>
            <w:r>
              <w:rPr>
                <w:sz w:val="20"/>
                <w:szCs w:val="20"/>
                <w:lang w:val="en-GB"/>
              </w:rPr>
              <w:t>U</w:t>
            </w:r>
            <w:r w:rsidR="00651A31">
              <w:rPr>
                <w:sz w:val="20"/>
                <w:szCs w:val="20"/>
                <w:lang w:val="en-GB"/>
              </w:rPr>
              <w:t xml:space="preserve">se executable range </w:t>
            </w:r>
            <w:r w:rsidR="00FE7F58">
              <w:rPr>
                <w:sz w:val="20"/>
                <w:szCs w:val="20"/>
                <w:lang w:val="en-GB"/>
              </w:rPr>
              <w:t>for uids</w:t>
            </w:r>
            <w:r w:rsidR="00651A31">
              <w:rPr>
                <w:sz w:val="20"/>
                <w:szCs w:val="20"/>
                <w:lang w:val="en-GB"/>
              </w:rPr>
              <w:t>, so that Framing object is ready at the end of parsing.</w:t>
            </w:r>
          </w:p>
          <w:p w14:paraId="428364C9" w14:textId="34A447D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56324B" w14:paraId="3F782158" w14:textId="77777777" w:rsidTr="00F43C3C">
        <w:tc>
          <w:tcPr>
            <w:tcW w:w="1795" w:type="dxa"/>
          </w:tcPr>
          <w:p w14:paraId="163591D4" w14:textId="1DBC8405" w:rsidR="0056324B" w:rsidRDefault="0056324B" w:rsidP="00F43C3C">
            <w:pPr>
              <w:jc w:val="both"/>
              <w:rPr>
                <w:sz w:val="20"/>
                <w:szCs w:val="20"/>
                <w:lang w:val="en-GB"/>
              </w:rPr>
            </w:pPr>
            <w:r>
              <w:rPr>
                <w:sz w:val="20"/>
                <w:szCs w:val="20"/>
                <w:lang w:val="en-GB"/>
              </w:rPr>
              <w:t>Compile</w:t>
            </w:r>
          </w:p>
        </w:tc>
        <w:tc>
          <w:tcPr>
            <w:tcW w:w="6508" w:type="dxa"/>
          </w:tcPr>
          <w:p w14:paraId="56369C8D" w14:textId="766029B8" w:rsidR="0056324B" w:rsidRDefault="0056324B" w:rsidP="00F43C3C">
            <w:pPr>
              <w:jc w:val="both"/>
              <w:rPr>
                <w:sz w:val="20"/>
                <w:szCs w:val="20"/>
                <w:lang w:val="en-GB"/>
              </w:rPr>
            </w:pPr>
            <w:r>
              <w:rPr>
                <w:sz w:val="20"/>
                <w:szCs w:val="20"/>
                <w:lang w:val="en-GB"/>
              </w:rPr>
              <w:t>For creating compiled objects</w:t>
            </w:r>
            <w:r w:rsidR="00920634">
              <w:rPr>
                <w:sz w:val="20"/>
                <w:szCs w:val="20"/>
                <w:lang w:val="en-GB"/>
              </w:rPr>
              <w:t xml:space="preserve"> (including method headers)</w:t>
            </w:r>
          </w:p>
          <w:p w14:paraId="5CEB1E09" w14:textId="4C6E3DB0" w:rsidR="0056324B" w:rsidRDefault="005949B6" w:rsidP="00F43C3C">
            <w:pPr>
              <w:jc w:val="both"/>
              <w:rPr>
                <w:sz w:val="20"/>
                <w:szCs w:val="20"/>
                <w:lang w:val="en-GB"/>
              </w:rPr>
            </w:pPr>
            <w:r>
              <w:rPr>
                <w:sz w:val="20"/>
                <w:szCs w:val="20"/>
                <w:lang w:val="en-GB"/>
              </w:rPr>
              <w:t>Use</w:t>
            </w:r>
            <w:r w:rsidR="0056324B">
              <w:rPr>
                <w:sz w:val="20"/>
                <w:szCs w:val="20"/>
                <w:lang w:val="en-GB"/>
              </w:rPr>
              <w:t xml:space="preserve"> executable range </w:t>
            </w:r>
            <w:r>
              <w:rPr>
                <w:sz w:val="20"/>
                <w:szCs w:val="20"/>
                <w:lang w:val="en-GB"/>
              </w:rPr>
              <w:t>for uids</w:t>
            </w:r>
            <w:r w:rsidR="0056324B">
              <w:rPr>
                <w:sz w:val="20"/>
                <w:szCs w:val="20"/>
                <w:lang w:val="en-GB"/>
              </w:rPr>
              <w:t>, so that Framing object is ready at the end of parsing.</w:t>
            </w:r>
          </w:p>
          <w:p w14:paraId="2028274B" w14:textId="6FA8311D" w:rsidR="00B86640" w:rsidRDefault="00B86640" w:rsidP="00F43C3C">
            <w:pPr>
              <w:jc w:val="both"/>
              <w:rPr>
                <w:sz w:val="20"/>
                <w:szCs w:val="20"/>
                <w:lang w:val="en-GB"/>
              </w:rPr>
            </w:pPr>
            <w:r>
              <w:rPr>
                <w:sz w:val="20"/>
                <w:szCs w:val="20"/>
                <w:lang w:val="en-GB"/>
              </w:rPr>
              <w:lastRenderedPageBreak/>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F43C3C" w14:paraId="65B8BEF7" w14:textId="77777777" w:rsidTr="00F43C3C">
        <w:tc>
          <w:tcPr>
            <w:tcW w:w="1795" w:type="dxa"/>
          </w:tcPr>
          <w:p w14:paraId="29C1A109" w14:textId="6975D4B6" w:rsidR="00F43C3C" w:rsidRDefault="00F43C3C" w:rsidP="00F43C3C">
            <w:pPr>
              <w:jc w:val="both"/>
              <w:rPr>
                <w:sz w:val="20"/>
                <w:szCs w:val="20"/>
                <w:lang w:val="en-GB"/>
              </w:rPr>
            </w:pPr>
            <w:r>
              <w:rPr>
                <w:sz w:val="20"/>
                <w:szCs w:val="20"/>
                <w:lang w:val="en-GB"/>
              </w:rPr>
              <w:lastRenderedPageBreak/>
              <w:t>Obey</w:t>
            </w:r>
          </w:p>
        </w:tc>
        <w:tc>
          <w:tcPr>
            <w:tcW w:w="6508" w:type="dxa"/>
          </w:tcPr>
          <w:p w14:paraId="301AF623" w14:textId="2E06A1A0" w:rsidR="00E27406" w:rsidRDefault="00E27406" w:rsidP="00F43C3C">
            <w:pPr>
              <w:jc w:val="both"/>
              <w:rPr>
                <w:sz w:val="20"/>
                <w:szCs w:val="20"/>
                <w:lang w:val="en-GB"/>
              </w:rPr>
            </w:pPr>
            <w:r>
              <w:rPr>
                <w:sz w:val="20"/>
                <w:szCs w:val="20"/>
                <w:lang w:val="en-GB"/>
              </w:rPr>
              <w:t>For command input and execution</w:t>
            </w:r>
            <w:r w:rsidR="00920634">
              <w:rPr>
                <w:sz w:val="20"/>
                <w:szCs w:val="20"/>
                <w:lang w:val="en-GB"/>
              </w:rPr>
              <w:t xml:space="preserve"> (including data definition)</w:t>
            </w:r>
          </w:p>
          <w:p w14:paraId="0A177D12" w14:textId="77777777" w:rsidR="005949B6" w:rsidRDefault="00E20DC8" w:rsidP="00F43C3C">
            <w:pPr>
              <w:jc w:val="both"/>
              <w:rPr>
                <w:sz w:val="20"/>
                <w:szCs w:val="20"/>
                <w:lang w:val="en-GB"/>
              </w:rPr>
            </w:pPr>
            <w:r>
              <w:rPr>
                <w:sz w:val="20"/>
                <w:szCs w:val="20"/>
                <w:lang w:val="en-GB"/>
              </w:rPr>
              <w:t>Lexical source code positions are used for uids. Use heap for uids that do not correspond to source code.</w:t>
            </w:r>
          </w:p>
          <w:p w14:paraId="7BB59AF2" w14:textId="63231C9F" w:rsidR="00DC4D55" w:rsidRDefault="005949B6" w:rsidP="00F43C3C">
            <w:pPr>
              <w:jc w:val="both"/>
              <w:rPr>
                <w:sz w:val="20"/>
                <w:szCs w:val="20"/>
                <w:lang w:val="en-GB"/>
              </w:rPr>
            </w:pPr>
            <w:r>
              <w:rPr>
                <w:sz w:val="20"/>
                <w:szCs w:val="20"/>
                <w:lang w:val="en-GB"/>
              </w:rPr>
              <w:t>Copy</w:t>
            </w:r>
            <w:r w:rsidR="00E27406">
              <w:rPr>
                <w:sz w:val="20"/>
                <w:szCs w:val="20"/>
                <w:lang w:val="en-GB"/>
              </w:rPr>
              <w:t xml:space="preserve"> </w:t>
            </w:r>
            <w:r>
              <w:rPr>
                <w:sz w:val="20"/>
                <w:szCs w:val="20"/>
                <w:lang w:val="en-GB"/>
              </w:rPr>
              <w:t xml:space="preserve">View instance </w:t>
            </w:r>
            <w:r w:rsidR="00B86640">
              <w:rPr>
                <w:sz w:val="20"/>
                <w:szCs w:val="20"/>
                <w:lang w:val="en-GB"/>
              </w:rPr>
              <w:t xml:space="preserve">to </w:t>
            </w:r>
            <w:r>
              <w:rPr>
                <w:sz w:val="20"/>
                <w:szCs w:val="20"/>
                <w:lang w:val="en-GB"/>
              </w:rPr>
              <w:t xml:space="preserve">use </w:t>
            </w:r>
            <w:r w:rsidR="00B86640">
              <w:rPr>
                <w:sz w:val="20"/>
                <w:szCs w:val="20"/>
                <w:lang w:val="en-GB"/>
              </w:rPr>
              <w:t>heap uids as shown above.</w:t>
            </w:r>
          </w:p>
          <w:p w14:paraId="6849062C" w14:textId="01934656" w:rsidR="00DC4D55" w:rsidRDefault="0056324B" w:rsidP="00F43C3C">
            <w:pPr>
              <w:jc w:val="both"/>
              <w:rPr>
                <w:sz w:val="20"/>
                <w:szCs w:val="20"/>
                <w:lang w:val="en-GB"/>
              </w:rPr>
            </w:pPr>
            <w:r>
              <w:rPr>
                <w:sz w:val="20"/>
                <w:szCs w:val="20"/>
                <w:lang w:val="en-GB"/>
              </w:rPr>
              <w:t>Change to Compile state when source for a compiled object is to be parsed</w:t>
            </w:r>
          </w:p>
          <w:p w14:paraId="044BA9AB" w14:textId="464F7031" w:rsidR="003D0783" w:rsidRDefault="003D0783" w:rsidP="00F43C3C">
            <w:pPr>
              <w:jc w:val="both"/>
              <w:rPr>
                <w:sz w:val="20"/>
                <w:szCs w:val="20"/>
                <w:lang w:val="en-GB"/>
              </w:rPr>
            </w:pPr>
            <w:r>
              <w:rPr>
                <w:sz w:val="20"/>
                <w:szCs w:val="20"/>
                <w:lang w:val="en-GB"/>
              </w:rPr>
              <w:t>At RdrClose() reinitialise nextStmt</w:t>
            </w:r>
            <w:r w:rsidR="00E95C85">
              <w:rPr>
                <w:sz w:val="20"/>
                <w:szCs w:val="20"/>
                <w:lang w:val="en-GB"/>
              </w:rPr>
              <w:t xml:space="preserve"> and nextHeap</w:t>
            </w:r>
            <w:r>
              <w:rPr>
                <w:sz w:val="20"/>
                <w:szCs w:val="20"/>
                <w:lang w:val="en-GB"/>
              </w:rPr>
              <w:t>.</w:t>
            </w:r>
          </w:p>
        </w:tc>
      </w:tr>
      <w:tr w:rsidR="00E20DC8" w14:paraId="6FF62163" w14:textId="77777777" w:rsidTr="00F43C3C">
        <w:tc>
          <w:tcPr>
            <w:tcW w:w="1795" w:type="dxa"/>
          </w:tcPr>
          <w:p w14:paraId="5B5BA626" w14:textId="6EB42734" w:rsidR="00E20DC8" w:rsidRDefault="00E20DC8" w:rsidP="00F43C3C">
            <w:pPr>
              <w:jc w:val="both"/>
              <w:rPr>
                <w:sz w:val="20"/>
                <w:szCs w:val="20"/>
                <w:lang w:val="en-GB"/>
              </w:rPr>
            </w:pPr>
            <w:r>
              <w:rPr>
                <w:sz w:val="20"/>
                <w:szCs w:val="20"/>
                <w:lang w:val="en-GB"/>
              </w:rPr>
              <w:t>Prepare</w:t>
            </w:r>
          </w:p>
        </w:tc>
        <w:tc>
          <w:tcPr>
            <w:tcW w:w="6508" w:type="dxa"/>
          </w:tcPr>
          <w:p w14:paraId="4B79A0D0" w14:textId="77777777" w:rsidR="0027489D" w:rsidRDefault="0027489D" w:rsidP="00F43C3C">
            <w:pPr>
              <w:jc w:val="both"/>
              <w:rPr>
                <w:sz w:val="20"/>
                <w:szCs w:val="20"/>
                <w:lang w:val="en-GB"/>
              </w:rPr>
            </w:pPr>
            <w:r>
              <w:rPr>
                <w:sz w:val="20"/>
                <w:szCs w:val="20"/>
                <w:lang w:val="en-GB"/>
              </w:rPr>
              <w:t>For creating PreparedStatements,</w:t>
            </w:r>
          </w:p>
          <w:p w14:paraId="1F64A89E" w14:textId="3980BF03" w:rsidR="00E20DC8" w:rsidRDefault="005949B6" w:rsidP="00F43C3C">
            <w:pPr>
              <w:jc w:val="both"/>
              <w:rPr>
                <w:sz w:val="20"/>
                <w:szCs w:val="20"/>
                <w:lang w:val="en-GB"/>
              </w:rPr>
            </w:pPr>
            <w:r>
              <w:rPr>
                <w:sz w:val="20"/>
                <w:szCs w:val="20"/>
                <w:lang w:val="en-GB"/>
              </w:rPr>
              <w:t>Use</w:t>
            </w:r>
            <w:r w:rsidR="00E20DC8">
              <w:rPr>
                <w:sz w:val="20"/>
                <w:szCs w:val="20"/>
                <w:lang w:val="en-GB"/>
              </w:rPr>
              <w:t xml:space="preserve"> </w:t>
            </w:r>
            <w:r w:rsidR="00D706D8">
              <w:rPr>
                <w:sz w:val="20"/>
                <w:szCs w:val="20"/>
                <w:lang w:val="en-GB"/>
              </w:rPr>
              <w:t>heap</w:t>
            </w:r>
            <w:r w:rsidR="00E20DC8">
              <w:rPr>
                <w:sz w:val="20"/>
                <w:szCs w:val="20"/>
                <w:lang w:val="en-GB"/>
              </w:rPr>
              <w:t xml:space="preserve"> range </w:t>
            </w:r>
            <w:r>
              <w:rPr>
                <w:sz w:val="20"/>
                <w:szCs w:val="20"/>
                <w:lang w:val="en-GB"/>
              </w:rPr>
              <w:t xml:space="preserve">for uids </w:t>
            </w:r>
            <w:r w:rsidR="00E20DC8">
              <w:rPr>
                <w:sz w:val="20"/>
                <w:szCs w:val="20"/>
                <w:lang w:val="en-GB"/>
              </w:rPr>
              <w:t>starting at nextPrep</w:t>
            </w:r>
            <w:r>
              <w:rPr>
                <w:sz w:val="20"/>
                <w:szCs w:val="20"/>
                <w:lang w:val="en-GB"/>
              </w:rPr>
              <w:t>, which is then updated to follow Prepared statements.</w:t>
            </w:r>
          </w:p>
          <w:p w14:paraId="6601D931" w14:textId="246FC069" w:rsidR="00D706D8" w:rsidRDefault="00D706D8" w:rsidP="00F43C3C">
            <w:pPr>
              <w:jc w:val="both"/>
              <w:rPr>
                <w:sz w:val="20"/>
                <w:szCs w:val="20"/>
                <w:lang w:val="en-GB"/>
              </w:rPr>
            </w:pPr>
            <w:r>
              <w:rPr>
                <w:sz w:val="20"/>
                <w:szCs w:val="20"/>
                <w:lang w:val="en-GB"/>
              </w:rPr>
              <w:t>Use instancing for referenced compiled objects to heap range</w:t>
            </w:r>
            <w:r w:rsidR="00363BA8">
              <w:rPr>
                <w:sz w:val="20"/>
                <w:szCs w:val="20"/>
                <w:lang w:val="en-GB"/>
              </w:rPr>
              <w:t xml:space="preserve"> as in Obey.</w:t>
            </w:r>
          </w:p>
        </w:tc>
      </w:tr>
      <w:tr w:rsidR="008212D6" w14:paraId="62E3B204" w14:textId="77777777" w:rsidTr="00F43C3C">
        <w:tc>
          <w:tcPr>
            <w:tcW w:w="1795" w:type="dxa"/>
          </w:tcPr>
          <w:p w14:paraId="2A7E3FB1" w14:textId="68FFC41E" w:rsidR="008212D6" w:rsidRDefault="008212D6" w:rsidP="00F43C3C">
            <w:pPr>
              <w:jc w:val="both"/>
              <w:rPr>
                <w:sz w:val="20"/>
                <w:szCs w:val="20"/>
                <w:lang w:val="en-GB"/>
              </w:rPr>
            </w:pPr>
            <w:r>
              <w:rPr>
                <w:sz w:val="20"/>
                <w:szCs w:val="20"/>
                <w:lang w:val="en-GB"/>
              </w:rPr>
              <w:t>SubView</w:t>
            </w:r>
          </w:p>
        </w:tc>
        <w:tc>
          <w:tcPr>
            <w:tcW w:w="6508" w:type="dxa"/>
          </w:tcPr>
          <w:p w14:paraId="485E40AB" w14:textId="4A93771F" w:rsidR="008212D6" w:rsidRDefault="008212D6" w:rsidP="00F43C3C">
            <w:pPr>
              <w:jc w:val="both"/>
              <w:rPr>
                <w:sz w:val="20"/>
                <w:szCs w:val="20"/>
                <w:lang w:val="en-GB"/>
              </w:rPr>
            </w:pPr>
            <w:r>
              <w:rPr>
                <w:sz w:val="20"/>
                <w:szCs w:val="20"/>
                <w:lang w:val="en-GB"/>
              </w:rPr>
              <w:t>Ensures view instances are added to the executable range as specified above</w:t>
            </w:r>
          </w:p>
        </w:tc>
      </w:tr>
    </w:tbl>
    <w:p w14:paraId="2B652D37" w14:textId="7BF47662" w:rsidR="00F91038" w:rsidRDefault="00651A31" w:rsidP="00394258">
      <w:pPr>
        <w:spacing w:before="120"/>
        <w:jc w:val="both"/>
        <w:rPr>
          <w:sz w:val="20"/>
          <w:szCs w:val="20"/>
          <w:lang w:val="en-GB"/>
        </w:rPr>
      </w:pPr>
      <w:r>
        <w:rPr>
          <w:sz w:val="20"/>
          <w:szCs w:val="20"/>
          <w:lang w:val="en-GB"/>
        </w:rPr>
        <w:t>It is important that the same sta</w:t>
      </w:r>
      <w:r w:rsidR="003D0783">
        <w:rPr>
          <w:sz w:val="20"/>
          <w:szCs w:val="20"/>
          <w:lang w:val="en-GB"/>
        </w:rPr>
        <w:t>g</w:t>
      </w:r>
      <w:r>
        <w:rPr>
          <w:sz w:val="20"/>
          <w:szCs w:val="20"/>
          <w:lang w:val="en-GB"/>
        </w:rPr>
        <w:t>es occur for committed and uncommitted objects</w:t>
      </w:r>
      <w:r w:rsidR="003D0783">
        <w:rPr>
          <w:sz w:val="20"/>
          <w:szCs w:val="20"/>
          <w:lang w:val="en-GB"/>
        </w:rPr>
        <w:t>. Note that there are formulae for uid to newuid values in every case, so no need for scanning, done or uids.</w:t>
      </w:r>
    </w:p>
    <w:p w14:paraId="6C6E984B" w14:textId="6299A003" w:rsidR="008F0674" w:rsidRDefault="008F0674" w:rsidP="00394258">
      <w:pPr>
        <w:spacing w:before="120"/>
        <w:jc w:val="both"/>
        <w:rPr>
          <w:sz w:val="20"/>
          <w:szCs w:val="20"/>
          <w:lang w:val="en-GB"/>
        </w:rPr>
      </w:pPr>
      <w:r>
        <w:rPr>
          <w:sz w:val="20"/>
          <w:szCs w:val="20"/>
          <w:lang w:val="en-GB"/>
        </w:rPr>
        <w:t xml:space="preserve">To implement the above mechanism, for </w:t>
      </w:r>
      <w:r w:rsidR="00B15F64">
        <w:rPr>
          <w:sz w:val="20"/>
          <w:szCs w:val="20"/>
          <w:lang w:val="en-GB"/>
        </w:rPr>
        <w:t xml:space="preserve">XX = (roughly) Check, </w:t>
      </w:r>
      <w:r w:rsidR="00E876EA">
        <w:rPr>
          <w:sz w:val="20"/>
          <w:szCs w:val="20"/>
          <w:lang w:val="en-GB"/>
        </w:rPr>
        <w:t xml:space="preserve">Column, </w:t>
      </w:r>
      <w:r w:rsidR="00B15F64">
        <w:rPr>
          <w:sz w:val="20"/>
          <w:szCs w:val="20"/>
          <w:lang w:val="en-GB"/>
        </w:rPr>
        <w:t>View, Procedure, Trigger, we want the following.</w:t>
      </w:r>
    </w:p>
    <w:p w14:paraId="2701A835" w14:textId="11878610" w:rsidR="00B15F64" w:rsidRPr="00B15F64" w:rsidRDefault="00B15F64" w:rsidP="00B15F64">
      <w:pPr>
        <w:pStyle w:val="ListParagraph"/>
        <w:numPr>
          <w:ilvl w:val="0"/>
          <w:numId w:val="17"/>
        </w:numPr>
        <w:jc w:val="both"/>
        <w:rPr>
          <w:sz w:val="20"/>
          <w:szCs w:val="20"/>
        </w:rPr>
      </w:pPr>
      <w:r w:rsidRPr="00B15F64">
        <w:rPr>
          <w:sz w:val="20"/>
          <w:szCs w:val="20"/>
        </w:rPr>
        <w:t>Before parsing source for XX if cx.parse is Obey, set cx.parse to Compile</w:t>
      </w:r>
      <w:r w:rsidR="001525BF">
        <w:rPr>
          <w:sz w:val="20"/>
          <w:szCs w:val="20"/>
        </w:rPr>
        <w:t xml:space="preserve"> (ForConstraintParse does this for Column for generation rule)</w:t>
      </w:r>
      <w:r w:rsidRPr="00B15F64">
        <w:rPr>
          <w:sz w:val="20"/>
          <w:szCs w:val="20"/>
        </w:rPr>
        <w:t>, and</w:t>
      </w:r>
      <w:r w:rsidR="001525BF">
        <w:rPr>
          <w:sz w:val="20"/>
          <w:szCs w:val="20"/>
        </w:rPr>
        <w:t xml:space="preserve"> if cx.parse was Obey</w:t>
      </w:r>
      <w:r w:rsidRPr="00B15F64">
        <w:rPr>
          <w:sz w:val="20"/>
          <w:szCs w:val="20"/>
        </w:rPr>
        <w:t xml:space="preserve"> reset afterwards</w:t>
      </w:r>
      <w:r w:rsidR="001525BF">
        <w:rPr>
          <w:sz w:val="20"/>
          <w:szCs w:val="20"/>
        </w:rPr>
        <w:t xml:space="preserve"> with DoneCompileParse</w:t>
      </w:r>
      <w:r w:rsidR="00E876EA">
        <w:rPr>
          <w:sz w:val="20"/>
          <w:szCs w:val="20"/>
        </w:rPr>
        <w:t xml:space="preserve"> </w:t>
      </w:r>
    </w:p>
    <w:p w14:paraId="059EAE28" w14:textId="50E8431E" w:rsidR="00B15F64" w:rsidRPr="00B15F64" w:rsidRDefault="00B15F64" w:rsidP="00B15F64">
      <w:pPr>
        <w:pStyle w:val="ListParagraph"/>
        <w:numPr>
          <w:ilvl w:val="0"/>
          <w:numId w:val="17"/>
        </w:numPr>
        <w:jc w:val="both"/>
        <w:rPr>
          <w:sz w:val="20"/>
          <w:szCs w:val="20"/>
        </w:rPr>
      </w:pPr>
      <w:r w:rsidRPr="00B15F64">
        <w:rPr>
          <w:sz w:val="20"/>
          <w:szCs w:val="20"/>
        </w:rPr>
        <w:t>In PXX(x,wr) constructor, do not call Fix for framing object references.</w:t>
      </w:r>
    </w:p>
    <w:p w14:paraId="338BF126" w14:textId="38321F3C" w:rsidR="00B15F64" w:rsidRPr="00B15F64" w:rsidRDefault="00B15F64" w:rsidP="00B15F64">
      <w:pPr>
        <w:pStyle w:val="ListParagraph"/>
        <w:numPr>
          <w:ilvl w:val="0"/>
          <w:numId w:val="17"/>
        </w:numPr>
        <w:jc w:val="both"/>
        <w:rPr>
          <w:sz w:val="20"/>
          <w:szCs w:val="20"/>
        </w:rPr>
      </w:pPr>
      <w:r w:rsidRPr="00B15F64">
        <w:rPr>
          <w:sz w:val="20"/>
          <w:szCs w:val="20"/>
        </w:rPr>
        <w:t>In OnLoad for XX we have framing = new Framing(psr.cx);</w:t>
      </w:r>
    </w:p>
    <w:p w14:paraId="0E04F2FB" w14:textId="1B400211" w:rsidR="00B15F64" w:rsidRDefault="00B15F64" w:rsidP="00B15F64">
      <w:pPr>
        <w:pStyle w:val="ListParagraph"/>
        <w:numPr>
          <w:ilvl w:val="0"/>
          <w:numId w:val="17"/>
        </w:numPr>
        <w:jc w:val="both"/>
        <w:rPr>
          <w:sz w:val="20"/>
          <w:szCs w:val="20"/>
        </w:rPr>
      </w:pPr>
      <w:r w:rsidRPr="00B15F64">
        <w:rPr>
          <w:sz w:val="20"/>
          <w:szCs w:val="20"/>
        </w:rPr>
        <w:t xml:space="preserve">In </w:t>
      </w:r>
      <w:r w:rsidR="00E95C85">
        <w:rPr>
          <w:sz w:val="20"/>
          <w:szCs w:val="20"/>
        </w:rPr>
        <w:t>View</w:t>
      </w:r>
      <w:r w:rsidRPr="00B15F64">
        <w:rPr>
          <w:sz w:val="20"/>
          <w:szCs w:val="20"/>
        </w:rPr>
        <w:t>.Instance(cx) we have cx.instHFirst = cx.nextHeap near start.</w:t>
      </w:r>
    </w:p>
    <w:p w14:paraId="42124A03" w14:textId="77777777" w:rsidR="00B551E1" w:rsidRDefault="0006362E" w:rsidP="00B551E1">
      <w:pPr>
        <w:pStyle w:val="ListParagraph"/>
        <w:numPr>
          <w:ilvl w:val="0"/>
          <w:numId w:val="17"/>
        </w:numPr>
        <w:jc w:val="both"/>
        <w:rPr>
          <w:sz w:val="20"/>
          <w:szCs w:val="20"/>
        </w:rPr>
      </w:pPr>
      <w:r>
        <w:rPr>
          <w:sz w:val="20"/>
          <w:szCs w:val="20"/>
        </w:rPr>
        <w:t xml:space="preserve">At the end of instancing </w:t>
      </w:r>
      <w:r w:rsidR="00E95C85">
        <w:rPr>
          <w:sz w:val="20"/>
          <w:szCs w:val="20"/>
        </w:rPr>
        <w:t>a View,</w:t>
      </w:r>
      <w:r>
        <w:rPr>
          <w:sz w:val="20"/>
          <w:szCs w:val="20"/>
        </w:rPr>
        <w:t xml:space="preserve"> set the next</w:t>
      </w:r>
      <w:r w:rsidR="00E95C85">
        <w:rPr>
          <w:sz w:val="20"/>
          <w:szCs w:val="20"/>
        </w:rPr>
        <w:t xml:space="preserve">Heap </w:t>
      </w:r>
      <w:r>
        <w:rPr>
          <w:sz w:val="20"/>
          <w:szCs w:val="20"/>
        </w:rPr>
        <w:t>pointer to after the new instanced framing objects.</w:t>
      </w:r>
    </w:p>
    <w:p w14:paraId="7C346681" w14:textId="77BB5D8E" w:rsidR="000228AB" w:rsidRPr="00B551E1" w:rsidRDefault="000228AB" w:rsidP="00B551E1">
      <w:pPr>
        <w:spacing w:before="120"/>
        <w:jc w:val="both"/>
        <w:rPr>
          <w:sz w:val="20"/>
          <w:szCs w:val="20"/>
        </w:rPr>
      </w:pPr>
      <w:r w:rsidRPr="00B551E1">
        <w:rPr>
          <w:sz w:val="20"/>
          <w:szCs w:val="20"/>
        </w:rPr>
        <w:t>See the worked example</w:t>
      </w:r>
      <w:r w:rsidR="00B551E1">
        <w:rPr>
          <w:sz w:val="20"/>
          <w:szCs w:val="20"/>
        </w:rPr>
        <w:t>s</w:t>
      </w:r>
      <w:r w:rsidRPr="00B551E1">
        <w:rPr>
          <w:sz w:val="20"/>
          <w:szCs w:val="20"/>
        </w:rPr>
        <w:t xml:space="preserve"> in sec 6.4</w:t>
      </w:r>
      <w:r w:rsidR="0006362E" w:rsidRPr="00B551E1">
        <w:rPr>
          <w:sz w:val="20"/>
          <w:szCs w:val="20"/>
        </w:rPr>
        <w:t>-7</w:t>
      </w:r>
      <w:r w:rsidRPr="00B551E1">
        <w:rPr>
          <w:sz w:val="20"/>
          <w:szCs w:val="20"/>
        </w:rPr>
        <w:t xml:space="preserve"> below.</w:t>
      </w:r>
    </w:p>
    <w:p w14:paraId="151A6DFD" w14:textId="7BFAB7EF" w:rsidR="00DB51EA" w:rsidRDefault="00394258" w:rsidP="00394258">
      <w:pPr>
        <w:spacing w:before="120"/>
        <w:jc w:val="both"/>
        <w:rPr>
          <w:sz w:val="20"/>
          <w:szCs w:val="20"/>
          <w:lang w:val="en-GB"/>
        </w:rPr>
      </w:pPr>
      <w:r>
        <w:rPr>
          <w:sz w:val="20"/>
          <w:szCs w:val="20"/>
          <w:lang w:val="en-GB"/>
        </w:rPr>
        <w:t>Framing</w:t>
      </w:r>
      <w:r w:rsidR="00775E6D">
        <w:rPr>
          <w:sz w:val="20"/>
          <w:szCs w:val="20"/>
          <w:lang w:val="en-GB"/>
        </w:rPr>
        <w:t xml:space="preserve">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3127"/>
        <w:gridCol w:w="2273"/>
        <w:gridCol w:w="720"/>
      </w:tblGrid>
      <w:tr w:rsidR="00DB51EA" w14:paraId="310099DE" w14:textId="77777777" w:rsidTr="00B551E1">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312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27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B551E1" w:rsidRPr="00B551E1" w14:paraId="1551DF3C" w14:textId="77777777" w:rsidTr="00B551E1">
        <w:tc>
          <w:tcPr>
            <w:tcW w:w="1008" w:type="dxa"/>
          </w:tcPr>
          <w:p w14:paraId="05E1F59B" w14:textId="67DD597B" w:rsidR="00B551E1" w:rsidRPr="00B551E1" w:rsidRDefault="00B551E1" w:rsidP="00B551E1">
            <w:pPr>
              <w:rPr>
                <w:sz w:val="20"/>
                <w:szCs w:val="20"/>
                <w:lang w:val="en-GB"/>
              </w:rPr>
            </w:pPr>
            <w:r>
              <w:rPr>
                <w:sz w:val="20"/>
                <w:szCs w:val="20"/>
                <w:lang w:val="en-GB"/>
              </w:rPr>
              <w:t>Depths</w:t>
            </w:r>
          </w:p>
        </w:tc>
        <w:tc>
          <w:tcPr>
            <w:tcW w:w="1260" w:type="dxa"/>
            <w:shd w:val="clear" w:color="auto" w:fill="auto"/>
          </w:tcPr>
          <w:p w14:paraId="4897F767" w14:textId="26C36F0A" w:rsidR="00B551E1" w:rsidRPr="00B551E1" w:rsidRDefault="00B551E1" w:rsidP="00B551E1">
            <w:pPr>
              <w:rPr>
                <w:sz w:val="20"/>
                <w:szCs w:val="20"/>
                <w:lang w:val="en-GB"/>
              </w:rPr>
            </w:pPr>
            <w:r>
              <w:rPr>
                <w:sz w:val="20"/>
                <w:szCs w:val="20"/>
                <w:lang w:val="en-GB"/>
              </w:rPr>
              <w:t>depths</w:t>
            </w:r>
          </w:p>
        </w:tc>
        <w:tc>
          <w:tcPr>
            <w:tcW w:w="3127" w:type="dxa"/>
            <w:shd w:val="clear" w:color="auto" w:fill="auto"/>
          </w:tcPr>
          <w:p w14:paraId="08FAF7D3" w14:textId="328790F9" w:rsidR="00B551E1" w:rsidRPr="00B551E1" w:rsidRDefault="00B551E1" w:rsidP="00B551E1">
            <w:pPr>
              <w:rPr>
                <w:sz w:val="20"/>
                <w:szCs w:val="20"/>
                <w:lang w:val="en-GB"/>
              </w:rPr>
            </w:pPr>
            <w:r w:rsidRPr="00B551E1">
              <w:rPr>
                <w:sz w:val="19"/>
                <w:szCs w:val="19"/>
                <w:lang w:val="en-GB" w:eastAsia="en-GB"/>
              </w:rPr>
              <w:t>BTree&lt;int, BTree&lt;long, DBObject&gt;&gt;</w:t>
            </w:r>
          </w:p>
        </w:tc>
        <w:tc>
          <w:tcPr>
            <w:tcW w:w="2273" w:type="dxa"/>
            <w:shd w:val="clear" w:color="auto" w:fill="auto"/>
          </w:tcPr>
          <w:p w14:paraId="1F01FF1E" w14:textId="77777777" w:rsidR="00B551E1" w:rsidRPr="00B551E1" w:rsidRDefault="00B551E1" w:rsidP="00B551E1">
            <w:pPr>
              <w:rPr>
                <w:sz w:val="20"/>
                <w:szCs w:val="20"/>
                <w:lang w:val="en-GB"/>
              </w:rPr>
            </w:pPr>
          </w:p>
        </w:tc>
        <w:tc>
          <w:tcPr>
            <w:tcW w:w="720" w:type="dxa"/>
          </w:tcPr>
          <w:p w14:paraId="2AA4F4D8" w14:textId="77777777" w:rsidR="00B551E1" w:rsidRPr="00B551E1" w:rsidRDefault="00B551E1" w:rsidP="00B551E1">
            <w:pPr>
              <w:rPr>
                <w:sz w:val="20"/>
                <w:szCs w:val="20"/>
                <w:lang w:val="en-GB"/>
              </w:rPr>
            </w:pPr>
          </w:p>
        </w:tc>
      </w:tr>
      <w:tr w:rsidR="00DB51EA" w14:paraId="3D0ED89B" w14:textId="77777777" w:rsidTr="00B551E1">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3127"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273" w:type="dxa"/>
            <w:shd w:val="clear" w:color="auto" w:fill="auto"/>
          </w:tcPr>
          <w:p w14:paraId="47A31A68" w14:textId="303FB32C" w:rsidR="00DB51EA" w:rsidRDefault="00DB51EA" w:rsidP="00DB51EA">
            <w:pPr>
              <w:rPr>
                <w:sz w:val="20"/>
                <w:szCs w:val="20"/>
                <w:lang w:val="en-GB"/>
              </w:rPr>
            </w:pP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B551E1">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312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273"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bl>
    <w:p w14:paraId="0C41342B" w14:textId="77777777" w:rsidR="000C782A" w:rsidRDefault="00B2073E" w:rsidP="00B2073E">
      <w:pPr>
        <w:pStyle w:val="Heading2"/>
        <w:rPr>
          <w:lang w:val="en-GB"/>
        </w:rPr>
      </w:pPr>
      <w:bookmarkStart w:id="73" w:name="_Toc94617449"/>
      <w:r>
        <w:rPr>
          <w:lang w:val="en-GB"/>
        </w:rPr>
        <w:t>3.5 Database Level Data Structures (Level 3)</w:t>
      </w:r>
      <w:bookmarkEnd w:id="73"/>
    </w:p>
    <w:p w14:paraId="3C7AFEE8" w14:textId="77777777" w:rsidR="00BC0F26" w:rsidRDefault="00BC0F26" w:rsidP="00B2073E">
      <w:pPr>
        <w:pStyle w:val="Heading3"/>
        <w:rPr>
          <w:lang w:val="en-GB"/>
        </w:rPr>
      </w:pPr>
      <w:bookmarkStart w:id="74" w:name="_Toc94617450"/>
      <w:bookmarkStart w:id="75" w:name="_Toc156570800"/>
      <w:r>
        <w:rPr>
          <w:lang w:val="en-GB"/>
        </w:rPr>
        <w:t>3.5.1 Basis</w:t>
      </w:r>
      <w:bookmarkEnd w:id="74"/>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lastRenderedPageBreak/>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15"/>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0048">
        <w:tc>
          <w:tcPr>
            <w:tcW w:w="1658"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27"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235"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69"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14"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0048">
        <w:tc>
          <w:tcPr>
            <w:tcW w:w="1658"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27"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235"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0048">
        <w:tc>
          <w:tcPr>
            <w:tcW w:w="1658"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27"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235"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ED023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14"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76" w:name="_Toc94617451"/>
      <w:r>
        <w:rPr>
          <w:lang w:val="en-GB"/>
        </w:rPr>
        <w:t>3.5.2</w:t>
      </w:r>
      <w:r w:rsidRPr="007670ED">
        <w:rPr>
          <w:lang w:val="en-GB"/>
        </w:rPr>
        <w:t xml:space="preserve"> Database</w:t>
      </w:r>
      <w:bookmarkEnd w:id="76"/>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16"/>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lastRenderedPageBreak/>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7"/>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r w:rsidRPr="00F23D52">
              <w:rPr>
                <w:b/>
                <w:bCs/>
                <w:sz w:val="18"/>
                <w:szCs w:val="18"/>
                <w:lang w:val="en-GB"/>
              </w:rPr>
              <w:t>Uid</w:t>
            </w:r>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r w:rsidRPr="00F23D52">
              <w:rPr>
                <w:sz w:val="18"/>
                <w:szCs w:val="18"/>
                <w:lang w:val="en-GB"/>
              </w:rPr>
              <w:t>ColTracker</w:t>
            </w:r>
          </w:p>
        </w:tc>
        <w:tc>
          <w:tcPr>
            <w:tcW w:w="1302" w:type="dxa"/>
            <w:shd w:val="clear" w:color="auto" w:fill="auto"/>
          </w:tcPr>
          <w:p w14:paraId="4AC40BE1" w14:textId="1749827A" w:rsidR="00F23D52" w:rsidRPr="00F23D52" w:rsidRDefault="00F23D52" w:rsidP="00D5776B">
            <w:pPr>
              <w:jc w:val="both"/>
              <w:rPr>
                <w:sz w:val="18"/>
                <w:szCs w:val="18"/>
                <w:lang w:val="en-GB"/>
              </w:rPr>
            </w:pPr>
            <w:r w:rsidRPr="00F23D52">
              <w:rPr>
                <w:sz w:val="18"/>
                <w:szCs w:val="18"/>
                <w:lang w:val="en-GB"/>
              </w:rPr>
              <w:t>colTracker</w:t>
            </w:r>
          </w:p>
        </w:tc>
        <w:tc>
          <w:tcPr>
            <w:tcW w:w="2882" w:type="dxa"/>
            <w:shd w:val="clear" w:color="auto" w:fill="auto"/>
          </w:tcPr>
          <w:p w14:paraId="5E0883D7" w14:textId="0D578979" w:rsidR="00F23D52" w:rsidRPr="00F23D52" w:rsidRDefault="00F23D52" w:rsidP="00D5776B">
            <w:pPr>
              <w:jc w:val="both"/>
              <w:rPr>
                <w:sz w:val="18"/>
                <w:szCs w:val="18"/>
                <w:lang w:val="en-GB"/>
              </w:rPr>
            </w:pPr>
            <w:r w:rsidRPr="00F23D52">
              <w:rPr>
                <w:sz w:val="18"/>
                <w:szCs w:val="18"/>
                <w:lang w:val="en-GB"/>
              </w:rPr>
              <w:t>BTree&lt;long,BTree&lt;long,long&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r>
              <w:rPr>
                <w:sz w:val="18"/>
                <w:szCs w:val="18"/>
                <w:lang w:val="en-GB"/>
              </w:rPr>
              <w:t>BTree&lt;string,string&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50 for Pyrrho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r>
              <w:rPr>
                <w:sz w:val="18"/>
                <w:szCs w:val="18"/>
                <w:lang w:val="en-GB"/>
              </w:rPr>
              <w:t>LastModified</w:t>
            </w:r>
          </w:p>
        </w:tc>
        <w:tc>
          <w:tcPr>
            <w:tcW w:w="1302" w:type="dxa"/>
            <w:shd w:val="clear" w:color="auto" w:fill="auto"/>
          </w:tcPr>
          <w:p w14:paraId="7AA0B481" w14:textId="487E0D14" w:rsidR="00F23D52" w:rsidRPr="00F23D52" w:rsidRDefault="00F23D52" w:rsidP="00D5776B">
            <w:pPr>
              <w:jc w:val="both"/>
              <w:rPr>
                <w:sz w:val="18"/>
                <w:szCs w:val="18"/>
                <w:lang w:val="en-GB"/>
              </w:rPr>
            </w:pPr>
            <w:r>
              <w:rPr>
                <w:sz w:val="18"/>
                <w:szCs w:val="18"/>
                <w:lang w:val="en-GB"/>
              </w:rPr>
              <w:t>lastModified</w:t>
            </w:r>
          </w:p>
        </w:tc>
        <w:tc>
          <w:tcPr>
            <w:tcW w:w="2882" w:type="dxa"/>
            <w:shd w:val="clear" w:color="auto" w:fill="auto"/>
          </w:tcPr>
          <w:p w14:paraId="0239B76C" w14:textId="64E06F3C" w:rsidR="00F23D52" w:rsidRPr="00F23D52" w:rsidRDefault="00F23D52" w:rsidP="00D5776B">
            <w:pPr>
              <w:jc w:val="both"/>
              <w:rPr>
                <w:sz w:val="18"/>
                <w:szCs w:val="18"/>
                <w:lang w:val="en-GB"/>
              </w:rPr>
            </w:pPr>
            <w:r>
              <w:rPr>
                <w:sz w:val="18"/>
                <w:szCs w:val="18"/>
                <w:lang w:val="en-GB"/>
              </w:rPr>
              <w:t>DateTime</w:t>
            </w:r>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r w:rsidRPr="00F23D52">
              <w:rPr>
                <w:sz w:val="18"/>
                <w:szCs w:val="18"/>
                <w:lang w:val="en-GB"/>
              </w:rPr>
              <w:t>BTree&lt;Level,long&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r w:rsidRPr="00F23D52">
              <w:rPr>
                <w:sz w:val="18"/>
                <w:szCs w:val="18"/>
                <w:lang w:val="en-GB"/>
              </w:rPr>
              <w:t>LevelUids</w:t>
            </w:r>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r w:rsidRPr="00F23D52">
              <w:rPr>
                <w:sz w:val="18"/>
                <w:szCs w:val="18"/>
                <w:lang w:val="en-GB"/>
              </w:rPr>
              <w:t>BTree&lt;long,Level&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r>
              <w:rPr>
                <w:sz w:val="18"/>
                <w:szCs w:val="18"/>
                <w:lang w:val="en-GB"/>
              </w:rPr>
              <w:t>BTree&lt;long,Physical.Type&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r w:rsidRPr="00F23D52">
              <w:rPr>
                <w:sz w:val="18"/>
                <w:szCs w:val="18"/>
                <w:lang w:val="en-GB"/>
              </w:rPr>
              <w:t>NextPos</w:t>
            </w:r>
          </w:p>
        </w:tc>
        <w:tc>
          <w:tcPr>
            <w:tcW w:w="1302" w:type="dxa"/>
            <w:shd w:val="clear" w:color="auto" w:fill="auto"/>
          </w:tcPr>
          <w:p w14:paraId="1BEDAD76" w14:textId="77777777" w:rsidR="00D92CC2" w:rsidRPr="00F23D52" w:rsidRDefault="00D92CC2" w:rsidP="00B2097D">
            <w:pPr>
              <w:jc w:val="both"/>
              <w:rPr>
                <w:sz w:val="18"/>
                <w:szCs w:val="18"/>
                <w:lang w:val="en-GB"/>
              </w:rPr>
            </w:pPr>
            <w:r w:rsidRPr="00F23D52">
              <w:rPr>
                <w:sz w:val="18"/>
                <w:szCs w:val="18"/>
                <w:lang w:val="en-GB"/>
              </w:rPr>
              <w:t>nextPos</w:t>
            </w:r>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18"/>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Prep</w:t>
            </w:r>
          </w:p>
        </w:tc>
        <w:tc>
          <w:tcPr>
            <w:tcW w:w="1302" w:type="dxa"/>
            <w:shd w:val="clear" w:color="auto" w:fill="auto"/>
          </w:tcPr>
          <w:p w14:paraId="5C1BBAB2" w14:textId="77777777" w:rsidR="008806E2" w:rsidRPr="00F23D52" w:rsidRDefault="00D92CC2" w:rsidP="00D5776B">
            <w:pPr>
              <w:jc w:val="both"/>
              <w:rPr>
                <w:sz w:val="18"/>
                <w:szCs w:val="18"/>
                <w:lang w:val="en-GB"/>
              </w:rPr>
            </w:pPr>
            <w:r w:rsidRPr="00F23D52">
              <w:rPr>
                <w:sz w:val="18"/>
                <w:szCs w:val="18"/>
                <w:lang w:val="en-GB"/>
              </w:rPr>
              <w:t>nextPrep</w:t>
            </w:r>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Connection uids,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1302" w:type="dxa"/>
            <w:shd w:val="clear" w:color="auto" w:fill="auto"/>
          </w:tcPr>
          <w:p w14:paraId="3C2DDED1"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d</w:t>
            </w:r>
          </w:p>
        </w:tc>
        <w:tc>
          <w:tcPr>
            <w:tcW w:w="1302" w:type="dxa"/>
            <w:shd w:val="clear" w:color="auto" w:fill="auto"/>
          </w:tcPr>
          <w:p w14:paraId="4C35BFE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w:t>
            </w:r>
            <w:r w:rsidRPr="00F23D52">
              <w:rPr>
                <w:sz w:val="18"/>
                <w:szCs w:val="18"/>
                <w:lang w:val="en-GB"/>
              </w:rPr>
              <w:t>d</w:t>
            </w:r>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r w:rsidRPr="00F23D52">
              <w:rPr>
                <w:sz w:val="18"/>
                <w:szCs w:val="18"/>
                <w:lang w:val="en-GB"/>
              </w:rPr>
              <w:t>BTree&lt;string,</w:t>
            </w:r>
            <w:r w:rsidR="00D353E3" w:rsidRPr="00F23D52">
              <w:rPr>
                <w:sz w:val="18"/>
                <w:szCs w:val="18"/>
                <w:lang w:val="en-GB"/>
              </w:rPr>
              <w:t>long</w:t>
            </w:r>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system._role</w:t>
            </w:r>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r w:rsidRPr="00F23D52">
              <w:rPr>
                <w:sz w:val="18"/>
                <w:szCs w:val="18"/>
                <w:lang w:val="en-GB"/>
              </w:rPr>
              <w:t>SchemaKey</w:t>
            </w:r>
          </w:p>
        </w:tc>
        <w:tc>
          <w:tcPr>
            <w:tcW w:w="1302" w:type="dxa"/>
            <w:shd w:val="clear" w:color="auto" w:fill="auto"/>
          </w:tcPr>
          <w:p w14:paraId="7D390DA0" w14:textId="77777777" w:rsidR="003A43D5" w:rsidRPr="00F23D52" w:rsidRDefault="003A43D5" w:rsidP="006A54E3">
            <w:pPr>
              <w:jc w:val="both"/>
              <w:rPr>
                <w:sz w:val="18"/>
                <w:szCs w:val="18"/>
                <w:lang w:val="en-GB"/>
              </w:rPr>
            </w:pPr>
            <w:r w:rsidRPr="00F23D52">
              <w:rPr>
                <w:sz w:val="18"/>
                <w:szCs w:val="18"/>
                <w:lang w:val="en-GB"/>
              </w:rPr>
              <w:t>schemakey</w:t>
            </w:r>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r w:rsidRPr="00F23D52">
              <w:rPr>
                <w:sz w:val="18"/>
                <w:szCs w:val="18"/>
                <w:lang w:val="en-GB"/>
              </w:rPr>
              <w:t>BTree&lt;Domain,</w:t>
            </w:r>
            <w:r w:rsidR="00707D32" w:rsidRPr="00F23D52">
              <w:rPr>
                <w:sz w:val="18"/>
                <w:szCs w:val="18"/>
                <w:lang w:val="en-GB"/>
              </w:rPr>
              <w:t>Domain</w:t>
            </w:r>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r>
              <w:rPr>
                <w:sz w:val="18"/>
                <w:szCs w:val="18"/>
                <w:lang w:val="en-GB"/>
              </w:rPr>
              <w:t>TypeTracker</w:t>
            </w:r>
          </w:p>
        </w:tc>
        <w:tc>
          <w:tcPr>
            <w:tcW w:w="1302" w:type="dxa"/>
            <w:shd w:val="clear" w:color="auto" w:fill="auto"/>
          </w:tcPr>
          <w:p w14:paraId="11780AC4" w14:textId="1351EDB9" w:rsidR="00F963D4" w:rsidRPr="00F23D52" w:rsidRDefault="00F963D4" w:rsidP="006A54E3">
            <w:pPr>
              <w:jc w:val="both"/>
              <w:rPr>
                <w:sz w:val="18"/>
                <w:szCs w:val="18"/>
                <w:lang w:val="en-GB"/>
              </w:rPr>
            </w:pPr>
            <w:r>
              <w:rPr>
                <w:sz w:val="18"/>
                <w:szCs w:val="18"/>
                <w:lang w:val="en-GB"/>
              </w:rPr>
              <w:t>typeTracker</w:t>
            </w:r>
          </w:p>
        </w:tc>
        <w:tc>
          <w:tcPr>
            <w:tcW w:w="2882" w:type="dxa"/>
            <w:shd w:val="clear" w:color="auto" w:fill="auto"/>
          </w:tcPr>
          <w:p w14:paraId="4541AB17" w14:textId="6CA0A6C9" w:rsidR="00F963D4" w:rsidRPr="00F23D52" w:rsidRDefault="00F963D4" w:rsidP="006A54E3">
            <w:pPr>
              <w:jc w:val="both"/>
              <w:rPr>
                <w:sz w:val="18"/>
                <w:szCs w:val="18"/>
                <w:lang w:val="en-GB"/>
              </w:rPr>
            </w:pPr>
            <w:r>
              <w:rPr>
                <w:sz w:val="18"/>
                <w:szCs w:val="18"/>
                <w:lang w:val="en-GB"/>
              </w:rPr>
              <w:t>BTree&lt;long,BTree&lt;long,Domain&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lastRenderedPageBreak/>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77" w:name="_Toc156570805"/>
      <w:bookmarkStart w:id="78" w:name="_Toc94617452"/>
      <w:r>
        <w:rPr>
          <w:lang w:val="en-GB"/>
        </w:rPr>
        <w:t>3.5.3 Transaction</w:t>
      </w:r>
      <w:bookmarkEnd w:id="77"/>
      <w:bookmarkEnd w:id="78"/>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C95389">
      <w:pPr>
        <w:numPr>
          <w:ilvl w:val="0"/>
          <w:numId w:val="3"/>
        </w:numPr>
        <w:spacing w:before="120"/>
        <w:jc w:val="both"/>
        <w:rPr>
          <w:sz w:val="20"/>
          <w:szCs w:val="20"/>
          <w:lang w:val="en-GB"/>
        </w:rPr>
      </w:pPr>
      <w:r>
        <w:rPr>
          <w:sz w:val="20"/>
          <w:szCs w:val="20"/>
          <w:lang w:val="en-GB"/>
        </w:rPr>
        <w:t>The current role and user.</w:t>
      </w:r>
    </w:p>
    <w:p w14:paraId="5C86FB32" w14:textId="77777777" w:rsidR="006D0F8A" w:rsidRDefault="006D0F8A" w:rsidP="00C95389">
      <w:pPr>
        <w:numPr>
          <w:ilvl w:val="0"/>
          <w:numId w:val="3"/>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C95389">
      <w:pPr>
        <w:numPr>
          <w:ilvl w:val="0"/>
          <w:numId w:val="3"/>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C95389">
      <w:pPr>
        <w:numPr>
          <w:ilvl w:val="0"/>
          <w:numId w:val="18"/>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79" w:name="_Toc94617453"/>
      <w:r>
        <w:rPr>
          <w:lang w:val="en-GB"/>
        </w:rPr>
        <w:t>3.5.4 Role</w:t>
      </w:r>
      <w:bookmarkEnd w:id="79"/>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lastRenderedPageBreak/>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19"/>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80" w:name="_Toc94617454"/>
      <w:r>
        <w:rPr>
          <w:lang w:val="en-GB"/>
        </w:rPr>
        <w:t>3.5.</w:t>
      </w:r>
      <w:r w:rsidR="006D0F8A">
        <w:rPr>
          <w:lang w:val="en-GB"/>
        </w:rPr>
        <w:t>5</w:t>
      </w:r>
      <w:r w:rsidR="001F17B6" w:rsidRPr="007670ED">
        <w:rPr>
          <w:lang w:val="en-GB"/>
        </w:rPr>
        <w:t xml:space="preserve"> DBObject</w:t>
      </w:r>
      <w:bookmarkEnd w:id="80"/>
      <w:r w:rsidR="00A35152">
        <w:rPr>
          <w:lang w:val="en-GB"/>
        </w:rPr>
        <w:t xml:space="preserve"> </w:t>
      </w:r>
      <w:bookmarkEnd w:id="75"/>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20"/>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lastRenderedPageBreak/>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r>
              <w:rPr>
                <w:sz w:val="20"/>
                <w:szCs w:val="20"/>
                <w:lang w:val="en-GB"/>
              </w:rPr>
              <w:t>Defpos</w:t>
            </w:r>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pos</w:t>
            </w:r>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4253"/>
      </w:tblGrid>
      <w:tr w:rsidR="00BC0F26" w:rsidRPr="00820F71" w14:paraId="56F71F8B" w14:textId="77777777" w:rsidTr="00A77394">
        <w:tc>
          <w:tcPr>
            <w:tcW w:w="1838"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134"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253"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A77394">
        <w:tc>
          <w:tcPr>
            <w:tcW w:w="1838"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134"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253"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A77394">
        <w:tc>
          <w:tcPr>
            <w:tcW w:w="1838"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134"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253"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A77394">
        <w:tc>
          <w:tcPr>
            <w:tcW w:w="1838"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134"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253"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A77394">
        <w:tc>
          <w:tcPr>
            <w:tcW w:w="1838"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134"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A77394">
        <w:tc>
          <w:tcPr>
            <w:tcW w:w="1838"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134"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A77394">
        <w:tc>
          <w:tcPr>
            <w:tcW w:w="1838"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134"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A77394">
        <w:tc>
          <w:tcPr>
            <w:tcW w:w="1838"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134"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A77394">
        <w:tc>
          <w:tcPr>
            <w:tcW w:w="1838"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134"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4B445936" w14:textId="77777777" w:rsidR="00BC0F26" w:rsidRPr="00820F71" w:rsidRDefault="00BC0F26" w:rsidP="00820F71">
            <w:pPr>
              <w:jc w:val="both"/>
              <w:rPr>
                <w:sz w:val="20"/>
                <w:szCs w:val="20"/>
                <w:lang w:val="en-GB"/>
              </w:rPr>
            </w:pPr>
          </w:p>
        </w:tc>
      </w:tr>
      <w:tr w:rsidR="007A4EB9" w:rsidRPr="00820F71" w14:paraId="69B81ECC" w14:textId="77777777" w:rsidTr="00A77394">
        <w:tc>
          <w:tcPr>
            <w:tcW w:w="1838" w:type="dxa"/>
          </w:tcPr>
          <w:p w14:paraId="255FABEC" w14:textId="1C881A08" w:rsidR="007A4EB9" w:rsidRPr="00820F71" w:rsidRDefault="00A77394" w:rsidP="00820F71">
            <w:pPr>
              <w:jc w:val="both"/>
              <w:rPr>
                <w:sz w:val="20"/>
                <w:szCs w:val="20"/>
                <w:lang w:val="en-GB"/>
              </w:rPr>
            </w:pPr>
            <w:r>
              <w:rPr>
                <w:sz w:val="20"/>
                <w:szCs w:val="20"/>
                <w:lang w:val="en-GB"/>
              </w:rPr>
              <w:t>ForwardReference</w:t>
            </w:r>
          </w:p>
        </w:tc>
        <w:tc>
          <w:tcPr>
            <w:tcW w:w="1134" w:type="dxa"/>
          </w:tcPr>
          <w:p w14:paraId="62534676" w14:textId="6C743550" w:rsidR="007A4EB9" w:rsidRPr="00820F71" w:rsidRDefault="007A4EB9" w:rsidP="00820F71">
            <w:pPr>
              <w:jc w:val="both"/>
              <w:rPr>
                <w:sz w:val="20"/>
                <w:szCs w:val="20"/>
                <w:lang w:val="en-GB"/>
              </w:rPr>
            </w:pPr>
            <w:r>
              <w:rPr>
                <w:sz w:val="20"/>
                <w:szCs w:val="20"/>
                <w:lang w:val="en-GB"/>
              </w:rPr>
              <w:t>DBObject</w:t>
            </w:r>
          </w:p>
        </w:tc>
        <w:tc>
          <w:tcPr>
            <w:tcW w:w="4253" w:type="dxa"/>
          </w:tcPr>
          <w:p w14:paraId="2FC312E1" w14:textId="5C968D1A" w:rsidR="007A4EB9" w:rsidRPr="00820F71" w:rsidRDefault="007A4EB9" w:rsidP="00820F71">
            <w:pPr>
              <w:jc w:val="both"/>
              <w:rPr>
                <w:sz w:val="20"/>
                <w:szCs w:val="20"/>
                <w:lang w:val="en-GB"/>
              </w:rPr>
            </w:pPr>
            <w:r>
              <w:rPr>
                <w:sz w:val="20"/>
                <w:szCs w:val="20"/>
                <w:lang w:val="en-GB"/>
              </w:rPr>
              <w:t>may have cols</w:t>
            </w:r>
          </w:p>
        </w:tc>
      </w:tr>
      <w:tr w:rsidR="00E4655F" w:rsidRPr="00820F71" w14:paraId="101B0A70" w14:textId="77777777" w:rsidTr="00A77394">
        <w:tc>
          <w:tcPr>
            <w:tcW w:w="1838"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134"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253"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A77394">
        <w:tc>
          <w:tcPr>
            <w:tcW w:w="1838"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134"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253"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A77394">
        <w:tc>
          <w:tcPr>
            <w:tcW w:w="1838"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134"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253"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A77394">
        <w:tc>
          <w:tcPr>
            <w:tcW w:w="1838" w:type="dxa"/>
          </w:tcPr>
          <w:p w14:paraId="2DA6226B" w14:textId="77777777" w:rsidR="00117DA5" w:rsidRDefault="00117DA5" w:rsidP="00820F71">
            <w:pPr>
              <w:jc w:val="both"/>
              <w:rPr>
                <w:sz w:val="20"/>
                <w:szCs w:val="20"/>
                <w:lang w:val="en-GB"/>
              </w:rPr>
            </w:pPr>
            <w:r>
              <w:rPr>
                <w:sz w:val="20"/>
                <w:szCs w:val="20"/>
                <w:lang w:val="en-GB"/>
              </w:rPr>
              <w:t>Query</w:t>
            </w:r>
          </w:p>
        </w:tc>
        <w:tc>
          <w:tcPr>
            <w:tcW w:w="1134" w:type="dxa"/>
          </w:tcPr>
          <w:p w14:paraId="59833ECF" w14:textId="77777777" w:rsidR="00117DA5" w:rsidRDefault="00117DA5" w:rsidP="00820F71">
            <w:pPr>
              <w:jc w:val="both"/>
              <w:rPr>
                <w:sz w:val="20"/>
                <w:szCs w:val="20"/>
                <w:lang w:val="en-GB"/>
              </w:rPr>
            </w:pPr>
            <w:r>
              <w:rPr>
                <w:sz w:val="20"/>
                <w:szCs w:val="20"/>
                <w:lang w:val="en-GB"/>
              </w:rPr>
              <w:t>DBObject</w:t>
            </w:r>
          </w:p>
        </w:tc>
        <w:tc>
          <w:tcPr>
            <w:tcW w:w="4253"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A77394">
        <w:tc>
          <w:tcPr>
            <w:tcW w:w="1838" w:type="dxa"/>
          </w:tcPr>
          <w:p w14:paraId="0B8660D6" w14:textId="77777777" w:rsidR="000D3CF9" w:rsidRDefault="000D3CF9" w:rsidP="00820F71">
            <w:pPr>
              <w:jc w:val="both"/>
              <w:rPr>
                <w:sz w:val="20"/>
                <w:szCs w:val="20"/>
                <w:lang w:val="en-GB"/>
              </w:rPr>
            </w:pPr>
            <w:r>
              <w:rPr>
                <w:sz w:val="20"/>
                <w:szCs w:val="20"/>
                <w:lang w:val="en-GB"/>
              </w:rPr>
              <w:t>RowSet</w:t>
            </w:r>
          </w:p>
        </w:tc>
        <w:tc>
          <w:tcPr>
            <w:tcW w:w="1134" w:type="dxa"/>
          </w:tcPr>
          <w:p w14:paraId="3D3DA79E" w14:textId="77777777" w:rsidR="000D3CF9" w:rsidRDefault="000D3CF9" w:rsidP="00820F71">
            <w:pPr>
              <w:jc w:val="both"/>
              <w:rPr>
                <w:sz w:val="20"/>
                <w:szCs w:val="20"/>
                <w:lang w:val="en-GB"/>
              </w:rPr>
            </w:pPr>
            <w:r>
              <w:rPr>
                <w:sz w:val="20"/>
                <w:szCs w:val="20"/>
                <w:lang w:val="en-GB"/>
              </w:rPr>
              <w:t>DBObject</w:t>
            </w:r>
          </w:p>
        </w:tc>
        <w:tc>
          <w:tcPr>
            <w:tcW w:w="4253"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A77394">
        <w:tc>
          <w:tcPr>
            <w:tcW w:w="1838" w:type="dxa"/>
          </w:tcPr>
          <w:p w14:paraId="68273C2E" w14:textId="77777777" w:rsidR="00117DA5" w:rsidRDefault="00117DA5" w:rsidP="00820F71">
            <w:pPr>
              <w:jc w:val="both"/>
              <w:rPr>
                <w:sz w:val="20"/>
                <w:szCs w:val="20"/>
                <w:lang w:val="en-GB"/>
              </w:rPr>
            </w:pPr>
            <w:r>
              <w:rPr>
                <w:sz w:val="20"/>
                <w:szCs w:val="20"/>
                <w:lang w:val="en-GB"/>
              </w:rPr>
              <w:t>Executable</w:t>
            </w:r>
          </w:p>
        </w:tc>
        <w:tc>
          <w:tcPr>
            <w:tcW w:w="1134" w:type="dxa"/>
          </w:tcPr>
          <w:p w14:paraId="443CB0BA" w14:textId="77777777" w:rsidR="00117DA5" w:rsidRDefault="00117DA5" w:rsidP="00820F71">
            <w:pPr>
              <w:jc w:val="both"/>
              <w:rPr>
                <w:sz w:val="20"/>
                <w:szCs w:val="20"/>
                <w:lang w:val="en-GB"/>
              </w:rPr>
            </w:pPr>
            <w:r>
              <w:rPr>
                <w:sz w:val="20"/>
                <w:szCs w:val="20"/>
                <w:lang w:val="en-GB"/>
              </w:rPr>
              <w:t>DBObject</w:t>
            </w:r>
          </w:p>
        </w:tc>
        <w:tc>
          <w:tcPr>
            <w:tcW w:w="4253"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81"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lastRenderedPageBreak/>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82" w:name="_Toc94617455"/>
      <w:r>
        <w:rPr>
          <w:lang w:val="en-GB"/>
        </w:rPr>
        <w:t>3.5.6 ObInfo</w:t>
      </w:r>
      <w:bookmarkEnd w:id="82"/>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83" w:name="_Toc94617456"/>
      <w:r>
        <w:rPr>
          <w:lang w:val="en-GB"/>
        </w:rPr>
        <w:t>3.5.</w:t>
      </w:r>
      <w:r w:rsidR="00775701">
        <w:rPr>
          <w:lang w:val="en-GB"/>
        </w:rPr>
        <w:t>7</w:t>
      </w:r>
      <w:r>
        <w:rPr>
          <w:lang w:val="en-GB"/>
        </w:rPr>
        <w:t xml:space="preserve"> Domain</w:t>
      </w:r>
      <w:bookmarkEnd w:id="83"/>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lastRenderedPageBreak/>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84" w:name="_Toc94617457"/>
      <w:bookmarkStart w:id="85" w:name="_Toc156570804"/>
      <w:bookmarkEnd w:id="81"/>
      <w:r>
        <w:rPr>
          <w:lang w:val="en-GB"/>
        </w:rPr>
        <w:t>3.5.</w:t>
      </w:r>
      <w:r w:rsidR="00BD0BAA">
        <w:rPr>
          <w:lang w:val="en-GB"/>
        </w:rPr>
        <w:t>8</w:t>
      </w:r>
      <w:r>
        <w:rPr>
          <w:lang w:val="en-GB"/>
        </w:rPr>
        <w:t xml:space="preserve"> Table</w:t>
      </w:r>
      <w:bookmarkEnd w:id="84"/>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6B758E02" w:rsidR="00BE105E" w:rsidRDefault="00BE105E" w:rsidP="002C393A">
      <w:pPr>
        <w:pStyle w:val="Heading3"/>
        <w:rPr>
          <w:lang w:val="en-GB"/>
        </w:rPr>
      </w:pPr>
      <w:bookmarkStart w:id="86" w:name="_Toc94617458"/>
      <w:r>
        <w:rPr>
          <w:lang w:val="en-GB"/>
        </w:rPr>
        <w:t>3.5.</w:t>
      </w:r>
      <w:r w:rsidR="00FA58DC">
        <w:rPr>
          <w:lang w:val="en-GB"/>
        </w:rPr>
        <w:t>9</w:t>
      </w:r>
      <w:r>
        <w:rPr>
          <w:lang w:val="en-GB"/>
        </w:rPr>
        <w:t xml:space="preserve"> Index</w:t>
      </w:r>
      <w:bookmarkEnd w:id="86"/>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lastRenderedPageBreak/>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F4DC5CC" w:rsidR="00CC1668" w:rsidRDefault="00CC1668" w:rsidP="00CC1668">
      <w:pPr>
        <w:pStyle w:val="Heading3"/>
        <w:rPr>
          <w:lang w:val="en-GB"/>
        </w:rPr>
      </w:pPr>
      <w:bookmarkStart w:id="87" w:name="_Toc94617459"/>
      <w:r>
        <w:rPr>
          <w:lang w:val="en-GB"/>
        </w:rPr>
        <w:t>3.</w:t>
      </w:r>
      <w:r w:rsidR="00EB5B13">
        <w:rPr>
          <w:lang w:val="en-GB"/>
        </w:rPr>
        <w:t>5.1</w:t>
      </w:r>
      <w:r w:rsidR="00FA58DC">
        <w:rPr>
          <w:lang w:val="en-GB"/>
        </w:rPr>
        <w:t>0</w:t>
      </w:r>
      <w:r w:rsidR="00EB5B13">
        <w:rPr>
          <w:lang w:val="en-GB"/>
        </w:rPr>
        <w:t xml:space="preserve"> </w:t>
      </w:r>
      <w:r>
        <w:rPr>
          <w:lang w:val="en-GB"/>
        </w:rPr>
        <w:t>SqlValue</w:t>
      </w:r>
      <w:bookmarkEnd w:id="87"/>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5949B6" w:rsidRPr="00CF439E" w14:paraId="617B5AD2" w14:textId="77777777" w:rsidTr="004B6DC1">
        <w:tc>
          <w:tcPr>
            <w:tcW w:w="1327" w:type="dxa"/>
            <w:shd w:val="clear" w:color="auto" w:fill="auto"/>
          </w:tcPr>
          <w:p w14:paraId="726EB44A" w14:textId="17D1BCAC" w:rsidR="005949B6" w:rsidRDefault="005949B6" w:rsidP="00CC1668">
            <w:pPr>
              <w:jc w:val="both"/>
              <w:rPr>
                <w:sz w:val="20"/>
                <w:szCs w:val="20"/>
                <w:lang w:val="en-GB"/>
              </w:rPr>
            </w:pPr>
            <w:r>
              <w:rPr>
                <w:sz w:val="20"/>
                <w:szCs w:val="20"/>
                <w:lang w:val="en-GB"/>
              </w:rPr>
              <w:t>IIx</w:t>
            </w:r>
          </w:p>
        </w:tc>
        <w:tc>
          <w:tcPr>
            <w:tcW w:w="1660" w:type="dxa"/>
            <w:shd w:val="clear" w:color="auto" w:fill="auto"/>
          </w:tcPr>
          <w:p w14:paraId="1C076F19" w14:textId="685ED45A" w:rsidR="005949B6" w:rsidRDefault="005949B6" w:rsidP="00CC1668">
            <w:pPr>
              <w:jc w:val="both"/>
              <w:rPr>
                <w:sz w:val="20"/>
                <w:szCs w:val="20"/>
                <w:lang w:val="en-GB"/>
              </w:rPr>
            </w:pPr>
            <w:r>
              <w:rPr>
                <w:sz w:val="20"/>
                <w:szCs w:val="20"/>
                <w:lang w:val="en-GB"/>
              </w:rPr>
              <w:t>iix</w:t>
            </w:r>
          </w:p>
        </w:tc>
        <w:tc>
          <w:tcPr>
            <w:tcW w:w="1981" w:type="dxa"/>
            <w:shd w:val="clear" w:color="auto" w:fill="auto"/>
          </w:tcPr>
          <w:p w14:paraId="643DE16E" w14:textId="21E5A6D3" w:rsidR="005949B6" w:rsidRDefault="005949B6" w:rsidP="00CC1668">
            <w:pPr>
              <w:jc w:val="both"/>
              <w:rPr>
                <w:sz w:val="20"/>
                <w:szCs w:val="20"/>
                <w:lang w:val="en-GB"/>
              </w:rPr>
            </w:pPr>
            <w:r>
              <w:rPr>
                <w:sz w:val="20"/>
                <w:szCs w:val="20"/>
                <w:lang w:val="en-GB"/>
              </w:rPr>
              <w:t>Iix</w:t>
            </w:r>
          </w:p>
        </w:tc>
        <w:tc>
          <w:tcPr>
            <w:tcW w:w="2038" w:type="dxa"/>
            <w:shd w:val="clear" w:color="auto" w:fill="auto"/>
          </w:tcPr>
          <w:p w14:paraId="34FE2083" w14:textId="5BCFF1C4" w:rsidR="005949B6" w:rsidRDefault="005949B6" w:rsidP="004B6DC1">
            <w:pPr>
              <w:jc w:val="both"/>
              <w:rPr>
                <w:sz w:val="20"/>
                <w:szCs w:val="20"/>
                <w:lang w:val="en-GB"/>
              </w:rPr>
            </w:pPr>
            <w:r>
              <w:rPr>
                <w:sz w:val="20"/>
                <w:szCs w:val="20"/>
                <w:lang w:val="en-GB"/>
              </w:rPr>
              <w:t>Holds lexical position and defpos</w:t>
            </w:r>
          </w:p>
        </w:tc>
        <w:tc>
          <w:tcPr>
            <w:tcW w:w="1523" w:type="dxa"/>
          </w:tcPr>
          <w:p w14:paraId="14321C7B" w14:textId="4527D701" w:rsidR="005949B6" w:rsidRDefault="005949B6" w:rsidP="00CC1668">
            <w:pPr>
              <w:jc w:val="both"/>
              <w:rPr>
                <w:sz w:val="20"/>
                <w:szCs w:val="20"/>
                <w:lang w:val="en-GB"/>
              </w:rPr>
            </w:pPr>
            <w:r>
              <w:rPr>
                <w:sz w:val="20"/>
                <w:szCs w:val="20"/>
                <w:lang w:val="en-GB"/>
              </w:rPr>
              <w:t>-261</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lastRenderedPageBreak/>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439"/>
        <w:gridCol w:w="2228"/>
        <w:gridCol w:w="652"/>
      </w:tblGrid>
      <w:tr w:rsidR="005D21FF" w:rsidRPr="00CF439E" w14:paraId="525C87C9" w14:textId="77777777" w:rsidTr="0012311D">
        <w:tc>
          <w:tcPr>
            <w:tcW w:w="1673"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46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439"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228"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52"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12311D">
        <w:tc>
          <w:tcPr>
            <w:tcW w:w="1673"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46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439"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228"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52"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12311D">
        <w:tc>
          <w:tcPr>
            <w:tcW w:w="1673"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46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439"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228"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52"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12311D">
        <w:tc>
          <w:tcPr>
            <w:tcW w:w="1673"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46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439"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52"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12311D">
        <w:tc>
          <w:tcPr>
            <w:tcW w:w="1673"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46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439"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228"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52"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12311D">
        <w:tc>
          <w:tcPr>
            <w:tcW w:w="1673"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46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439"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52"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12311D">
        <w:tc>
          <w:tcPr>
            <w:tcW w:w="1673"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46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439"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52"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12311D">
        <w:tc>
          <w:tcPr>
            <w:tcW w:w="1673"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46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439"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228"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52"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12311D">
        <w:tc>
          <w:tcPr>
            <w:tcW w:w="1673"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46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439"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52"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12311D">
        <w:tc>
          <w:tcPr>
            <w:tcW w:w="1673"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46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439"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52"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12311D">
        <w:tc>
          <w:tcPr>
            <w:tcW w:w="1673"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46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439"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12311D">
        <w:tc>
          <w:tcPr>
            <w:tcW w:w="1673"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46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439"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12311D">
        <w:tc>
          <w:tcPr>
            <w:tcW w:w="1673"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46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439"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12311D">
        <w:tc>
          <w:tcPr>
            <w:tcW w:w="1673"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46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439"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12311D">
        <w:tc>
          <w:tcPr>
            <w:tcW w:w="1673"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46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439"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228"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12311D">
        <w:tc>
          <w:tcPr>
            <w:tcW w:w="1673"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46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439"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12311D">
        <w:tc>
          <w:tcPr>
            <w:tcW w:w="1673"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46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439"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228"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12311D">
        <w:tc>
          <w:tcPr>
            <w:tcW w:w="1673"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46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439"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12311D">
        <w:tc>
          <w:tcPr>
            <w:tcW w:w="1673"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46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439"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12311D">
        <w:tc>
          <w:tcPr>
            <w:tcW w:w="1673"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46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439"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228"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52"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12311D">
        <w:tc>
          <w:tcPr>
            <w:tcW w:w="1673"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46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439"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52"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12311D">
        <w:tc>
          <w:tcPr>
            <w:tcW w:w="1673"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46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439"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228"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52"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12311D">
        <w:tc>
          <w:tcPr>
            <w:tcW w:w="1673"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46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439"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228"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52"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12311D">
        <w:tc>
          <w:tcPr>
            <w:tcW w:w="1673"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46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439"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228"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52"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12311D">
        <w:tc>
          <w:tcPr>
            <w:tcW w:w="1673"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46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439"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228"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52"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12311D">
        <w:tc>
          <w:tcPr>
            <w:tcW w:w="1673"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46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439"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52"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12311D">
        <w:tc>
          <w:tcPr>
            <w:tcW w:w="1673"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46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439"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228"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52"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12311D">
        <w:tc>
          <w:tcPr>
            <w:tcW w:w="1673"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46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439"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12311D">
        <w:tc>
          <w:tcPr>
            <w:tcW w:w="1673"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46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439"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228"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12311D">
        <w:tc>
          <w:tcPr>
            <w:tcW w:w="1673"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46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439"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228"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12311D">
        <w:tc>
          <w:tcPr>
            <w:tcW w:w="1673"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46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439"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12311D">
        <w:tc>
          <w:tcPr>
            <w:tcW w:w="1673"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46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439"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12311D">
        <w:tc>
          <w:tcPr>
            <w:tcW w:w="1673"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46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439"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12311D">
        <w:tc>
          <w:tcPr>
            <w:tcW w:w="1673"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12311D">
        <w:tc>
          <w:tcPr>
            <w:tcW w:w="1673"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46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439"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12311D">
        <w:tc>
          <w:tcPr>
            <w:tcW w:w="1673"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46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439"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228"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3B03F76" w14:textId="77777777" w:rsidR="005D21FF" w:rsidRDefault="002E1A37" w:rsidP="005D21FF">
            <w:pPr>
              <w:jc w:val="both"/>
              <w:rPr>
                <w:sz w:val="20"/>
                <w:szCs w:val="20"/>
                <w:lang w:val="en-GB"/>
              </w:rPr>
            </w:pPr>
            <w:r>
              <w:rPr>
                <w:sz w:val="20"/>
                <w:szCs w:val="20"/>
                <w:lang w:val="en-GB"/>
              </w:rPr>
              <w:t>-347</w:t>
            </w:r>
          </w:p>
        </w:tc>
      </w:tr>
      <w:tr w:rsidR="005D21FF" w:rsidRPr="00CF439E" w14:paraId="564D46FD" w14:textId="77777777" w:rsidTr="0012311D">
        <w:tc>
          <w:tcPr>
            <w:tcW w:w="1673"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228"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52"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12311D">
        <w:tc>
          <w:tcPr>
            <w:tcW w:w="1673"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46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439"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228"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52"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12311D">
        <w:tc>
          <w:tcPr>
            <w:tcW w:w="1673"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46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439"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52"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12311D">
        <w:tc>
          <w:tcPr>
            <w:tcW w:w="1673"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46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439"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52"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12311D">
        <w:tc>
          <w:tcPr>
            <w:tcW w:w="1673"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46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439"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228"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52"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12311D">
        <w:tc>
          <w:tcPr>
            <w:tcW w:w="1673"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46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439"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52"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12311D">
        <w:tc>
          <w:tcPr>
            <w:tcW w:w="1673"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46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439"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228"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52"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12311D">
        <w:tc>
          <w:tcPr>
            <w:tcW w:w="1673"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46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439"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52"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12311D">
        <w:tc>
          <w:tcPr>
            <w:tcW w:w="1673"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46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439"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52"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12311D">
        <w:tc>
          <w:tcPr>
            <w:tcW w:w="1673"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46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439"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228"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52"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12311D">
        <w:tc>
          <w:tcPr>
            <w:tcW w:w="1673" w:type="dxa"/>
            <w:shd w:val="clear" w:color="auto" w:fill="auto"/>
          </w:tcPr>
          <w:p w14:paraId="7658FCEE" w14:textId="77777777" w:rsidR="002927B8" w:rsidRDefault="002927B8" w:rsidP="002927B8">
            <w:pPr>
              <w:jc w:val="both"/>
              <w:rPr>
                <w:sz w:val="20"/>
                <w:szCs w:val="20"/>
                <w:lang w:val="en-GB"/>
              </w:rPr>
            </w:pPr>
            <w:r>
              <w:rPr>
                <w:sz w:val="20"/>
                <w:szCs w:val="20"/>
                <w:lang w:val="en-GB"/>
              </w:rPr>
              <w:lastRenderedPageBreak/>
              <w:t>Expr</w:t>
            </w:r>
          </w:p>
        </w:tc>
        <w:tc>
          <w:tcPr>
            <w:tcW w:w="146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439"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52"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12311D">
        <w:tc>
          <w:tcPr>
            <w:tcW w:w="1673"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46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439"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228"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52"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12311D">
        <w:tc>
          <w:tcPr>
            <w:tcW w:w="1673"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46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439"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228"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52"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12311D">
        <w:tc>
          <w:tcPr>
            <w:tcW w:w="1673"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46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439"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52"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12311D">
        <w:tc>
          <w:tcPr>
            <w:tcW w:w="1673"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46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439"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52"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12311D">
        <w:tc>
          <w:tcPr>
            <w:tcW w:w="1673"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46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439"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228"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52"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4961B9AC" w:rsidR="00651727" w:rsidRDefault="002C393A" w:rsidP="00CC1668">
      <w:pPr>
        <w:pStyle w:val="Heading3"/>
        <w:rPr>
          <w:lang w:val="en-GB"/>
        </w:rPr>
      </w:pPr>
      <w:bookmarkStart w:id="88" w:name="_Toc94617460"/>
      <w:r>
        <w:rPr>
          <w:lang w:val="en-GB"/>
        </w:rPr>
        <w:t>3.5.</w:t>
      </w:r>
      <w:r w:rsidR="00EB5B13">
        <w:rPr>
          <w:lang w:val="en-GB"/>
        </w:rPr>
        <w:t>1</w:t>
      </w:r>
      <w:r w:rsidR="00FA58DC">
        <w:rPr>
          <w:lang w:val="en-GB"/>
        </w:rPr>
        <w:t>1</w:t>
      </w:r>
      <w:r>
        <w:rPr>
          <w:lang w:val="en-GB"/>
        </w:rPr>
        <w:t xml:space="preserve"> Check</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CF750EB" w:rsidR="002C393A" w:rsidRDefault="001C3A1C" w:rsidP="00CC1668">
      <w:pPr>
        <w:pStyle w:val="Heading3"/>
        <w:rPr>
          <w:lang w:val="en-GB"/>
        </w:rPr>
      </w:pPr>
      <w:bookmarkStart w:id="89" w:name="_Toc94617461"/>
      <w:r>
        <w:rPr>
          <w:lang w:val="en-GB"/>
        </w:rPr>
        <w:t>3.5.1</w:t>
      </w:r>
      <w:r w:rsidR="00FA58DC">
        <w:rPr>
          <w:lang w:val="en-GB"/>
        </w:rPr>
        <w:t>2</w:t>
      </w:r>
      <w:r>
        <w:rPr>
          <w:lang w:val="en-GB"/>
        </w:rPr>
        <w:t xml:space="preserve"> Procedure</w:t>
      </w:r>
      <w:bookmarkEnd w:id="89"/>
    </w:p>
    <w:p w14:paraId="7131CFF4" w14:textId="7E1D748E" w:rsidR="001C3A1C" w:rsidRPr="00B2073E" w:rsidRDefault="00920634" w:rsidP="00CA0F2E">
      <w:pPr>
        <w:jc w:val="both"/>
        <w:rPr>
          <w:rFonts w:eastAsia="Calibri"/>
          <w:sz w:val="20"/>
          <w:szCs w:val="20"/>
          <w:lang w:val="en-GB"/>
        </w:rPr>
      </w:pPr>
      <w:r>
        <w:rPr>
          <w:rFonts w:eastAsia="Calibri"/>
          <w:sz w:val="20"/>
          <w:szCs w:val="20"/>
          <w:lang w:val="en-GB"/>
        </w:rPr>
        <w:t>In SQL, procedures are looked up by name and arity (not by signature: if the syntax includes a signature, e.g. DROP or GRANT, it is only to get the arity).</w:t>
      </w:r>
      <w:r w:rsidR="0012311D">
        <w:rPr>
          <w:rFonts w:eastAsia="Calibri"/>
          <w:sz w:val="20"/>
          <w:szCs w:val="20"/>
          <w:lang w:val="en-GB"/>
        </w:rPr>
        <w:t xml:space="preserve"> </w:t>
      </w:r>
      <w:r w:rsidR="00CA0F2E">
        <w:rPr>
          <w:rFonts w:eastAsia="Calibri"/>
          <w:sz w:val="20"/>
          <w:szCs w:val="20"/>
          <w:lang w:val="en-GB"/>
        </w:rPr>
        <w:t xml:space="preserve">The Role has a two-stage lookup table called procedures to implement this aspect. </w:t>
      </w:r>
      <w:r w:rsidR="00272CE1">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06511820" w:rsidR="001C3A1C" w:rsidRDefault="00EB5B13" w:rsidP="00CC1668">
      <w:pPr>
        <w:pStyle w:val="Heading3"/>
        <w:rPr>
          <w:lang w:val="en-GB"/>
        </w:rPr>
      </w:pPr>
      <w:bookmarkStart w:id="90" w:name="_Toc94617462"/>
      <w:r>
        <w:rPr>
          <w:lang w:val="en-GB"/>
        </w:rPr>
        <w:t>3.5.1</w:t>
      </w:r>
      <w:r w:rsidR="00FA58DC">
        <w:rPr>
          <w:lang w:val="en-GB"/>
        </w:rPr>
        <w:t>3</w:t>
      </w:r>
      <w:r w:rsidR="009C2F8D">
        <w:rPr>
          <w:lang w:val="en-GB"/>
        </w:rPr>
        <w:t xml:space="preserve"> Method</w:t>
      </w:r>
      <w:bookmarkEnd w:id="90"/>
    </w:p>
    <w:p w14:paraId="723C4FF6" w14:textId="06421919"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w:t>
      </w:r>
      <w:r w:rsidR="00CA0F2E">
        <w:rPr>
          <w:sz w:val="20"/>
          <w:szCs w:val="20"/>
          <w:lang w:val="en-GB"/>
        </w:rPr>
        <w:t xml:space="preserve">The ObInfo for a UDType has a two-stage finding methods by name and arity called methodInfos. </w:t>
      </w:r>
      <w:r w:rsidR="00492950">
        <w:rPr>
          <w:sz w:val="20"/>
          <w:szCs w:val="20"/>
          <w:lang w:val="en-GB"/>
        </w:rPr>
        <w:t>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4395EA0B" w:rsidR="00C21BFD" w:rsidRDefault="00C21BFD" w:rsidP="00CC1668">
      <w:pPr>
        <w:pStyle w:val="Heading3"/>
        <w:rPr>
          <w:lang w:val="en-GB"/>
        </w:rPr>
      </w:pPr>
      <w:bookmarkStart w:id="91" w:name="_Toc94617463"/>
      <w:r>
        <w:rPr>
          <w:lang w:val="en-GB"/>
        </w:rPr>
        <w:t>3.5.1</w:t>
      </w:r>
      <w:r w:rsidR="00FA58DC">
        <w:rPr>
          <w:lang w:val="en-GB"/>
        </w:rPr>
        <w:t>4</w:t>
      </w:r>
      <w:r>
        <w:rPr>
          <w:lang w:val="en-GB"/>
        </w:rPr>
        <w:t xml:space="preserve"> Trigger</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12311D">
      <w:pPr>
        <w:spacing w:before="120"/>
        <w:jc w:val="both"/>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21"/>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12311D">
      <w:pPr>
        <w:spacing w:before="120"/>
        <w:jc w:val="both"/>
        <w:rPr>
          <w:sz w:val="20"/>
          <w:szCs w:val="20"/>
        </w:rPr>
      </w:pPr>
      <w:r>
        <w:rPr>
          <w:sz w:val="20"/>
          <w:szCs w:val="20"/>
        </w:rPr>
        <w:lastRenderedPageBreak/>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22"/>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69F88977" w:rsidR="00EB5B13" w:rsidRDefault="00EB5B13" w:rsidP="00EB5B13">
      <w:pPr>
        <w:pStyle w:val="Heading3"/>
        <w:rPr>
          <w:lang w:val="en-GB"/>
        </w:rPr>
      </w:pPr>
      <w:bookmarkStart w:id="92" w:name="_Toc94617464"/>
      <w:r>
        <w:rPr>
          <w:lang w:val="en-GB"/>
        </w:rPr>
        <w:t>3.5.</w:t>
      </w:r>
      <w:r w:rsidR="00D32EE1">
        <w:rPr>
          <w:lang w:val="en-GB"/>
        </w:rPr>
        <w:t>1</w:t>
      </w:r>
      <w:r w:rsidR="00FA58DC">
        <w:rPr>
          <w:lang w:val="en-GB"/>
        </w:rPr>
        <w:t>5</w:t>
      </w:r>
      <w:r>
        <w:rPr>
          <w:lang w:val="en-GB"/>
        </w:rPr>
        <w:t xml:space="preserve"> Executable</w:t>
      </w:r>
      <w:bookmarkEnd w:id="92"/>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12311D">
      <w:pPr>
        <w:spacing w:before="120"/>
        <w:jc w:val="both"/>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lastRenderedPageBreak/>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6E630695" w:rsidR="00D105B5" w:rsidRDefault="00D105B5" w:rsidP="00D105B5">
      <w:pPr>
        <w:pStyle w:val="Heading3"/>
        <w:rPr>
          <w:lang w:val="en-GB"/>
        </w:rPr>
      </w:pPr>
      <w:bookmarkStart w:id="93" w:name="_Toc94617465"/>
      <w:r>
        <w:rPr>
          <w:lang w:val="en-GB"/>
        </w:rPr>
        <w:t>3.5.</w:t>
      </w:r>
      <w:r w:rsidR="00D32EE1">
        <w:rPr>
          <w:lang w:val="en-GB"/>
        </w:rPr>
        <w:t>1</w:t>
      </w:r>
      <w:r w:rsidR="00FA58DC">
        <w:rPr>
          <w:lang w:val="en-GB"/>
        </w:rPr>
        <w:t>6</w:t>
      </w:r>
      <w:r>
        <w:rPr>
          <w:lang w:val="en-GB"/>
        </w:rPr>
        <w:t xml:space="preserve"> View</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5B8E7109" w14:textId="655CE996" w:rsidR="005B63CA" w:rsidRDefault="00102C3F" w:rsidP="005B63CA">
      <w:pPr>
        <w:spacing w:before="120"/>
        <w:rPr>
          <w:sz w:val="20"/>
          <w:szCs w:val="20"/>
        </w:rPr>
      </w:pPr>
      <w:r>
        <w:rPr>
          <w:sz w:val="20"/>
          <w:szCs w:val="20"/>
          <w:lang w:val="en-GB"/>
        </w:rPr>
        <w:t xml:space="preserve">Where views are constructed by a simple query (a filter, or a selection of columns) there might seem to be a direct match between view column uids and table column uids, so that the usual SqlCopy mechanism would suffice. </w:t>
      </w:r>
      <w:r w:rsidR="005B63CA">
        <w:rPr>
          <w:sz w:val="20"/>
          <w:szCs w:val="20"/>
        </w:rPr>
        <w:t>However, a single command might reference a view more than once and these instances need to be distinguished from each other. As with table references, instancing creates new objects to ensure the uids are different. With Views, there is an added complication since we would like to parse the view definition (a select statement) just once: when the resulting complied information is instanced, we want a new instance of all of the framing objects so that can add modifications coming from the command such as where conditions (we do not want to alter the compiled object itself).</w:t>
      </w:r>
      <w:r w:rsidR="005B63CA" w:rsidRPr="00C438F6">
        <w:rPr>
          <w:sz w:val="20"/>
          <w:szCs w:val="20"/>
        </w:rPr>
        <w:t xml:space="preserve"> </w:t>
      </w:r>
      <w:r w:rsidR="005B63CA">
        <w:rPr>
          <w:sz w:val="20"/>
          <w:szCs w:val="20"/>
        </w:rPr>
        <w:t xml:space="preserve"> </w:t>
      </w:r>
      <w:r w:rsidR="001518E8">
        <w:rPr>
          <w:sz w:val="20"/>
          <w:szCs w:val="20"/>
        </w:rPr>
        <w:t>A view may have multiple targets for insert/update/delete.</w:t>
      </w:r>
    </w:p>
    <w:p w14:paraId="387A16B4" w14:textId="39AFA58B" w:rsidR="001518E8" w:rsidRDefault="001518E8" w:rsidP="001518E8">
      <w:pPr>
        <w:pStyle w:val="Heading4"/>
      </w:pPr>
      <w:r>
        <w:t>RestViews</w:t>
      </w:r>
    </w:p>
    <w:p w14:paraId="6FFF51DE" w14:textId="77777777" w:rsidR="001518E8" w:rsidRDefault="001518E8" w:rsidP="001518E8">
      <w:pPr>
        <w:spacing w:before="120"/>
        <w:jc w:val="both"/>
        <w:rPr>
          <w:sz w:val="20"/>
          <w:szCs w:val="20"/>
        </w:rPr>
      </w:pPr>
      <w:r>
        <w:rPr>
          <w:sz w:val="20"/>
          <w:szCs w:val="20"/>
        </w:rPr>
        <w:t xml:space="preserve">RESTViews, like Views, need to be instanced on reference. Unlike Views, the remote internals of a RESTView are unknown, but we need to be more diligent about optimization of aggregates and selection </w:t>
      </w:r>
      <w:r>
        <w:rPr>
          <w:sz w:val="20"/>
          <w:szCs w:val="20"/>
        </w:rPr>
        <w:lastRenderedPageBreak/>
        <w:t>because of the need to reduce server-server traffic. The Framing for a RESTRView includes details of the remote columns but does not include a RestRowSet. The RestRowSet is constructed during instancing, when the metadata and description for the REST request will be available.</w:t>
      </w:r>
    </w:p>
    <w:p w14:paraId="30F4B573" w14:textId="77777777" w:rsidR="001518E8" w:rsidRDefault="001518E8" w:rsidP="001518E8">
      <w:pPr>
        <w:spacing w:before="120"/>
        <w:jc w:val="both"/>
        <w:rPr>
          <w:sz w:val="20"/>
          <w:szCs w:val="20"/>
        </w:rPr>
      </w:pPr>
      <w:r>
        <w:rPr>
          <w:sz w:val="20"/>
          <w:szCs w:val="20"/>
        </w:rPr>
        <w:t>The metadata for a RESTView includes details of the remote access: the URL, the SqlAgent, and authentication details. Since all of these are details about a remote database, they may be subject to change, and will depend on the session role. (Access to the remote system is a matter for its own security and authentication procedures.)</w:t>
      </w:r>
    </w:p>
    <w:p w14:paraId="36E1C3BC" w14:textId="77777777" w:rsidR="001518E8" w:rsidRDefault="001518E8" w:rsidP="001518E8">
      <w:pPr>
        <w:spacing w:before="120"/>
        <w:jc w:val="both"/>
        <w:rPr>
          <w:sz w:val="20"/>
          <w:szCs w:val="20"/>
        </w:rPr>
      </w:pPr>
      <w:r>
        <w:rPr>
          <w:sz w:val="20"/>
          <w:szCs w:val="20"/>
        </w:rPr>
        <w:t>In testing, we need to ensure that the in-memory database contains the right compiled objects (a) on definition, before commit; (b) after commit, without server restart, (c) after restart on database load. Then we need to check the instancing process and consider optimization for various forms of aggregation. Finally, consider updatability of RESTViews.</w:t>
      </w:r>
    </w:p>
    <w:p w14:paraId="0E1EDDAA" w14:textId="77777777" w:rsidR="001518E8" w:rsidRDefault="001518E8" w:rsidP="001518E8">
      <w:pPr>
        <w:spacing w:before="120"/>
        <w:jc w:val="both"/>
        <w:rPr>
          <w:sz w:val="20"/>
          <w:szCs w:val="20"/>
        </w:rPr>
      </w:pPr>
      <w:r>
        <w:rPr>
          <w:sz w:val="20"/>
          <w:szCs w:val="20"/>
        </w:rPr>
        <w:t xml:space="preserve">The basic design is as follows. RestView is a DBObject (subclasses View); PRestView similarly subclasses PView contains the name of the RestView and its file position is used for associating metadata with the RESTView. The column definitions for the RESTView are handled by an anonymous PTable whose name is the source of the column definitions, which has an associated VirtualTable DBObject (subclassing Table), and its file position identifies the RESTView’s domain. Associated metadata uses further physical objects. </w:t>
      </w:r>
    </w:p>
    <w:p w14:paraId="512A787B" w14:textId="77777777" w:rsidR="001518E8" w:rsidRDefault="001518E8" w:rsidP="001518E8">
      <w:pPr>
        <w:spacing w:before="120"/>
        <w:jc w:val="both"/>
        <w:rPr>
          <w:sz w:val="20"/>
          <w:szCs w:val="20"/>
        </w:rPr>
      </w:pPr>
      <w:r>
        <w:rPr>
          <w:sz w:val="20"/>
          <w:szCs w:val="20"/>
        </w:rPr>
        <w:t>The framing for the RestView contains the Domain as defined in the OF part of the RESTView definition and its columns as SqlValues. On instancing, a RestRowSet (subclassing TableRowSet) is added to the Context, whose columns are copies of the VirtualTable’s columns. The columns and their domains do not need to have physical locations in the database as they are remote.</w:t>
      </w:r>
    </w:p>
    <w:p w14:paraId="437C7644" w14:textId="05686002" w:rsidR="00D105B5" w:rsidRDefault="00102C3F" w:rsidP="001518E8">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w:t>
      </w:r>
      <w:r w:rsidR="005B63CA">
        <w:rPr>
          <w:sz w:val="20"/>
          <w:szCs w:val="20"/>
          <w:lang w:val="en-GB"/>
        </w:rPr>
        <w:t>owset</w:t>
      </w:r>
      <w:r>
        <w:rPr>
          <w:sz w:val="20"/>
          <w:szCs w:val="20"/>
          <w:lang w:val="en-GB"/>
        </w:rPr>
        <w:t xml:space="preserv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5792AE94" w14:textId="27D61AFC" w:rsidR="009617F3" w:rsidRDefault="001518E8" w:rsidP="001518E8">
      <w:pPr>
        <w:spacing w:before="120"/>
        <w:jc w:val="both"/>
        <w:rPr>
          <w:sz w:val="20"/>
          <w:szCs w:val="20"/>
          <w:lang w:val="en-GB"/>
        </w:rPr>
      </w:pPr>
      <w:r>
        <w:rPr>
          <w:sz w:val="20"/>
          <w:szCs w:val="20"/>
          <w:lang w:val="en-GB"/>
        </w:rPr>
        <w:t xml:space="preserve">As described in </w:t>
      </w:r>
      <w:r w:rsidR="009617F3">
        <w:rPr>
          <w:sz w:val="20"/>
          <w:szCs w:val="20"/>
          <w:lang w:val="en-GB"/>
        </w:rPr>
        <w:t xml:space="preserve">a worked example in </w:t>
      </w:r>
      <w:r>
        <w:rPr>
          <w:sz w:val="20"/>
          <w:szCs w:val="20"/>
          <w:lang w:val="en-GB"/>
        </w:rPr>
        <w:t>section 6 below, there are currently two RESTViews implementations in Pyrrho v7. The first uses simple HTTP1.1 requests HEAD, GET, PUT, POST</w:t>
      </w:r>
      <w:r w:rsidR="009617F3">
        <w:rPr>
          <w:sz w:val="20"/>
          <w:szCs w:val="20"/>
          <w:lang w:val="en-GB"/>
        </w:rPr>
        <w:t xml:space="preserve"> (for insert)</w:t>
      </w:r>
      <w:r>
        <w:rPr>
          <w:sz w:val="20"/>
          <w:szCs w:val="20"/>
          <w:lang w:val="en-GB"/>
        </w:rPr>
        <w:t xml:space="preserve">, </w:t>
      </w:r>
      <w:r w:rsidR="009617F3">
        <w:rPr>
          <w:sz w:val="20"/>
          <w:szCs w:val="20"/>
          <w:lang w:val="en-GB"/>
        </w:rPr>
        <w:t xml:space="preserve">and </w:t>
      </w:r>
      <w:r>
        <w:rPr>
          <w:sz w:val="20"/>
          <w:szCs w:val="20"/>
          <w:lang w:val="en-GB"/>
        </w:rPr>
        <w:t>DELETE. It relies on a time-based ETag mechanism to detect transaction conflict, but even in an explicit local transaction, the remote operations are performed immediately, not waiting for commit.</w:t>
      </w:r>
      <w:r w:rsidR="009617F3">
        <w:rPr>
          <w:sz w:val="20"/>
          <w:szCs w:val="20"/>
          <w:lang w:val="en-GB"/>
        </w:rPr>
        <w:t xml:space="preserve"> This mechanism is selected by including the metadata flag “URL” in the restview definition.</w:t>
      </w:r>
    </w:p>
    <w:p w14:paraId="77672DB9" w14:textId="0B081CD8" w:rsidR="001518E8" w:rsidRDefault="001518E8" w:rsidP="001518E8">
      <w:pPr>
        <w:spacing w:before="120"/>
        <w:jc w:val="both"/>
        <w:rPr>
          <w:sz w:val="20"/>
          <w:szCs w:val="20"/>
          <w:lang w:val="en-GB"/>
        </w:rPr>
      </w:pPr>
      <w:r>
        <w:rPr>
          <w:sz w:val="20"/>
          <w:szCs w:val="20"/>
          <w:lang w:val="en-GB"/>
        </w:rPr>
        <w:t xml:space="preserve">The second implementation </w:t>
      </w:r>
      <w:r w:rsidR="009617F3">
        <w:rPr>
          <w:sz w:val="20"/>
          <w:szCs w:val="20"/>
          <w:lang w:val="en-GB"/>
        </w:rPr>
        <w:t>provides a better match to the normal transaction model. A</w:t>
      </w:r>
      <w:r>
        <w:rPr>
          <w:sz w:val="20"/>
          <w:szCs w:val="20"/>
          <w:lang w:val="en-GB"/>
        </w:rPr>
        <w:t xml:space="preserve">ll of the remote operations in the current transaction </w:t>
      </w:r>
      <w:r w:rsidR="009617F3">
        <w:rPr>
          <w:sz w:val="20"/>
          <w:szCs w:val="20"/>
          <w:lang w:val="en-GB"/>
        </w:rPr>
        <w:t>are gathered into</w:t>
      </w:r>
      <w:r>
        <w:rPr>
          <w:sz w:val="20"/>
          <w:szCs w:val="20"/>
          <w:lang w:val="en-GB"/>
        </w:rPr>
        <w:t xml:space="preserve"> a </w:t>
      </w:r>
      <w:r w:rsidR="009617F3">
        <w:rPr>
          <w:sz w:val="20"/>
          <w:szCs w:val="20"/>
          <w:lang w:val="en-GB"/>
        </w:rPr>
        <w:t xml:space="preserve">script that is sent to the remote </w:t>
      </w:r>
      <w:r>
        <w:rPr>
          <w:sz w:val="20"/>
          <w:szCs w:val="20"/>
          <w:lang w:val="en-GB"/>
        </w:rPr>
        <w:t xml:space="preserve">server </w:t>
      </w:r>
      <w:r w:rsidR="009617F3">
        <w:rPr>
          <w:sz w:val="20"/>
          <w:szCs w:val="20"/>
          <w:lang w:val="en-GB"/>
        </w:rPr>
        <w:t>with appropriate ETags when</w:t>
      </w:r>
      <w:r>
        <w:rPr>
          <w:sz w:val="20"/>
          <w:szCs w:val="20"/>
          <w:lang w:val="en-GB"/>
        </w:rPr>
        <w:t xml:space="preserve"> the local transaction commits.</w:t>
      </w:r>
      <w:r w:rsidR="009617F3">
        <w:rPr>
          <w:sz w:val="20"/>
          <w:szCs w:val="20"/>
          <w:lang w:val="en-GB"/>
        </w:rPr>
        <w:t xml:space="preserve"> This mechanism is selected by default.</w:t>
      </w:r>
    </w:p>
    <w:p w14:paraId="6CA0622B" w14:textId="77777777" w:rsidR="00B2073E" w:rsidRDefault="00F730C4" w:rsidP="00A17E08">
      <w:pPr>
        <w:pStyle w:val="Heading2"/>
        <w:rPr>
          <w:lang w:val="en-GB"/>
        </w:rPr>
      </w:pPr>
      <w:bookmarkStart w:id="94" w:name="_Toc94617466"/>
      <w:r>
        <w:rPr>
          <w:lang w:val="en-GB"/>
        </w:rPr>
        <w:t>3.</w:t>
      </w:r>
      <w:r w:rsidR="00B2073E">
        <w:rPr>
          <w:lang w:val="en-GB"/>
        </w:rPr>
        <w:t>6</w:t>
      </w:r>
      <w:r w:rsidR="00A17E08">
        <w:rPr>
          <w:lang w:val="en-GB"/>
        </w:rPr>
        <w:t xml:space="preserve"> </w:t>
      </w:r>
      <w:r w:rsidR="00B2073E">
        <w:rPr>
          <w:lang w:val="en-GB"/>
        </w:rPr>
        <w:t>Level 4 Data Structures</w:t>
      </w:r>
      <w:bookmarkEnd w:id="94"/>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95" w:name="_Toc156570807"/>
      <w:bookmarkStart w:id="96" w:name="_Toc94617467"/>
      <w:bookmarkEnd w:id="85"/>
      <w:r>
        <w:rPr>
          <w:lang w:val="en-GB"/>
        </w:rPr>
        <w:t>3.</w:t>
      </w:r>
      <w:r w:rsidR="00B2073E">
        <w:rPr>
          <w:lang w:val="en-GB"/>
        </w:rPr>
        <w:t>6.</w:t>
      </w:r>
      <w:r w:rsidR="00117DA5">
        <w:rPr>
          <w:lang w:val="en-GB"/>
        </w:rPr>
        <w:t>1</w:t>
      </w:r>
      <w:r w:rsidR="0007521F">
        <w:rPr>
          <w:lang w:val="en-GB"/>
        </w:rPr>
        <w:t xml:space="preserve"> Context</w:t>
      </w:r>
      <w:bookmarkEnd w:id="95"/>
      <w:bookmarkEnd w:id="96"/>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 xml:space="preserve">It is important that in SQL there is no concept of reference </w:t>
      </w:r>
      <w:r w:rsidR="00F45844">
        <w:rPr>
          <w:sz w:val="20"/>
          <w:szCs w:val="20"/>
          <w:lang w:val="en-GB"/>
        </w:rPr>
        <w:lastRenderedPageBreak/>
        <w:t>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C95389">
      <w:pPr>
        <w:numPr>
          <w:ilvl w:val="0"/>
          <w:numId w:val="21"/>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C95389">
      <w:pPr>
        <w:numPr>
          <w:ilvl w:val="0"/>
          <w:numId w:val="21"/>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C95389">
      <w:pPr>
        <w:numPr>
          <w:ilvl w:val="0"/>
          <w:numId w:val="21"/>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71E80892" w:rsidR="001677A9" w:rsidRDefault="00001891" w:rsidP="00C95389">
      <w:pPr>
        <w:numPr>
          <w:ilvl w:val="0"/>
          <w:numId w:val="21"/>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14B23EB5" w14:textId="77E59BB1" w:rsidR="008A3BDE" w:rsidRDefault="008A3BDE" w:rsidP="00C95389">
      <w:pPr>
        <w:numPr>
          <w:ilvl w:val="0"/>
          <w:numId w:val="21"/>
        </w:numPr>
        <w:spacing w:before="120"/>
        <w:jc w:val="both"/>
        <w:rPr>
          <w:sz w:val="20"/>
          <w:szCs w:val="20"/>
          <w:lang w:val="en-GB"/>
        </w:rPr>
      </w:pPr>
      <w:r>
        <w:rPr>
          <w:sz w:val="20"/>
          <w:szCs w:val="20"/>
          <w:lang w:val="en-GB"/>
        </w:rPr>
        <w:t xml:space="preserve">An Rvv structure called </w:t>
      </w:r>
      <w:r w:rsidRPr="008A3BDE">
        <w:rPr>
          <w:b/>
          <w:bCs/>
          <w:sz w:val="20"/>
          <w:szCs w:val="20"/>
          <w:lang w:val="en-GB"/>
        </w:rPr>
        <w:t>affected</w:t>
      </w:r>
      <w:r>
        <w:rPr>
          <w:sz w:val="20"/>
          <w:szCs w:val="20"/>
          <w:lang w:val="en-GB"/>
        </w:rPr>
        <w:t xml:space="preserve"> for the current explicit transaction</w:t>
      </w:r>
      <w:r w:rsidR="00AA0702">
        <w:rPr>
          <w:sz w:val="20"/>
          <w:szCs w:val="20"/>
          <w:lang w:val="en-GB"/>
        </w:rPr>
        <w:t>, containing details of records read or updated by the transaction. The Pyrrho protocol allows the client to access this data (e.g. CommitAndReport). It is used in Transaction.Commit to check for read-write conflicts in read-only transactions. See sec 3.6.5.</w:t>
      </w:r>
    </w:p>
    <w:p w14:paraId="6D9DB84E" w14:textId="26909BB5" w:rsidR="0006600B" w:rsidRDefault="0006600B" w:rsidP="00C95389">
      <w:pPr>
        <w:numPr>
          <w:ilvl w:val="0"/>
          <w:numId w:val="21"/>
        </w:numPr>
        <w:spacing w:before="120"/>
        <w:jc w:val="both"/>
        <w:rPr>
          <w:sz w:val="20"/>
          <w:szCs w:val="20"/>
          <w:lang w:val="en-GB"/>
        </w:rPr>
      </w:pPr>
      <w:r>
        <w:rPr>
          <w:sz w:val="20"/>
          <w:szCs w:val="20"/>
          <w:lang w:val="en-GB"/>
        </w:rPr>
        <w:t xml:space="preserve">An ETags structure, containing collected ETag validation data for the current context. </w:t>
      </w:r>
      <w:r w:rsidR="00A405DB">
        <w:rPr>
          <w:sz w:val="20"/>
          <w:szCs w:val="20"/>
          <w:lang w:val="en-GB"/>
        </w:rPr>
        <w:t>See sec 3.6.</w:t>
      </w:r>
      <w:r w:rsidR="008A3BDE">
        <w:rPr>
          <w:sz w:val="20"/>
          <w:szCs w:val="20"/>
          <w:lang w:val="en-GB"/>
        </w:rPr>
        <w:t>6</w:t>
      </w:r>
      <w:r w:rsidR="00A405DB">
        <w:rPr>
          <w:sz w:val="20"/>
          <w:szCs w:val="20"/>
          <w:lang w:val="en-GB"/>
        </w:rPr>
        <w:t>.</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97" w:name="_Toc94617468"/>
      <w:r>
        <w:rPr>
          <w:lang w:val="en-GB"/>
        </w:rPr>
        <w:t>3.6.2 Activation</w:t>
      </w:r>
      <w:bookmarkEnd w:id="97"/>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lastRenderedPageBreak/>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2D83DE42" w:rsidR="00DB51EA" w:rsidRDefault="00DB51EA" w:rsidP="00DB51EA">
      <w:pPr>
        <w:spacing w:before="120"/>
        <w:rPr>
          <w:sz w:val="20"/>
          <w:szCs w:val="20"/>
        </w:rPr>
      </w:pPr>
      <w:r>
        <w:rPr>
          <w:sz w:val="20"/>
          <w:szCs w:val="20"/>
        </w:rPr>
        <w:t>Activations provide an exception handling mechanism.</w:t>
      </w:r>
      <w:r w:rsidR="0016283C">
        <w:rPr>
          <w:sz w:val="20"/>
          <w:szCs w:val="20"/>
        </w:rPr>
        <w:t xml:space="preserve"> </w:t>
      </w:r>
      <w:r>
        <w:rPr>
          <w:sz w:val="20"/>
          <w:szCs w:val="20"/>
        </w:rPr>
        <w:t>Signals cause a change of Context, and the behaviour depends on the kind of Handler defined for that condition. Thus the loop in a CompoundStatement will check the Context that results from Obeying and Executable. If the context 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98" w:name="_Toc94617469"/>
      <w:r>
        <w:rPr>
          <w:lang w:val="en-GB"/>
        </w:rPr>
        <w:t>3.6.3 RowSet</w:t>
      </w:r>
      <w:bookmarkEnd w:id="98"/>
    </w:p>
    <w:p w14:paraId="6BEBC8B3" w14:textId="2ADEE4A2" w:rsidR="00DB51EA" w:rsidRDefault="00DB51EA" w:rsidP="00DB51EA">
      <w:pPr>
        <w:spacing w:before="120"/>
        <w:jc w:val="both"/>
        <w:rPr>
          <w:sz w:val="20"/>
          <w:szCs w:val="20"/>
          <w:lang w:val="en-GB"/>
        </w:rPr>
      </w:pPr>
      <w:r>
        <w:rPr>
          <w:sz w:val="20"/>
          <w:szCs w:val="20"/>
          <w:lang w:val="en-GB"/>
        </w:rPr>
        <w:t xml:space="preserve">RowSets are DBObjects that deliver the result of query processing. RowSets are immutable and shareable, and constructed in a Context </w:t>
      </w:r>
      <w:r w:rsidR="00FA58DC">
        <w:rPr>
          <w:sz w:val="20"/>
          <w:szCs w:val="20"/>
          <w:lang w:val="en-GB"/>
        </w:rPr>
        <w:t>during parsing</w:t>
      </w:r>
      <w:r w:rsidR="00FA58DC">
        <w:rPr>
          <w:rStyle w:val="FootnoteReference"/>
          <w:sz w:val="20"/>
          <w:szCs w:val="20"/>
          <w:lang w:val="en-GB"/>
        </w:rPr>
        <w:footnoteReference w:id="23"/>
      </w:r>
      <w:r>
        <w:rPr>
          <w:sz w:val="20"/>
          <w:szCs w:val="20"/>
          <w:lang w:val="en-GB"/>
        </w:rPr>
        <w:t>. There is an evaluation pipeline for rowsets, starting with the base tables, applying sorting and joins, aggregation, merging and selection etc, according to a strategy determined during parsing.</w:t>
      </w:r>
    </w:p>
    <w:p w14:paraId="4F7F796E" w14:textId="468555C9" w:rsidR="00DB51EA" w:rsidRDefault="00DB51EA" w:rsidP="00DB51EA">
      <w:pPr>
        <w:spacing w:before="120"/>
        <w:jc w:val="both"/>
        <w:rPr>
          <w:sz w:val="20"/>
          <w:szCs w:val="20"/>
          <w:lang w:val="en-GB"/>
        </w:rPr>
      </w:pPr>
      <w:r>
        <w:rPr>
          <w:sz w:val="20"/>
          <w:szCs w:val="20"/>
          <w:lang w:val="en-GB"/>
        </w:rPr>
        <w:lastRenderedPageBreak/>
        <w:t>Some rowsets operate directly on database objects: tables, views, procedures or supplied values (TrivialRowSet, ExplicitRowSet). TransitionRowSets (</w:t>
      </w:r>
      <w:r w:rsidR="000865BC">
        <w:rPr>
          <w:sz w:val="20"/>
          <w:szCs w:val="20"/>
          <w:lang w:val="en-GB"/>
        </w:rPr>
        <w:t>f</w:t>
      </w:r>
      <w:r>
        <w:rPr>
          <w:sz w:val="20"/>
          <w:szCs w:val="20"/>
          <w:lang w:val="en-GB"/>
        </w:rPr>
        <w:t xml:space="preserve">or insert, update and delete) operate directly on </w:t>
      </w:r>
      <w:r w:rsidR="00FA58DC">
        <w:rPr>
          <w:sz w:val="20"/>
          <w:szCs w:val="20"/>
          <w:lang w:val="en-GB"/>
        </w:rPr>
        <w:t>base tables</w:t>
      </w:r>
      <w:r>
        <w:rPr>
          <w:sz w:val="20"/>
          <w:szCs w:val="20"/>
          <w:lang w:val="en-GB"/>
        </w:rPr>
        <w:t xml:space="preserve">, and allow for manipulation of column values by triggers. </w:t>
      </w:r>
    </w:p>
    <w:p w14:paraId="68625B48" w14:textId="68C95171"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w:t>
      </w:r>
      <w:r w:rsidR="000865BC">
        <w:rPr>
          <w:sz w:val="20"/>
          <w:szCs w:val="20"/>
          <w:lang w:val="en-GB"/>
        </w:rPr>
        <w:t xml:space="preserve">sometimes </w:t>
      </w:r>
      <w:r>
        <w:rPr>
          <w:sz w:val="20"/>
          <w:szCs w:val="20"/>
          <w:lang w:val="en-GB"/>
        </w:rPr>
        <w:t xml:space="preserve">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11C5FBB2"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w:t>
      </w:r>
      <w:r>
        <w:rPr>
          <w:rStyle w:val="FootnoteReference"/>
          <w:sz w:val="20"/>
          <w:szCs w:val="20"/>
          <w:lang w:val="en-GB"/>
        </w:rPr>
        <w:footnoteReference w:id="24"/>
      </w:r>
      <w:r>
        <w:rPr>
          <w:sz w:val="20"/>
          <w:szCs w:val="20"/>
          <w:lang w:val="en-GB"/>
        </w:rPr>
        <w:t xml:space="preserve">. </w:t>
      </w:r>
      <w:r w:rsidR="000865BC">
        <w:rPr>
          <w:sz w:val="20"/>
          <w:szCs w:val="20"/>
          <w:lang w:val="en-GB"/>
        </w:rPr>
        <w:t>As the RowSet is constructed from its sources</w:t>
      </w:r>
      <w:r>
        <w:rPr>
          <w:sz w:val="20"/>
          <w:szCs w:val="20"/>
          <w:lang w:val="en-GB"/>
        </w:rPr>
        <w:t xml:space="preserve">, ordering and filtering operations </w:t>
      </w:r>
      <w:r w:rsidR="000865BC">
        <w:rPr>
          <w:sz w:val="20"/>
          <w:szCs w:val="20"/>
          <w:lang w:val="en-GB"/>
        </w:rPr>
        <w:t>are</w:t>
      </w:r>
      <w:r>
        <w:rPr>
          <w:sz w:val="20"/>
          <w:szCs w:val="20"/>
          <w:lang w:val="en-GB"/>
        </w:rPr>
        <w:t xml:space="preserv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w:t>
      </w:r>
      <w:r w:rsidR="000865BC">
        <w:rPr>
          <w:sz w:val="20"/>
          <w:szCs w:val="20"/>
          <w:lang w:val="en-GB"/>
        </w:rPr>
        <w:t>e</w:t>
      </w:r>
      <w:r>
        <w:rPr>
          <w:sz w:val="20"/>
          <w:szCs w:val="20"/>
          <w:lang w:val="en-GB"/>
        </w:rPr>
        <w:t xml:space="preserve"> finder is a pair RowSet,</w:t>
      </w:r>
      <w:r w:rsidR="000865BC">
        <w:rPr>
          <w:sz w:val="20"/>
          <w:szCs w:val="20"/>
          <w:lang w:val="en-GB"/>
        </w:rPr>
        <w:t xml:space="preserve"> </w:t>
      </w:r>
      <w:r>
        <w:rPr>
          <w:sz w:val="20"/>
          <w:szCs w:val="20"/>
          <w:lang w:val="en-GB"/>
        </w:rPr>
        <w:t>Column, and associations (uid,</w:t>
      </w:r>
      <w:r w:rsidR="000865BC">
        <w:rPr>
          <w:sz w:val="20"/>
          <w:szCs w:val="20"/>
          <w:lang w:val="en-GB"/>
        </w:rPr>
        <w:t xml:space="preserve"> </w:t>
      </w:r>
      <w:r>
        <w:rPr>
          <w:sz w:val="20"/>
          <w:szCs w:val="20"/>
          <w:lang w:val="en-GB"/>
        </w:rPr>
        <w:t>Finder) identify the location of the current value of a base column by uid in the current set of cursors. At any stage during traversal, the context maintains the current set of cursors.</w:t>
      </w:r>
    </w:p>
    <w:p w14:paraId="735594FB" w14:textId="0B4694BD" w:rsidR="000865BC" w:rsidRDefault="000865BC" w:rsidP="00DB51EA">
      <w:pPr>
        <w:spacing w:before="120"/>
        <w:jc w:val="both"/>
        <w:rPr>
          <w:sz w:val="20"/>
          <w:szCs w:val="20"/>
          <w:lang w:val="en-GB"/>
        </w:rPr>
      </w:pPr>
      <w:r>
        <w:rPr>
          <w:sz w:val="20"/>
          <w:szCs w:val="20"/>
          <w:lang w:val="en-GB"/>
        </w:rPr>
        <w:t>As far as possible this pipeline is built during the initial construction of the RowSet, using a number of static methods (often called _Mem) that prepare the set of properties of the RowSet. Some properties must be added later (such as where-conditions), and for this purpose there is a RowSet.New method that adds further properties and is able to modify source rowsets as required.</w:t>
      </w:r>
      <w:r w:rsidRPr="000865BC">
        <w:rPr>
          <w:lang w:val="en-GB"/>
        </w:rPr>
        <w:t xml:space="preserve"> </w:t>
      </w:r>
      <w:r>
        <w:rPr>
          <w:sz w:val="20"/>
          <w:szCs w:val="20"/>
          <w:lang w:val="en-GB"/>
        </w:rPr>
        <w:t>Since the</w:t>
      </w:r>
      <w:r w:rsidRPr="000865BC">
        <w:rPr>
          <w:sz w:val="20"/>
          <w:szCs w:val="20"/>
          <w:lang w:val="en-GB"/>
        </w:rPr>
        <w:t xml:space="preserve"> Context contains the current set of rowsets during execution</w:t>
      </w:r>
      <w:r>
        <w:rPr>
          <w:sz w:val="20"/>
          <w:szCs w:val="20"/>
          <w:lang w:val="en-GB"/>
        </w:rPr>
        <w:t>, this New method has access to the Context to retrieve and/or update the source rowsets.</w:t>
      </w:r>
    </w:p>
    <w:p w14:paraId="28D79E76" w14:textId="17C4D6AF" w:rsidR="00863223"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w:t>
      </w:r>
      <w:r w:rsidR="00305FEC">
        <w:rPr>
          <w:sz w:val="20"/>
          <w:szCs w:val="20"/>
          <w:lang w:val="en-GB"/>
        </w:rPr>
        <w:t>The</w:t>
      </w:r>
      <w:r>
        <w:rPr>
          <w:sz w:val="20"/>
          <w:szCs w:val="20"/>
          <w:lang w:val="en-GB"/>
        </w:rPr>
        <w:t xml:space="preserve"> Instance method</w:t>
      </w:r>
      <w:r w:rsidR="00305FEC">
        <w:rPr>
          <w:sz w:val="20"/>
          <w:szCs w:val="20"/>
          <w:lang w:val="en-GB"/>
        </w:rPr>
        <w:t xml:space="preserve"> creates a fresh instance of a shared DBObject whose properties are modifiable</w:t>
      </w:r>
      <w:r>
        <w:rPr>
          <w:sz w:val="20"/>
          <w:szCs w:val="20"/>
          <w:lang w:val="en-GB"/>
        </w:rPr>
        <w:t xml:space="preserve"> and </w:t>
      </w:r>
      <w:r w:rsidR="00305FEC">
        <w:rPr>
          <w:sz w:val="20"/>
          <w:szCs w:val="20"/>
          <w:lang w:val="en-GB"/>
        </w:rPr>
        <w:t>provides</w:t>
      </w:r>
      <w:r>
        <w:rPr>
          <w:sz w:val="20"/>
          <w:szCs w:val="20"/>
          <w:lang w:val="en-GB"/>
        </w:rPr>
        <w:t xml:space="preserve"> fresh column uids for each instance</w:t>
      </w:r>
      <w:r w:rsidR="00305FEC">
        <w:rPr>
          <w:sz w:val="20"/>
          <w:szCs w:val="20"/>
          <w:lang w:val="en-GB"/>
        </w:rPr>
        <w:t>.</w:t>
      </w:r>
      <w:r>
        <w:rPr>
          <w:sz w:val="20"/>
          <w:szCs w:val="20"/>
          <w:lang w:val="en-GB"/>
        </w:rPr>
        <w:t xml:space="preserve"> </w:t>
      </w:r>
      <w:r w:rsidR="00305FEC">
        <w:rPr>
          <w:sz w:val="20"/>
          <w:szCs w:val="20"/>
          <w:lang w:val="en-GB"/>
        </w:rPr>
        <w:t>Finally, t</w:t>
      </w:r>
      <w:r>
        <w:rPr>
          <w:sz w:val="20"/>
          <w:szCs w:val="20"/>
          <w:lang w:val="en-GB"/>
        </w:rPr>
        <w:t>he compiled rowset pipeline can be improved</w:t>
      </w:r>
      <w:r w:rsidR="00305FEC">
        <w:rPr>
          <w:sz w:val="20"/>
          <w:szCs w:val="20"/>
          <w:lang w:val="en-GB"/>
        </w:rPr>
        <w:t>,</w:t>
      </w:r>
      <w:r w:rsidR="000865BC">
        <w:rPr>
          <w:sz w:val="20"/>
          <w:szCs w:val="20"/>
          <w:lang w:val="en-GB"/>
        </w:rPr>
        <w:t xml:space="preserve"> in the Context.Review method</w:t>
      </w:r>
      <w:r w:rsidR="00305FEC">
        <w:rPr>
          <w:sz w:val="20"/>
          <w:szCs w:val="20"/>
          <w:lang w:val="en-GB"/>
        </w:rPr>
        <w:t>,</w:t>
      </w:r>
      <w:r>
        <w:rPr>
          <w:sz w:val="20"/>
          <w:szCs w:val="20"/>
          <w:lang w:val="en-GB"/>
        </w:rPr>
        <w:t xml:space="preserve"> by propagating filters, groupings and aggregations from the referencing query to deeper levels of the pipeline and removing unnecessary steps</w:t>
      </w:r>
      <w:r w:rsidR="000865BC">
        <w:rPr>
          <w:sz w:val="20"/>
          <w:szCs w:val="20"/>
          <w:lang w:val="en-GB"/>
        </w:rPr>
        <w:t>.</w:t>
      </w:r>
    </w:p>
    <w:p w14:paraId="756CAFFE" w14:textId="2296A67B" w:rsidR="00305FEC" w:rsidRDefault="00305FEC" w:rsidP="00DB51EA">
      <w:pPr>
        <w:spacing w:before="120"/>
        <w:jc w:val="both"/>
        <w:rPr>
          <w:sz w:val="20"/>
          <w:szCs w:val="20"/>
          <w:lang w:val="en-GB"/>
        </w:rPr>
      </w:pPr>
      <w:r>
        <w:rPr>
          <w:sz w:val="20"/>
          <w:szCs w:val="20"/>
          <w:lang w:val="en-GB"/>
        </w:rPr>
        <w:t>It is possible during both this process and the Build method to discover that a different index can be used for traversal, and for this reason the notion of a separate IndexRowSet has been dropped in the current version.</w:t>
      </w:r>
    </w:p>
    <w:p w14:paraId="087D7149" w14:textId="67F5A531" w:rsidR="00305FEC" w:rsidRDefault="00305FEC" w:rsidP="00DB51EA">
      <w:pPr>
        <w:spacing w:before="120"/>
        <w:jc w:val="both"/>
        <w:rPr>
          <w:sz w:val="20"/>
          <w:szCs w:val="20"/>
          <w:lang w:val="en-GB"/>
        </w:rPr>
      </w:pPr>
      <w:r>
        <w:rPr>
          <w:sz w:val="20"/>
          <w:szCs w:val="20"/>
          <w:lang w:val="en-GB"/>
        </w:rPr>
        <w:t>The very last thing that is computed during construction or review of a rowset is an assertion, whose values have the almost self-explanatory names SimpleCols (no expressions), Matches</w:t>
      </w:r>
      <w:r w:rsidR="005D2800">
        <w:rPr>
          <w:sz w:val="20"/>
          <w:szCs w:val="20"/>
          <w:lang w:val="en-GB"/>
        </w:rPr>
        <w:t>Target</w:t>
      </w:r>
      <w:r>
        <w:rPr>
          <w:sz w:val="20"/>
          <w:szCs w:val="20"/>
          <w:lang w:val="en-GB"/>
        </w:rPr>
        <w:t xml:space="preserve"> (</w:t>
      </w:r>
      <w:r w:rsidR="005D2800">
        <w:rPr>
          <w:sz w:val="20"/>
          <w:szCs w:val="20"/>
          <w:lang w:val="en-GB"/>
        </w:rPr>
        <w:t>domain</w:t>
      </w:r>
      <w:r>
        <w:rPr>
          <w:sz w:val="20"/>
          <w:szCs w:val="20"/>
          <w:lang w:val="en-GB"/>
        </w:rPr>
        <w:t xml:space="preserve"> and source rowtypes match), </w:t>
      </w:r>
      <w:r w:rsidR="00BF2043">
        <w:rPr>
          <w:sz w:val="20"/>
          <w:szCs w:val="20"/>
          <w:lang w:val="en-GB"/>
        </w:rPr>
        <w:t>Provides</w:t>
      </w:r>
      <w:r w:rsidR="005D2800">
        <w:rPr>
          <w:sz w:val="20"/>
          <w:szCs w:val="20"/>
          <w:lang w:val="en-GB"/>
        </w:rPr>
        <w:t>Target</w:t>
      </w:r>
      <w:r>
        <w:rPr>
          <w:sz w:val="20"/>
          <w:szCs w:val="20"/>
          <w:lang w:val="en-GB"/>
        </w:rPr>
        <w:t xml:space="preserve"> (the source contains all the column uids), and Assign</w:t>
      </w:r>
      <w:r w:rsidR="005D2800">
        <w:rPr>
          <w:sz w:val="20"/>
          <w:szCs w:val="20"/>
          <w:lang w:val="en-GB"/>
        </w:rPr>
        <w:t>Target</w:t>
      </w:r>
      <w:r>
        <w:rPr>
          <w:sz w:val="20"/>
          <w:szCs w:val="20"/>
          <w:lang w:val="en-GB"/>
        </w:rPr>
        <w:t xml:space="preserve"> (rows of the source are assignment compatible to the </w:t>
      </w:r>
      <w:r w:rsidR="005D2800">
        <w:rPr>
          <w:sz w:val="20"/>
          <w:szCs w:val="20"/>
          <w:lang w:val="en-GB"/>
        </w:rPr>
        <w:t>domain</w:t>
      </w:r>
      <w:r>
        <w:rPr>
          <w:sz w:val="20"/>
          <w:szCs w:val="20"/>
          <w:lang w:val="en-GB"/>
        </w:rPr>
        <w:t>)</w:t>
      </w:r>
      <w:r w:rsidR="00970350">
        <w:rPr>
          <w:sz w:val="20"/>
          <w:szCs w:val="20"/>
          <w:lang w:val="en-GB"/>
        </w:rPr>
        <w:t>. For example, a modifiable rowset must have simple columns, rowsets for insertion or merging must have matching rowtypes.</w:t>
      </w:r>
    </w:p>
    <w:p w14:paraId="4314C636" w14:textId="5E3FE989"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25"/>
      </w:r>
      <w:r>
        <w:rPr>
          <w:sz w:val="20"/>
          <w:szCs w:val="20"/>
          <w:lang w:val="en-GB"/>
        </w:rPr>
        <w:t>.</w:t>
      </w:r>
      <w:r w:rsidR="00863223">
        <w:rPr>
          <w:sz w:val="20"/>
          <w:szCs w:val="20"/>
          <w:lang w:val="en-GB"/>
        </w:rPr>
        <w:t xml:space="preserve"> The table below shows a number of invariants associated with the rowSet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5932"/>
      </w:tblGrid>
      <w:tr w:rsidR="00DB51EA" w:rsidRPr="00B31736" w14:paraId="3889083F" w14:textId="77777777" w:rsidTr="005B3E20">
        <w:tc>
          <w:tcPr>
            <w:tcW w:w="2127"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5B3E20">
        <w:tc>
          <w:tcPr>
            <w:tcW w:w="2127"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669A2D8C" w14:textId="77777777" w:rsidR="00DB51EA" w:rsidRDefault="00DB51EA" w:rsidP="00DB51EA">
            <w:pPr>
              <w:jc w:val="both"/>
              <w:rPr>
                <w:sz w:val="20"/>
                <w:szCs w:val="20"/>
                <w:lang w:val="en-GB"/>
              </w:rPr>
            </w:pPr>
            <w:r>
              <w:rPr>
                <w:sz w:val="20"/>
                <w:szCs w:val="20"/>
                <w:lang w:val="en-GB"/>
              </w:rPr>
              <w:t>Remove duplicate rows in the source rowset</w:t>
            </w:r>
            <w:r w:rsidR="00863223">
              <w:rPr>
                <w:sz w:val="20"/>
                <w:szCs w:val="20"/>
                <w:lang w:val="en-GB"/>
              </w:rPr>
              <w:t>.</w:t>
            </w:r>
          </w:p>
          <w:p w14:paraId="471342DF" w14:textId="720D1037" w:rsidR="00863223" w:rsidRPr="00B31736" w:rsidRDefault="00863223" w:rsidP="00DB51EA">
            <w:pPr>
              <w:jc w:val="both"/>
              <w:rPr>
                <w:sz w:val="20"/>
                <w:szCs w:val="20"/>
                <w:lang w:val="en-GB"/>
              </w:rPr>
            </w:pPr>
            <w:r>
              <w:rPr>
                <w:sz w:val="20"/>
                <w:szCs w:val="20"/>
                <w:lang w:val="en-GB"/>
              </w:rPr>
              <w:t>The rowType matches its source.</w:t>
            </w:r>
          </w:p>
        </w:tc>
      </w:tr>
      <w:tr w:rsidR="00DB51EA" w:rsidRPr="00B31736" w14:paraId="2BE867ED" w14:textId="77777777" w:rsidTr="005B3E20">
        <w:tc>
          <w:tcPr>
            <w:tcW w:w="2127"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1E2B5596" w:rsidR="00DB51EA" w:rsidRPr="00B31736" w:rsidRDefault="00DB51EA" w:rsidP="00DB51EA">
            <w:pPr>
              <w:jc w:val="both"/>
              <w:rPr>
                <w:sz w:val="20"/>
                <w:szCs w:val="20"/>
                <w:lang w:val="en-GB"/>
              </w:rPr>
            </w:pPr>
            <w:r>
              <w:rPr>
                <w:sz w:val="20"/>
                <w:szCs w:val="20"/>
                <w:lang w:val="en-GB"/>
              </w:rPr>
              <w:t>A rowset whose source is a JSON document.</w:t>
            </w:r>
            <w:r w:rsidR="005B3E20">
              <w:rPr>
                <w:sz w:val="20"/>
                <w:szCs w:val="20"/>
                <w:lang w:val="en-GB"/>
              </w:rPr>
              <w:t xml:space="preserve"> The rowType is a single document column.</w:t>
            </w:r>
          </w:p>
        </w:tc>
      </w:tr>
      <w:tr w:rsidR="00DB51EA" w:rsidRPr="00B31736" w14:paraId="741B657B" w14:textId="77777777" w:rsidTr="005B3E20">
        <w:tc>
          <w:tcPr>
            <w:tcW w:w="2127"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62CA9A3F" w:rsidR="00DB51EA" w:rsidRPr="00B31736" w:rsidRDefault="00C07386" w:rsidP="00DB51EA">
            <w:pPr>
              <w:jc w:val="both"/>
              <w:rPr>
                <w:sz w:val="20"/>
                <w:szCs w:val="20"/>
                <w:lang w:val="en-GB"/>
              </w:rPr>
            </w:pPr>
            <w:r>
              <w:rPr>
                <w:sz w:val="20"/>
                <w:szCs w:val="20"/>
                <w:lang w:val="en-GB"/>
              </w:rPr>
              <w:t>A rowset with no source, and no requirements on the rowType.</w:t>
            </w:r>
          </w:p>
        </w:tc>
      </w:tr>
      <w:tr w:rsidR="00DB51EA" w:rsidRPr="00B31736" w14:paraId="372FFD0A" w14:textId="77777777" w:rsidTr="005B3E20">
        <w:tc>
          <w:tcPr>
            <w:tcW w:w="2127"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2294CD66" w:rsidR="00DB51EA" w:rsidRPr="00B31736" w:rsidRDefault="00DB51EA" w:rsidP="00DB51EA">
            <w:pPr>
              <w:jc w:val="both"/>
              <w:rPr>
                <w:sz w:val="20"/>
                <w:szCs w:val="20"/>
                <w:lang w:val="en-GB"/>
              </w:rPr>
            </w:pPr>
            <w:r>
              <w:rPr>
                <w:sz w:val="20"/>
                <w:szCs w:val="20"/>
                <w:lang w:val="en-GB"/>
              </w:rPr>
              <w:t>A rowset whose source is an array of rows</w:t>
            </w:r>
            <w:r w:rsidR="00863223">
              <w:rPr>
                <w:sz w:val="20"/>
                <w:szCs w:val="20"/>
                <w:lang w:val="en-GB"/>
              </w:rPr>
              <w:t>, matching the rowType.</w:t>
            </w:r>
          </w:p>
        </w:tc>
      </w:tr>
      <w:tr w:rsidR="005B3E20" w:rsidRPr="00B31736" w14:paraId="1C54CCF7" w14:textId="77777777" w:rsidTr="005B3E20">
        <w:tc>
          <w:tcPr>
            <w:tcW w:w="2127" w:type="dxa"/>
            <w:shd w:val="clear" w:color="auto" w:fill="auto"/>
          </w:tcPr>
          <w:p w14:paraId="0EDC8B73" w14:textId="10F67E22" w:rsidR="005B3E20" w:rsidRPr="005B3E20" w:rsidRDefault="005B3E20" w:rsidP="00DB51EA">
            <w:pPr>
              <w:jc w:val="both"/>
              <w:rPr>
                <w:i/>
                <w:iCs/>
                <w:sz w:val="20"/>
                <w:szCs w:val="20"/>
                <w:lang w:val="en-GB"/>
              </w:rPr>
            </w:pPr>
            <w:r w:rsidRPr="005B3E20">
              <w:rPr>
                <w:i/>
                <w:iCs/>
                <w:sz w:val="20"/>
                <w:szCs w:val="20"/>
                <w:lang w:val="en-GB"/>
              </w:rPr>
              <w:t>InstanceRowSet</w:t>
            </w:r>
          </w:p>
        </w:tc>
        <w:tc>
          <w:tcPr>
            <w:tcW w:w="5932" w:type="dxa"/>
          </w:tcPr>
          <w:p w14:paraId="3F158F9F" w14:textId="77777777" w:rsidR="005B3E20" w:rsidRDefault="005B3E20" w:rsidP="00DB51EA">
            <w:pPr>
              <w:jc w:val="both"/>
              <w:rPr>
                <w:sz w:val="20"/>
                <w:szCs w:val="20"/>
                <w:lang w:val="en-GB"/>
              </w:rPr>
            </w:pPr>
            <w:r>
              <w:rPr>
                <w:sz w:val="20"/>
                <w:szCs w:val="20"/>
                <w:lang w:val="en-GB"/>
              </w:rPr>
              <w:t>A rowSet with a mapping of its rowType to columns in base tables.</w:t>
            </w:r>
          </w:p>
          <w:p w14:paraId="3DDE8303" w14:textId="2AC288C3" w:rsidR="005B3E20" w:rsidRDefault="005B3E20" w:rsidP="00DB51EA">
            <w:pPr>
              <w:jc w:val="both"/>
              <w:rPr>
                <w:sz w:val="20"/>
                <w:szCs w:val="20"/>
                <w:lang w:val="en-GB"/>
              </w:rPr>
            </w:pPr>
            <w:r>
              <w:rPr>
                <w:sz w:val="20"/>
                <w:szCs w:val="20"/>
                <w:lang w:val="en-GB"/>
              </w:rPr>
              <w:t>(TableRowSet and ViewRowSet are InstanceRowSets)</w:t>
            </w:r>
          </w:p>
        </w:tc>
      </w:tr>
      <w:tr w:rsidR="00DB51EA" w:rsidRPr="00B31736" w14:paraId="1C5F7C24" w14:textId="77777777" w:rsidTr="005B3E20">
        <w:tc>
          <w:tcPr>
            <w:tcW w:w="2127"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lastRenderedPageBreak/>
              <w:t>JoinRowSet</w:t>
            </w:r>
          </w:p>
        </w:tc>
        <w:tc>
          <w:tcPr>
            <w:tcW w:w="5932" w:type="dxa"/>
          </w:tcPr>
          <w:p w14:paraId="6C6290F2" w14:textId="756B9224" w:rsidR="00DB51EA" w:rsidRPr="00B31736" w:rsidRDefault="00DB51EA" w:rsidP="00DB51EA">
            <w:pPr>
              <w:jc w:val="both"/>
              <w:rPr>
                <w:sz w:val="20"/>
                <w:szCs w:val="20"/>
                <w:lang w:val="en-GB"/>
              </w:rPr>
            </w:pPr>
            <w:r>
              <w:rPr>
                <w:sz w:val="20"/>
                <w:szCs w:val="20"/>
                <w:lang w:val="en-GB"/>
              </w:rPr>
              <w:t>Form the join of two rowsets</w:t>
            </w:r>
            <w:r w:rsidR="00863223">
              <w:rPr>
                <w:sz w:val="20"/>
                <w:szCs w:val="20"/>
                <w:lang w:val="en-GB"/>
              </w:rPr>
              <w:t>: the columns are simple and so are the columns of the two sources.</w:t>
            </w:r>
          </w:p>
        </w:tc>
      </w:tr>
      <w:tr w:rsidR="00DB51EA" w:rsidRPr="00B31736" w14:paraId="5B5EB931" w14:textId="77777777" w:rsidTr="005B3E20">
        <w:tc>
          <w:tcPr>
            <w:tcW w:w="2127"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47C5416B" w:rsidR="00DB51EA" w:rsidRPr="00B31736" w:rsidRDefault="00DB51EA" w:rsidP="00DB51EA">
            <w:pPr>
              <w:jc w:val="both"/>
              <w:rPr>
                <w:sz w:val="20"/>
                <w:szCs w:val="20"/>
                <w:lang w:val="en-GB"/>
              </w:rPr>
            </w:pPr>
            <w:r>
              <w:rPr>
                <w:sz w:val="20"/>
                <w:szCs w:val="20"/>
                <w:lang w:val="en-GB"/>
              </w:rPr>
              <w:t>Form the union, intersection or EXCEPT of two compatible rowsets</w:t>
            </w:r>
            <w:r w:rsidR="00863223">
              <w:rPr>
                <w:sz w:val="20"/>
                <w:szCs w:val="20"/>
                <w:lang w:val="en-GB"/>
              </w:rPr>
              <w:t xml:space="preserve"> The rowType is assignment compatible to the sources.</w:t>
            </w:r>
          </w:p>
        </w:tc>
      </w:tr>
      <w:tr w:rsidR="00DB51EA" w:rsidRPr="00B31736" w14:paraId="788907E5" w14:textId="77777777" w:rsidTr="005B3E20">
        <w:tc>
          <w:tcPr>
            <w:tcW w:w="2127"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6B7ACA79" w:rsidR="00DB51EA" w:rsidRPr="00B31736" w:rsidRDefault="00DB51EA" w:rsidP="00DB51EA">
            <w:pPr>
              <w:jc w:val="both"/>
              <w:rPr>
                <w:sz w:val="20"/>
                <w:szCs w:val="20"/>
                <w:lang w:val="en-GB"/>
              </w:rPr>
            </w:pPr>
            <w:r>
              <w:rPr>
                <w:sz w:val="20"/>
                <w:szCs w:val="20"/>
                <w:lang w:val="en-GB"/>
              </w:rPr>
              <w:t>A rowset formed by reordering the rows in the source</w:t>
            </w:r>
            <w:r w:rsidR="005B3E20">
              <w:rPr>
                <w:sz w:val="20"/>
                <w:szCs w:val="20"/>
                <w:lang w:val="en-GB"/>
              </w:rPr>
              <w:t>. The rowType matches the source.</w:t>
            </w:r>
          </w:p>
        </w:tc>
      </w:tr>
      <w:tr w:rsidR="00DB51EA" w:rsidRPr="00B31736" w14:paraId="1F608B6B" w14:textId="77777777" w:rsidTr="005B3E20">
        <w:tc>
          <w:tcPr>
            <w:tcW w:w="2127"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5B3E20">
        <w:tc>
          <w:tcPr>
            <w:tcW w:w="2127"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6AA994DD" w:rsidR="00DB51EA" w:rsidRPr="00B31736" w:rsidRDefault="00DB51EA" w:rsidP="00DB51EA">
            <w:pPr>
              <w:jc w:val="both"/>
              <w:rPr>
                <w:sz w:val="20"/>
                <w:szCs w:val="20"/>
                <w:lang w:val="en-GB"/>
              </w:rPr>
            </w:pPr>
            <w:r>
              <w:rPr>
                <w:sz w:val="20"/>
                <w:szCs w:val="20"/>
                <w:lang w:val="en-GB"/>
              </w:rPr>
              <w:t>A rowset forned by selection from the source by row sequence</w:t>
            </w:r>
            <w:r w:rsidR="005B3E20">
              <w:rPr>
                <w:sz w:val="20"/>
                <w:szCs w:val="20"/>
                <w:lang w:val="en-GB"/>
              </w:rPr>
              <w:t>. The rowType matches the source.</w:t>
            </w:r>
          </w:p>
        </w:tc>
      </w:tr>
      <w:tr w:rsidR="00DB51EA" w:rsidRPr="00B31736" w14:paraId="0CC0824D" w14:textId="77777777" w:rsidTr="005B3E20">
        <w:tc>
          <w:tcPr>
            <w:tcW w:w="2127"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0B2F1368" w:rsidR="00DB51EA" w:rsidRDefault="00DB51EA" w:rsidP="00DB51EA">
            <w:pPr>
              <w:jc w:val="both"/>
              <w:rPr>
                <w:sz w:val="20"/>
                <w:szCs w:val="20"/>
                <w:lang w:val="en-GB"/>
              </w:rPr>
            </w:pPr>
            <w:r>
              <w:rPr>
                <w:sz w:val="20"/>
                <w:szCs w:val="20"/>
                <w:lang w:val="en-GB"/>
              </w:rPr>
              <w:t>A rowset formed by selection o</w:t>
            </w:r>
            <w:r w:rsidR="00117C78">
              <w:rPr>
                <w:sz w:val="20"/>
                <w:szCs w:val="20"/>
                <w:lang w:val="en-GB"/>
              </w:rPr>
              <w:t>f</w:t>
            </w:r>
            <w:r>
              <w:rPr>
                <w:sz w:val="20"/>
                <w:szCs w:val="20"/>
                <w:lang w:val="en-GB"/>
              </w:rPr>
              <w:t xml:space="preserve"> rows using SQL expressions</w:t>
            </w:r>
            <w:r w:rsidR="005B3E20">
              <w:rPr>
                <w:sz w:val="20"/>
                <w:szCs w:val="20"/>
                <w:lang w:val="en-GB"/>
              </w:rPr>
              <w:t xml:space="preserve">. </w:t>
            </w:r>
            <w:r w:rsidR="00117C78">
              <w:rPr>
                <w:sz w:val="20"/>
                <w:szCs w:val="20"/>
                <w:lang w:val="en-GB"/>
              </w:rPr>
              <w:t>The select list can contain aggregations.</w:t>
            </w:r>
          </w:p>
        </w:tc>
      </w:tr>
      <w:tr w:rsidR="00DB51EA" w:rsidRPr="00B31736" w14:paraId="58D1C7AD" w14:textId="77777777" w:rsidTr="005B3E20">
        <w:tc>
          <w:tcPr>
            <w:tcW w:w="2127"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280826AB" w:rsidR="00DB51EA" w:rsidRPr="00B31736" w:rsidRDefault="00DB51EA" w:rsidP="00DB51EA">
            <w:pPr>
              <w:jc w:val="both"/>
              <w:rPr>
                <w:sz w:val="20"/>
                <w:szCs w:val="20"/>
                <w:lang w:val="en-GB"/>
              </w:rPr>
            </w:pPr>
            <w:r>
              <w:rPr>
                <w:sz w:val="20"/>
                <w:szCs w:val="20"/>
                <w:lang w:val="en-GB"/>
              </w:rPr>
              <w:t>A rowset formed by selection of certain columns from the source</w:t>
            </w:r>
            <w:r w:rsidR="005B3E20">
              <w:rPr>
                <w:sz w:val="20"/>
                <w:szCs w:val="20"/>
                <w:lang w:val="en-GB"/>
              </w:rPr>
              <w:t>. The columns are simple, but may have a different order from the source.</w:t>
            </w:r>
          </w:p>
        </w:tc>
      </w:tr>
      <w:tr w:rsidR="00DB51EA" w:rsidRPr="00B31736" w14:paraId="3532879A" w14:textId="77777777" w:rsidTr="005B3E20">
        <w:tc>
          <w:tcPr>
            <w:tcW w:w="2127"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282B3189" w14:textId="77777777" w:rsidR="00DB51EA" w:rsidRDefault="00DB51EA" w:rsidP="00DB51EA">
            <w:pPr>
              <w:jc w:val="both"/>
              <w:rPr>
                <w:sz w:val="20"/>
                <w:szCs w:val="20"/>
                <w:lang w:val="en-GB"/>
              </w:rPr>
            </w:pPr>
            <w:r>
              <w:rPr>
                <w:sz w:val="20"/>
                <w:szCs w:val="20"/>
                <w:lang w:val="en-GB"/>
              </w:rPr>
              <w:t xml:space="preserve">A rowset whose source is a list of row-valued SQL expressions </w:t>
            </w:r>
          </w:p>
          <w:p w14:paraId="50890FDE" w14:textId="0CAF168C" w:rsidR="005B3E20" w:rsidRPr="00B31736" w:rsidRDefault="005B3E20" w:rsidP="00DB51EA">
            <w:pPr>
              <w:jc w:val="both"/>
              <w:rPr>
                <w:sz w:val="20"/>
                <w:szCs w:val="20"/>
                <w:lang w:val="en-GB"/>
              </w:rPr>
            </w:pPr>
            <w:r>
              <w:rPr>
                <w:sz w:val="20"/>
                <w:szCs w:val="20"/>
                <w:lang w:val="en-GB"/>
              </w:rPr>
              <w:t>The rowType is assignment-compatible with the source.</w:t>
            </w:r>
          </w:p>
        </w:tc>
      </w:tr>
      <w:tr w:rsidR="00DB51EA" w:rsidRPr="00B31736" w14:paraId="32F25CB6" w14:textId="77777777" w:rsidTr="005B3E20">
        <w:tc>
          <w:tcPr>
            <w:tcW w:w="2127"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5B3E20">
        <w:tc>
          <w:tcPr>
            <w:tcW w:w="2127"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0646B92D" w:rsidR="00DB51EA" w:rsidRPr="00B31736" w:rsidRDefault="00DB51EA" w:rsidP="00DB51EA">
            <w:pPr>
              <w:jc w:val="both"/>
              <w:rPr>
                <w:sz w:val="20"/>
                <w:szCs w:val="20"/>
                <w:lang w:val="en-GB"/>
              </w:rPr>
            </w:pPr>
            <w:r>
              <w:rPr>
                <w:sz w:val="20"/>
                <w:szCs w:val="20"/>
                <w:lang w:val="en-GB"/>
              </w:rPr>
              <w:t>A</w:t>
            </w:r>
            <w:r w:rsidR="005B3E20">
              <w:rPr>
                <w:sz w:val="20"/>
                <w:szCs w:val="20"/>
                <w:lang w:val="en-GB"/>
              </w:rPr>
              <w:t>n instanced</w:t>
            </w:r>
            <w:r>
              <w:rPr>
                <w:sz w:val="20"/>
                <w:szCs w:val="20"/>
                <w:lang w:val="en-GB"/>
              </w:rPr>
              <w:t xml:space="preserve"> rowset whose source is a base table</w:t>
            </w:r>
            <w:r w:rsidR="005B3E20">
              <w:rPr>
                <w:sz w:val="20"/>
                <w:szCs w:val="20"/>
                <w:lang w:val="en-GB"/>
              </w:rPr>
              <w:t>. The rowType matches the source table as seen by the role.</w:t>
            </w:r>
          </w:p>
        </w:tc>
      </w:tr>
      <w:tr w:rsidR="00DB51EA" w:rsidRPr="00B31736" w14:paraId="1B62D2F8" w14:textId="77777777" w:rsidTr="005B3E20">
        <w:tc>
          <w:tcPr>
            <w:tcW w:w="2127" w:type="dxa"/>
            <w:shd w:val="clear" w:color="auto" w:fill="auto"/>
          </w:tcPr>
          <w:p w14:paraId="7B48F53A" w14:textId="77777777" w:rsidR="00DB51EA" w:rsidRPr="00B40CF2" w:rsidRDefault="00DB51EA" w:rsidP="00DB51EA">
            <w:pPr>
              <w:jc w:val="both"/>
              <w:rPr>
                <w:i/>
                <w:iCs/>
                <w:sz w:val="20"/>
                <w:szCs w:val="20"/>
                <w:lang w:val="en-GB"/>
              </w:rPr>
            </w:pPr>
            <w:r w:rsidRPr="00B40CF2">
              <w:rPr>
                <w:i/>
                <w:iCs/>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B40CF2" w:rsidRPr="00B31736" w14:paraId="3ACEF4A8" w14:textId="77777777" w:rsidTr="00590765">
        <w:tc>
          <w:tcPr>
            <w:tcW w:w="2127" w:type="dxa"/>
            <w:shd w:val="clear" w:color="auto" w:fill="auto"/>
          </w:tcPr>
          <w:p w14:paraId="5FD68BB4" w14:textId="77777777" w:rsidR="00B40CF2" w:rsidRPr="00B31736" w:rsidRDefault="00B40CF2" w:rsidP="00590765">
            <w:pPr>
              <w:jc w:val="both"/>
              <w:rPr>
                <w:sz w:val="20"/>
                <w:szCs w:val="20"/>
                <w:lang w:val="en-GB"/>
              </w:rPr>
            </w:pPr>
            <w:r>
              <w:rPr>
                <w:sz w:val="20"/>
                <w:szCs w:val="20"/>
                <w:lang w:val="en-GB"/>
              </w:rPr>
              <w:t>Transition</w:t>
            </w:r>
            <w:r w:rsidRPr="00B31736">
              <w:rPr>
                <w:sz w:val="20"/>
                <w:szCs w:val="20"/>
                <w:lang w:val="en-GB"/>
              </w:rPr>
              <w:t>TableRowSet</w:t>
            </w:r>
          </w:p>
        </w:tc>
        <w:tc>
          <w:tcPr>
            <w:tcW w:w="5932" w:type="dxa"/>
          </w:tcPr>
          <w:p w14:paraId="44BA5155" w14:textId="77777777" w:rsidR="00B40CF2" w:rsidRPr="00B31736" w:rsidRDefault="00B40CF2" w:rsidP="00590765">
            <w:pPr>
              <w:jc w:val="both"/>
              <w:rPr>
                <w:sz w:val="20"/>
                <w:szCs w:val="20"/>
                <w:lang w:val="en-GB"/>
              </w:rPr>
            </w:pPr>
            <w:r>
              <w:rPr>
                <w:sz w:val="20"/>
                <w:szCs w:val="20"/>
                <w:lang w:val="en-GB"/>
              </w:rPr>
              <w:t>The rowset accessed by OLD TABLE and NEW TABLE during trigger operation. The rowType matches the enclosing transition row set.</w:t>
            </w:r>
          </w:p>
        </w:tc>
      </w:tr>
      <w:tr w:rsidR="00DB51EA" w:rsidRPr="00B31736" w14:paraId="1062340B" w14:textId="77777777" w:rsidTr="005B3E20">
        <w:tc>
          <w:tcPr>
            <w:tcW w:w="2127"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5B3E20">
        <w:tc>
          <w:tcPr>
            <w:tcW w:w="2127"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5B3E20" w:rsidRPr="00B31736" w14:paraId="303A1089" w14:textId="77777777" w:rsidTr="005B3E20">
        <w:tc>
          <w:tcPr>
            <w:tcW w:w="2127" w:type="dxa"/>
            <w:shd w:val="clear" w:color="auto" w:fill="auto"/>
          </w:tcPr>
          <w:p w14:paraId="1F5A878E" w14:textId="537FD57E" w:rsidR="005B3E20" w:rsidRDefault="005B3E20" w:rsidP="00DB51EA">
            <w:pPr>
              <w:jc w:val="both"/>
              <w:rPr>
                <w:sz w:val="20"/>
                <w:szCs w:val="20"/>
                <w:lang w:val="en-GB"/>
              </w:rPr>
            </w:pPr>
            <w:r>
              <w:rPr>
                <w:sz w:val="20"/>
                <w:szCs w:val="20"/>
                <w:lang w:val="en-GB"/>
              </w:rPr>
              <w:t>ViewRowSet</w:t>
            </w:r>
          </w:p>
        </w:tc>
        <w:tc>
          <w:tcPr>
            <w:tcW w:w="5932" w:type="dxa"/>
          </w:tcPr>
          <w:p w14:paraId="6F0F1233" w14:textId="6934DBDB" w:rsidR="005B3E20" w:rsidRDefault="005B3E20" w:rsidP="00DB51EA">
            <w:pPr>
              <w:jc w:val="both"/>
              <w:rPr>
                <w:sz w:val="20"/>
                <w:szCs w:val="20"/>
                <w:lang w:val="en-GB"/>
              </w:rPr>
            </w:pPr>
            <w:r>
              <w:rPr>
                <w:sz w:val="20"/>
                <w:szCs w:val="20"/>
                <w:lang w:val="en-GB"/>
              </w:rPr>
              <w:t>An instance rowset whose source is a local or remote view. The rowType matches the view definition as seen by the role.</w:t>
            </w:r>
          </w:p>
        </w:tc>
      </w:tr>
      <w:tr w:rsidR="00DB51EA" w:rsidRPr="00B31736" w14:paraId="55465752" w14:textId="77777777" w:rsidTr="005B3E20">
        <w:tc>
          <w:tcPr>
            <w:tcW w:w="2127"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5C5AE69A" w:rsidR="00DB51EA" w:rsidRPr="000E685F" w:rsidRDefault="005456F4" w:rsidP="00DB51EA">
            <w:pPr>
              <w:contextualSpacing/>
              <w:rPr>
                <w:color w:val="000000"/>
                <w:sz w:val="20"/>
                <w:szCs w:val="20"/>
              </w:rPr>
            </w:pPr>
            <w:r>
              <w:rPr>
                <w:color w:val="000000"/>
                <w:sz w:val="20"/>
                <w:szCs w:val="20"/>
              </w:rPr>
              <w:t>RowSet</w:t>
            </w:r>
            <w:r w:rsidR="00DB51EA" w:rsidRPr="000E685F">
              <w:rPr>
                <w:color w:val="000000"/>
                <w:sz w:val="20"/>
                <w:szCs w:val="20"/>
              </w:rPr>
              <w:t>.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1CFADB65" w:rsidR="00DB51EA" w:rsidRPr="000E685F" w:rsidRDefault="00DB51EA" w:rsidP="00DB51EA">
            <w:pPr>
              <w:contextualSpacing/>
              <w:rPr>
                <w:color w:val="000000"/>
                <w:sz w:val="20"/>
                <w:szCs w:val="20"/>
              </w:rPr>
            </w:pPr>
            <w:r w:rsidRPr="000E685F">
              <w:rPr>
                <w:color w:val="000000"/>
                <w:sz w:val="20"/>
                <w:szCs w:val="20"/>
              </w:rPr>
              <w:t>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41FE49F3"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6F2D20C5"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lastRenderedPageBreak/>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7FD4030F" w14:textId="5C5C3033" w:rsidR="00CC1668" w:rsidRDefault="00CC1668" w:rsidP="00CC1668">
      <w:pPr>
        <w:pStyle w:val="Heading3"/>
        <w:rPr>
          <w:lang w:val="en-GB"/>
        </w:rPr>
      </w:pPr>
      <w:bookmarkStart w:id="99" w:name="_Toc94617470"/>
      <w:r>
        <w:rPr>
          <w:lang w:val="en-GB"/>
        </w:rPr>
        <w:t>3.6.</w:t>
      </w:r>
      <w:r w:rsidR="00DB51EA">
        <w:rPr>
          <w:lang w:val="en-GB"/>
        </w:rPr>
        <w:t>4</w:t>
      </w:r>
      <w:r>
        <w:rPr>
          <w:lang w:val="en-GB"/>
        </w:rPr>
        <w:t xml:space="preserve"> </w:t>
      </w:r>
      <w:r w:rsidR="00F6174E">
        <w:rPr>
          <w:lang w:val="en-GB"/>
        </w:rPr>
        <w:t>Cursor</w:t>
      </w:r>
      <w:bookmarkEnd w:id="99"/>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lastRenderedPageBreak/>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3AC7193B"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B72B74">
        <w:rPr>
          <w:sz w:val="20"/>
          <w:szCs w:val="20"/>
        </w:rPr>
        <w:t>)</w:t>
      </w:r>
      <w:r w:rsidR="0051663D">
        <w:rPr>
          <w:sz w:val="20"/>
          <w:szCs w:val="20"/>
        </w:rPr>
        <w:t>. But cursors also play a</w:t>
      </w:r>
      <w:r w:rsidR="00B72B74">
        <w:rPr>
          <w:sz w:val="20"/>
          <w:szCs w:val="20"/>
        </w:rPr>
        <w:t xml:space="preserve"> useful</w:t>
      </w:r>
      <w:r w:rsidR="0051663D">
        <w:rPr>
          <w:sz w:val="20"/>
          <w:szCs w:val="20"/>
        </w:rPr>
        <w:t xml:space="preserve"> role in SqlValue evaluation. Recal</w:t>
      </w:r>
      <w:r w:rsidR="00B72B74">
        <w:rPr>
          <w:sz w:val="20"/>
          <w:szCs w:val="20"/>
        </w:rPr>
        <w:t>l</w:t>
      </w:r>
      <w:r w:rsidR="0051663D">
        <w:rPr>
          <w:sz w:val="20"/>
          <w:szCs w:val="20"/>
        </w:rPr>
        <w:t xml:space="preserve"> that an SqlValue uid refers to a cell in a row. The cursor is the row: so evaluations of </w:t>
      </w:r>
      <w:r w:rsidR="00B72B74">
        <w:rPr>
          <w:sz w:val="20"/>
          <w:szCs w:val="20"/>
        </w:rPr>
        <w:t>simple columns</w:t>
      </w:r>
      <w:r w:rsidR="0051663D">
        <w:rPr>
          <w:sz w:val="20"/>
          <w:szCs w:val="20"/>
        </w:rPr>
        <w:t xml:space="preserve"> </w:t>
      </w:r>
      <w:r w:rsidR="00B72B74">
        <w:rPr>
          <w:sz w:val="20"/>
          <w:szCs w:val="20"/>
        </w:rPr>
        <w:t xml:space="preserve">cam </w:t>
      </w:r>
      <w:r w:rsidR="0051663D">
        <w:rPr>
          <w:sz w:val="20"/>
          <w:szCs w:val="20"/>
        </w:rPr>
        <w:t>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r w:rsidR="00B72B74">
        <w:rPr>
          <w:sz w:val="20"/>
          <w:szCs w:val="20"/>
        </w:rPr>
        <w:t xml:space="preserve"> that is not a simple column</w:t>
      </w:r>
      <w:r w:rsidR="0051663D">
        <w:rPr>
          <w:sz w:val="20"/>
          <w:szCs w:val="20"/>
        </w:rPr>
        <w:t>.</w:t>
      </w:r>
    </w:p>
    <w:p w14:paraId="4B441883" w14:textId="10116A82" w:rsidR="0051663D" w:rsidRDefault="0051663D" w:rsidP="00DB51EA">
      <w:pPr>
        <w:spacing w:before="120"/>
        <w:rPr>
          <w:sz w:val="20"/>
          <w:szCs w:val="20"/>
        </w:rPr>
      </w:pPr>
      <w:r>
        <w:rPr>
          <w:sz w:val="20"/>
          <w:szCs w:val="20"/>
        </w:rPr>
        <w:t xml:space="preserve">This is important because most rowsets are built from their source rowsets. Many rowsets require building at traversal time (DistinctRowSet, </w:t>
      </w:r>
      <w:r w:rsidR="00A93703">
        <w:rPr>
          <w:sz w:val="20"/>
          <w:szCs w:val="20"/>
        </w:rPr>
        <w:t>Select</w:t>
      </w:r>
      <w:r>
        <w:rPr>
          <w:sz w:val="20"/>
          <w:szCs w:val="20"/>
        </w:rPr>
        <w:t>RowSe</w:t>
      </w:r>
      <w:r w:rsidR="00A93703">
        <w:rPr>
          <w:sz w:val="20"/>
          <w:szCs w:val="20"/>
        </w:rPr>
        <w:t>t, OrderedRowSet</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730BA09"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TrivialRowSet also ha</w:t>
      </w:r>
      <w:r w:rsidR="00A93703">
        <w:rPr>
          <w:sz w:val="20"/>
          <w:szCs w:val="20"/>
        </w:rPr>
        <w:t xml:space="preserve">s a </w:t>
      </w:r>
      <w:r w:rsidR="00B47D12">
        <w:rPr>
          <w:sz w:val="20"/>
          <w:szCs w:val="20"/>
        </w:rPr>
        <w:t>Cursor with internal constructors.</w:t>
      </w:r>
    </w:p>
    <w:p w14:paraId="037891D9" w14:textId="5DB182F0" w:rsidR="0051663D"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34537756" w14:textId="0D25A9D4" w:rsidR="008A3BDE" w:rsidRDefault="008A3BDE" w:rsidP="00A405DB">
      <w:pPr>
        <w:pStyle w:val="Heading3"/>
      </w:pPr>
      <w:bookmarkStart w:id="100" w:name="_Toc94617471"/>
      <w:r>
        <w:t>3.6.5 Rvv</w:t>
      </w:r>
      <w:bookmarkEnd w:id="100"/>
    </w:p>
    <w:p w14:paraId="785D1DC8" w14:textId="29EAAB67" w:rsidR="00AA0702" w:rsidRDefault="00AA0702" w:rsidP="0091648C">
      <w:pPr>
        <w:spacing w:before="120"/>
        <w:jc w:val="both"/>
        <w:rPr>
          <w:sz w:val="20"/>
          <w:szCs w:val="20"/>
        </w:rPr>
      </w:pPr>
      <w:r>
        <w:rPr>
          <w:sz w:val="20"/>
          <w:szCs w:val="20"/>
        </w:rPr>
        <w:t>Rvv is a CTree&lt;long,</w:t>
      </w:r>
      <w:r w:rsidR="0091648C">
        <w:rPr>
          <w:sz w:val="20"/>
          <w:szCs w:val="20"/>
        </w:rPr>
        <w:t xml:space="preserve"> </w:t>
      </w:r>
      <w:r>
        <w:rPr>
          <w:sz w:val="20"/>
          <w:szCs w:val="20"/>
        </w:rPr>
        <w:t>CTree&lt;long,</w:t>
      </w:r>
      <w:r w:rsidR="0091648C">
        <w:rPr>
          <w:sz w:val="20"/>
          <w:szCs w:val="20"/>
        </w:rPr>
        <w:t xml:space="preserve"> </w:t>
      </w:r>
      <w:r>
        <w:rPr>
          <w:sz w:val="20"/>
          <w:szCs w:val="20"/>
        </w:rPr>
        <w:t>long&gt;&gt; structure, mapping from a table defining position to a list of row defining positions (or -1 for the whole table) and the length of the database when that row was last updated (a proxy for time).</w:t>
      </w:r>
      <w:r w:rsidRPr="00AA0702">
        <w:rPr>
          <w:sz w:val="20"/>
          <w:szCs w:val="20"/>
        </w:rPr>
        <w:t xml:space="preserve"> </w:t>
      </w:r>
    </w:p>
    <w:p w14:paraId="78F0E235" w14:textId="57B64088" w:rsidR="008A3BDE" w:rsidRPr="00AA0702" w:rsidRDefault="00AA0702" w:rsidP="0091648C">
      <w:pPr>
        <w:spacing w:before="120"/>
        <w:jc w:val="both"/>
        <w:rPr>
          <w:sz w:val="20"/>
          <w:szCs w:val="20"/>
        </w:rPr>
      </w:pPr>
      <w:r>
        <w:rPr>
          <w:sz w:val="20"/>
          <w:szCs w:val="20"/>
        </w:rPr>
        <w:t>Rvv information is collected by Pyrrho during explicit transactions</w:t>
      </w:r>
      <w:r w:rsidR="0091648C">
        <w:rPr>
          <w:sz w:val="20"/>
          <w:szCs w:val="20"/>
        </w:rPr>
        <w:t xml:space="preserve">, and records all information read or updated in a transaction. </w:t>
      </w:r>
      <w:r w:rsidR="00527AEA">
        <w:rPr>
          <w:sz w:val="20"/>
          <w:szCs w:val="20"/>
        </w:rPr>
        <w:t xml:space="preserve">It is accessed during Transaction.Commit and compared with the changes that have been made to the database since the start of the transaction. </w:t>
      </w:r>
      <w:r w:rsidR="0091648C">
        <w:rPr>
          <w:sz w:val="20"/>
          <w:szCs w:val="20"/>
        </w:rPr>
        <w:t xml:space="preserve">Rvv is a shareable object but is </w:t>
      </w:r>
      <w:r w:rsidR="006606F1">
        <w:rPr>
          <w:sz w:val="20"/>
          <w:szCs w:val="20"/>
        </w:rPr>
        <w:t xml:space="preserve">not currently placed in any shareable object. </w:t>
      </w:r>
      <w:r w:rsidR="0091648C">
        <w:rPr>
          <w:sz w:val="20"/>
          <w:szCs w:val="20"/>
        </w:rPr>
        <w:t>It can be seen in operation in test 10 and Demo 2 (see Appendix).</w:t>
      </w:r>
    </w:p>
    <w:p w14:paraId="7DF90CF9" w14:textId="2A4725A0" w:rsidR="00A405DB" w:rsidRDefault="00A405DB" w:rsidP="00A405DB">
      <w:pPr>
        <w:pStyle w:val="Heading3"/>
      </w:pPr>
      <w:bookmarkStart w:id="101" w:name="_Toc94617472"/>
      <w:r>
        <w:t>3.6.</w:t>
      </w:r>
      <w:r w:rsidR="008A3BDE">
        <w:t>6</w:t>
      </w:r>
      <w:r>
        <w:t xml:space="preserve"> ETags</w:t>
      </w:r>
      <w:bookmarkEnd w:id="101"/>
    </w:p>
    <w:p w14:paraId="6459777F" w14:textId="57048CA2" w:rsidR="00A405DB" w:rsidRDefault="00A405DB" w:rsidP="0091648C">
      <w:pPr>
        <w:spacing w:before="120"/>
        <w:jc w:val="both"/>
        <w:rPr>
          <w:sz w:val="20"/>
          <w:szCs w:val="20"/>
        </w:rPr>
      </w:pPr>
      <w:r>
        <w:rPr>
          <w:sz w:val="20"/>
          <w:szCs w:val="20"/>
        </w:rPr>
        <w:t>As described in RFC 7232, an ETag is a string value returned from an HTTP/1.1 server that enables conditional requests to be made. Pyrrho’s HTTPService supports RFC7232. This section describes how the service is used in the main Pyrrho  protocol service to support transaction-based RestViews.</w:t>
      </w:r>
    </w:p>
    <w:p w14:paraId="77321372" w14:textId="77777777" w:rsidR="00527AEA" w:rsidRDefault="00A405DB" w:rsidP="0091648C">
      <w:pPr>
        <w:spacing w:before="120"/>
        <w:jc w:val="both"/>
        <w:rPr>
          <w:sz w:val="20"/>
          <w:szCs w:val="20"/>
        </w:rPr>
      </w:pPr>
      <w:r>
        <w:rPr>
          <w:sz w:val="20"/>
          <w:szCs w:val="20"/>
        </w:rPr>
        <w:t xml:space="preserve">ETag strings are described in RFC7232 as a cookie containing information meaningful to the server. For Pyrrho this cookie is the string representation of </w:t>
      </w:r>
      <w:r w:rsidR="00AA0702">
        <w:rPr>
          <w:sz w:val="20"/>
          <w:szCs w:val="20"/>
        </w:rPr>
        <w:t>an Rvv.</w:t>
      </w:r>
      <w:r w:rsidR="0091648C">
        <w:rPr>
          <w:sz w:val="20"/>
          <w:szCs w:val="20"/>
        </w:rPr>
        <w:t xml:space="preserve"> </w:t>
      </w:r>
    </w:p>
    <w:p w14:paraId="47AD0F14" w14:textId="55283EC4" w:rsidR="005329B0" w:rsidRDefault="0091648C" w:rsidP="0091648C">
      <w:pPr>
        <w:spacing w:before="120"/>
        <w:jc w:val="both"/>
        <w:rPr>
          <w:sz w:val="20"/>
          <w:szCs w:val="20"/>
        </w:rPr>
      </w:pPr>
      <w:r>
        <w:rPr>
          <w:sz w:val="20"/>
          <w:szCs w:val="20"/>
        </w:rPr>
        <w:t>The ETags object is mutable</w:t>
      </w:r>
      <w:r w:rsidR="006606F1">
        <w:rPr>
          <w:sz w:val="20"/>
          <w:szCs w:val="20"/>
        </w:rPr>
        <w:t xml:space="preserve">. In any given context it gives </w:t>
      </w:r>
      <w:r w:rsidR="00527AEA">
        <w:rPr>
          <w:sz w:val="20"/>
          <w:szCs w:val="20"/>
        </w:rPr>
        <w:t xml:space="preserve">the the following RFC 7232 information: the date to be used for the next Unmodified-Since and optionally an ETag to assert in the next HTTP request. It also contains information for the local database and each URL used in a class called HttpParams. </w:t>
      </w:r>
      <w:r w:rsidR="00A405DB">
        <w:rPr>
          <w:sz w:val="20"/>
          <w:szCs w:val="20"/>
        </w:rPr>
        <w:t>The H</w:t>
      </w:r>
      <w:r w:rsidR="008A3BDE">
        <w:rPr>
          <w:sz w:val="20"/>
          <w:szCs w:val="20"/>
        </w:rPr>
        <w:t>ttp</w:t>
      </w:r>
      <w:r w:rsidR="00A405DB">
        <w:rPr>
          <w:sz w:val="20"/>
          <w:szCs w:val="20"/>
        </w:rPr>
        <w:t>Params class provides the information needed to access an HTTP1.1 server to check an ETag</w:t>
      </w:r>
      <w:r w:rsidR="00527AEA">
        <w:rPr>
          <w:sz w:val="20"/>
          <w:szCs w:val="20"/>
        </w:rPr>
        <w:t xml:space="preserve">, </w:t>
      </w:r>
      <w:r w:rsidR="00A405DB">
        <w:rPr>
          <w:sz w:val="20"/>
          <w:szCs w:val="20"/>
        </w:rPr>
        <w:t xml:space="preserve">It contains the URL for the server, a set of credentials and authorization strings, and an </w:t>
      </w:r>
      <w:r w:rsidR="00527AEA">
        <w:rPr>
          <w:sz w:val="20"/>
          <w:szCs w:val="20"/>
        </w:rPr>
        <w:t>ETag string</w:t>
      </w:r>
      <w:r w:rsidR="005329B0">
        <w:rPr>
          <w:sz w:val="20"/>
          <w:szCs w:val="20"/>
        </w:rPr>
        <w:t>.</w:t>
      </w:r>
    </w:p>
    <w:p w14:paraId="5355D1E0" w14:textId="77777777" w:rsidR="00B730F8" w:rsidRDefault="004D4C5F" w:rsidP="00AE5555">
      <w:pPr>
        <w:pStyle w:val="Heading1"/>
        <w:pageBreakBefore/>
        <w:rPr>
          <w:lang w:val="en-GB"/>
        </w:rPr>
      </w:pPr>
      <w:bookmarkStart w:id="102" w:name="_Toc156570809"/>
      <w:bookmarkStart w:id="103" w:name="_Toc94617473"/>
      <w:r>
        <w:rPr>
          <w:lang w:val="en-GB"/>
        </w:rPr>
        <w:lastRenderedPageBreak/>
        <w:t xml:space="preserve">4. Locks, </w:t>
      </w:r>
      <w:r w:rsidR="00AE5555">
        <w:rPr>
          <w:lang w:val="en-GB"/>
        </w:rPr>
        <w:t>Integrity</w:t>
      </w:r>
      <w:r>
        <w:rPr>
          <w:lang w:val="en-GB"/>
        </w:rPr>
        <w:t xml:space="preserve"> and Transaction Conflicts</w:t>
      </w:r>
      <w:bookmarkEnd w:id="102"/>
      <w:bookmarkEnd w:id="103"/>
    </w:p>
    <w:p w14:paraId="04FE16C9" w14:textId="71D7912A" w:rsid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37A12728" w14:textId="63B16F28" w:rsidR="00293664" w:rsidRDefault="00B72B74" w:rsidP="00293664">
      <w:pPr>
        <w:spacing w:before="120"/>
        <w:jc w:val="both"/>
        <w:rPr>
          <w:sz w:val="20"/>
          <w:szCs w:val="20"/>
          <w:lang w:val="en-GB"/>
        </w:rPr>
      </w:pPr>
      <w:r>
        <w:rPr>
          <w:sz w:val="20"/>
          <w:szCs w:val="20"/>
          <w:lang w:val="en-GB"/>
        </w:rPr>
        <w:t xml:space="preserve">The database file is locked </w:t>
      </w:r>
      <w:r w:rsidR="00293664">
        <w:rPr>
          <w:sz w:val="20"/>
          <w:szCs w:val="20"/>
          <w:lang w:val="en-GB"/>
        </w:rPr>
        <w:t>during the validation step of commit (the transaction proposals are checked, the file is locked, and then checked again). The validation step includes any modifications made by triggers and cascades and is discussed in section 4.2 below</w:t>
      </w:r>
      <w:r w:rsidR="00463ABF">
        <w:rPr>
          <w:sz w:val="20"/>
          <w:szCs w:val="20"/>
          <w:lang w:val="en-GB"/>
        </w:rPr>
        <w:t xml:space="preserve">. </w:t>
      </w:r>
    </w:p>
    <w:p w14:paraId="7067846A" w14:textId="77777777" w:rsidR="00463ABF" w:rsidRDefault="00293664" w:rsidP="00463ABF">
      <w:pPr>
        <w:spacing w:before="120"/>
        <w:jc w:val="both"/>
        <w:rPr>
          <w:sz w:val="20"/>
          <w:szCs w:val="20"/>
          <w:lang w:val="en-GB"/>
        </w:rPr>
      </w:pPr>
      <w:r>
        <w:rPr>
          <w:sz w:val="20"/>
          <w:szCs w:val="20"/>
          <w:lang w:val="en-GB"/>
        </w:rPr>
        <w:t>Outside of this validation step, and initial load of the database, reading of the database file is only required for access to data for some system tables, and the operating system file object is locked during Seek operations.</w:t>
      </w:r>
      <w:r w:rsidRPr="00293664">
        <w:rPr>
          <w:sz w:val="20"/>
          <w:szCs w:val="20"/>
          <w:lang w:val="en-GB"/>
        </w:rPr>
        <w:t xml:space="preserve"> </w:t>
      </w:r>
      <w:r>
        <w:rPr>
          <w:sz w:val="20"/>
          <w:szCs w:val="20"/>
          <w:lang w:val="en-GB"/>
        </w:rPr>
        <w:t>The transaction commit results in a new shared version of the database which is available for the start of any other transaction.</w:t>
      </w:r>
      <w:r w:rsidR="00463ABF" w:rsidRPr="00463ABF">
        <w:rPr>
          <w:sz w:val="20"/>
          <w:szCs w:val="20"/>
          <w:lang w:val="en-GB"/>
        </w:rPr>
        <w:t xml:space="preserve"> </w:t>
      </w:r>
    </w:p>
    <w:p w14:paraId="377555E3" w14:textId="5E8A5B6D" w:rsidR="00463ABF" w:rsidRDefault="00463ABF" w:rsidP="00AE5555">
      <w:pPr>
        <w:spacing w:before="120"/>
        <w:jc w:val="both"/>
        <w:rPr>
          <w:sz w:val="20"/>
          <w:szCs w:val="20"/>
          <w:lang w:val="en-GB"/>
        </w:rPr>
      </w:pPr>
      <w:r>
        <w:rPr>
          <w:sz w:val="20"/>
          <w:szCs w:val="20"/>
          <w:lang w:val="en-GB"/>
        </w:rPr>
        <w:t>During a transaction, mandatory access control may require the generation of audit records, and the database file is also locked while these are added to the log.</w:t>
      </w:r>
    </w:p>
    <w:p w14:paraId="7CE251D8" w14:textId="2BDCC6F1" w:rsidR="00A8031B" w:rsidRDefault="00A8031B" w:rsidP="00AE5555">
      <w:pPr>
        <w:spacing w:before="120"/>
        <w:jc w:val="both"/>
        <w:rPr>
          <w:sz w:val="20"/>
          <w:szCs w:val="20"/>
          <w:lang w:val="en-GB"/>
        </w:rPr>
      </w:pPr>
      <w:r>
        <w:rPr>
          <w:sz w:val="20"/>
          <w:szCs w:val="20"/>
          <w:lang w:val="en-GB"/>
        </w:rPr>
        <w:t>The subsections below provide an overview of the validation requirements from serialisability (4.2.1 and 4.3.2) and integrity constraints (4.2.3 to 4.3.5).</w:t>
      </w:r>
    </w:p>
    <w:p w14:paraId="22BCC9D4" w14:textId="77777777" w:rsidR="0064694C" w:rsidRDefault="00D50F87" w:rsidP="00D50F87">
      <w:pPr>
        <w:pStyle w:val="Heading2"/>
        <w:rPr>
          <w:lang w:val="en-GB"/>
        </w:rPr>
      </w:pPr>
      <w:bookmarkStart w:id="104" w:name="_Toc156570815"/>
      <w:bookmarkStart w:id="105" w:name="_Toc94617474"/>
      <w:r>
        <w:rPr>
          <w:lang w:val="en-GB"/>
        </w:rPr>
        <w:t>4.2 Transaction conflicts</w:t>
      </w:r>
      <w:bookmarkEnd w:id="104"/>
      <w:bookmarkEnd w:id="105"/>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C95389">
      <w:pPr>
        <w:numPr>
          <w:ilvl w:val="0"/>
          <w:numId w:val="5"/>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C95389">
      <w:pPr>
        <w:numPr>
          <w:ilvl w:val="0"/>
          <w:numId w:val="5"/>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4731F80D"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2430C0A3" w:rsidR="001B4A16" w:rsidRDefault="001B4A16" w:rsidP="001B4A16">
      <w:pPr>
        <w:pStyle w:val="Heading3"/>
        <w:rPr>
          <w:lang w:val="en-GB"/>
        </w:rPr>
      </w:pPr>
      <w:bookmarkStart w:id="106" w:name="_Toc94617475"/>
      <w:bookmarkStart w:id="107" w:name="_Toc156570816"/>
      <w:r>
        <w:rPr>
          <w:lang w:val="en-GB"/>
        </w:rPr>
        <w:t>4.2.1 ReadConstraints</w:t>
      </w:r>
      <w:bookmarkEnd w:id="106"/>
      <w:r>
        <w:rPr>
          <w:lang w:val="en-GB"/>
        </w:rPr>
        <w:t xml:space="preserve"> </w:t>
      </w:r>
      <w:bookmarkEnd w:id="107"/>
    </w:p>
    <w:p w14:paraId="75D15AAA" w14:textId="788E043C"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C95389">
      <w:pPr>
        <w:numPr>
          <w:ilvl w:val="0"/>
          <w:numId w:val="6"/>
        </w:numPr>
        <w:spacing w:before="120"/>
        <w:jc w:val="both"/>
        <w:rPr>
          <w:sz w:val="20"/>
          <w:szCs w:val="20"/>
          <w:lang w:val="en-GB"/>
        </w:rPr>
      </w:pPr>
      <w:r>
        <w:rPr>
          <w:sz w:val="20"/>
          <w:szCs w:val="20"/>
          <w:lang w:val="en-GB"/>
        </w:rPr>
        <w:t>The local transaction T</w:t>
      </w:r>
    </w:p>
    <w:p w14:paraId="49912A32" w14:textId="77777777" w:rsidR="00534680" w:rsidRDefault="00534680" w:rsidP="00C95389">
      <w:pPr>
        <w:numPr>
          <w:ilvl w:val="0"/>
          <w:numId w:val="6"/>
        </w:numPr>
        <w:spacing w:before="120"/>
        <w:jc w:val="both"/>
        <w:rPr>
          <w:sz w:val="20"/>
          <w:szCs w:val="20"/>
          <w:lang w:val="en-GB"/>
        </w:rPr>
      </w:pPr>
      <w:r>
        <w:rPr>
          <w:sz w:val="20"/>
          <w:szCs w:val="20"/>
          <w:lang w:val="en-GB"/>
        </w:rPr>
        <w:t>The table concerned</w:t>
      </w:r>
    </w:p>
    <w:p w14:paraId="610CA11F" w14:textId="77777777" w:rsidR="00534680" w:rsidRDefault="00534680" w:rsidP="00C95389">
      <w:pPr>
        <w:numPr>
          <w:ilvl w:val="0"/>
          <w:numId w:val="6"/>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C95389">
      <w:pPr>
        <w:numPr>
          <w:ilvl w:val="0"/>
          <w:numId w:val="7"/>
        </w:numPr>
        <w:spacing w:before="120"/>
        <w:jc w:val="both"/>
        <w:rPr>
          <w:sz w:val="20"/>
          <w:szCs w:val="20"/>
          <w:lang w:val="en-GB"/>
        </w:rPr>
      </w:pPr>
      <w:r>
        <w:rPr>
          <w:sz w:val="20"/>
          <w:szCs w:val="20"/>
          <w:lang w:val="en-GB"/>
        </w:rPr>
        <w:t>the constraint is a BlockUpdate or</w:t>
      </w:r>
    </w:p>
    <w:p w14:paraId="42C0180B" w14:textId="77777777" w:rsidR="00534680" w:rsidRDefault="00534680" w:rsidP="00C95389">
      <w:pPr>
        <w:numPr>
          <w:ilvl w:val="0"/>
          <w:numId w:val="7"/>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108" w:name="_Toc156570817"/>
      <w:bookmarkStart w:id="109" w:name="_Toc94617476"/>
      <w:r>
        <w:rPr>
          <w:lang w:val="en-GB"/>
        </w:rPr>
        <w:lastRenderedPageBreak/>
        <w:t>4.2.2 Physical Conflicts</w:t>
      </w:r>
      <w:bookmarkEnd w:id="108"/>
      <w:bookmarkEnd w:id="109"/>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110" w:name="_Toc156570818"/>
      <w:bookmarkStart w:id="111" w:name="_Toc94617477"/>
      <w:r>
        <w:rPr>
          <w:lang w:val="en-GB"/>
        </w:rPr>
        <w:t>4.2.3 Entity Integrity</w:t>
      </w:r>
      <w:bookmarkEnd w:id="110"/>
      <w:bookmarkEnd w:id="111"/>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C95389">
      <w:pPr>
        <w:numPr>
          <w:ilvl w:val="0"/>
          <w:numId w:val="8"/>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C95389">
      <w:pPr>
        <w:numPr>
          <w:ilvl w:val="0"/>
          <w:numId w:val="8"/>
        </w:numPr>
        <w:spacing w:before="120"/>
        <w:jc w:val="both"/>
        <w:rPr>
          <w:sz w:val="20"/>
          <w:szCs w:val="20"/>
          <w:lang w:val="en-GB"/>
        </w:rPr>
      </w:pPr>
      <w:r>
        <w:rPr>
          <w:sz w:val="20"/>
          <w:szCs w:val="20"/>
          <w:lang w:val="en-GB"/>
        </w:rPr>
        <w:t>The table (defpos)</w:t>
      </w:r>
    </w:p>
    <w:p w14:paraId="03CE84E9" w14:textId="77777777" w:rsidR="00867206" w:rsidRDefault="00867206" w:rsidP="00C95389">
      <w:pPr>
        <w:numPr>
          <w:ilvl w:val="0"/>
          <w:numId w:val="8"/>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C95389">
      <w:pPr>
        <w:numPr>
          <w:ilvl w:val="0"/>
          <w:numId w:val="8"/>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112" w:name="_Toc156570819"/>
      <w:bookmarkStart w:id="113" w:name="_Toc94617478"/>
      <w:r>
        <w:rPr>
          <w:lang w:val="en-GB"/>
        </w:rPr>
        <w:t>4.2.4 Referential Integrity</w:t>
      </w:r>
      <w:r w:rsidR="00540506">
        <w:rPr>
          <w:lang w:val="en-GB"/>
        </w:rPr>
        <w:t xml:space="preserve"> (Deletion)</w:t>
      </w:r>
      <w:bookmarkEnd w:id="112"/>
      <w:bookmarkEnd w:id="113"/>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C95389">
      <w:pPr>
        <w:numPr>
          <w:ilvl w:val="0"/>
          <w:numId w:val="8"/>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C95389">
      <w:pPr>
        <w:numPr>
          <w:ilvl w:val="0"/>
          <w:numId w:val="8"/>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114" w:name="_Toc156570820"/>
      <w:bookmarkStart w:id="115" w:name="_Toc94617479"/>
      <w:r>
        <w:rPr>
          <w:lang w:val="en-GB"/>
        </w:rPr>
        <w:t>4.2.5 Referential Integrity (Insertion)</w:t>
      </w:r>
      <w:bookmarkEnd w:id="114"/>
      <w:bookmarkEnd w:id="115"/>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C95389">
      <w:pPr>
        <w:numPr>
          <w:ilvl w:val="0"/>
          <w:numId w:val="8"/>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C95389">
      <w:pPr>
        <w:numPr>
          <w:ilvl w:val="0"/>
          <w:numId w:val="8"/>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116" w:name="_Toc94617480"/>
      <w:r>
        <w:rPr>
          <w:lang w:val="en-GB"/>
        </w:rPr>
        <w:t>4.4</w:t>
      </w:r>
      <w:r w:rsidR="00061482">
        <w:rPr>
          <w:lang w:val="en-GB"/>
        </w:rPr>
        <w:t xml:space="preserve"> System and Application Versioning</w:t>
      </w:r>
      <w:bookmarkEnd w:id="116"/>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117" w:name="_Toc156570821"/>
      <w:bookmarkStart w:id="118" w:name="_Toc94617481"/>
      <w:r>
        <w:rPr>
          <w:lang w:val="en-GB"/>
        </w:rPr>
        <w:lastRenderedPageBreak/>
        <w:t>5. Parsing</w:t>
      </w:r>
      <w:bookmarkEnd w:id="117"/>
      <w:bookmarkEnd w:id="118"/>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26"/>
      </w:r>
      <w:r w:rsidR="00E040D0">
        <w:rPr>
          <w:sz w:val="20"/>
          <w:szCs w:val="20"/>
          <w:lang w:val="en-GB"/>
        </w:rPr>
        <w:t>:</w:t>
      </w:r>
    </w:p>
    <w:p w14:paraId="7727A474" w14:textId="77777777" w:rsidR="00E040D0" w:rsidRDefault="00E040D0" w:rsidP="00C95389">
      <w:pPr>
        <w:numPr>
          <w:ilvl w:val="0"/>
          <w:numId w:val="19"/>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C95389">
      <w:pPr>
        <w:numPr>
          <w:ilvl w:val="0"/>
          <w:numId w:val="19"/>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bookmarkStart w:id="119" w:name="_Toc94617482"/>
      <w:r>
        <w:rPr>
          <w:lang w:val="en-GB"/>
        </w:rPr>
        <w:t>5.1 Connection</w:t>
      </w:r>
      <w:bookmarkEnd w:id="119"/>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120" w:name="_Toc156570822"/>
      <w:bookmarkStart w:id="121" w:name="_Toc94617483"/>
      <w:r>
        <w:rPr>
          <w:lang w:val="en-GB"/>
        </w:rPr>
        <w:t>5.</w:t>
      </w:r>
      <w:r w:rsidR="002E1024">
        <w:rPr>
          <w:lang w:val="en-GB"/>
        </w:rPr>
        <w:t>2</w:t>
      </w:r>
      <w:r>
        <w:rPr>
          <w:lang w:val="en-GB"/>
        </w:rPr>
        <w:t xml:space="preserve"> Lexical analysis</w:t>
      </w:r>
      <w:bookmarkEnd w:id="120"/>
      <w:bookmarkEnd w:id="121"/>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C95389">
      <w:pPr>
        <w:numPr>
          <w:ilvl w:val="0"/>
          <w:numId w:val="9"/>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C95389">
      <w:pPr>
        <w:numPr>
          <w:ilvl w:val="0"/>
          <w:numId w:val="9"/>
        </w:numPr>
        <w:spacing w:before="120"/>
        <w:jc w:val="both"/>
        <w:rPr>
          <w:sz w:val="20"/>
          <w:szCs w:val="20"/>
          <w:lang w:val="en-GB"/>
        </w:rPr>
      </w:pPr>
      <w:r>
        <w:rPr>
          <w:sz w:val="20"/>
          <w:szCs w:val="20"/>
          <w:lang w:val="en-GB"/>
        </w:rPr>
        <w:t>pos, the position in the input array</w:t>
      </w:r>
    </w:p>
    <w:p w14:paraId="73F5821E" w14:textId="77777777" w:rsidR="0047625A" w:rsidRDefault="0047625A" w:rsidP="00C95389">
      <w:pPr>
        <w:numPr>
          <w:ilvl w:val="0"/>
          <w:numId w:val="9"/>
        </w:numPr>
        <w:spacing w:before="120"/>
        <w:jc w:val="both"/>
        <w:rPr>
          <w:sz w:val="20"/>
          <w:szCs w:val="20"/>
          <w:lang w:val="en-GB"/>
        </w:rPr>
      </w:pPr>
      <w:r>
        <w:rPr>
          <w:sz w:val="20"/>
          <w:szCs w:val="20"/>
          <w:lang w:val="en-GB"/>
        </w:rPr>
        <w:t>start, the start of the current lexeme</w:t>
      </w:r>
    </w:p>
    <w:p w14:paraId="2C8DBDBF" w14:textId="77777777" w:rsidR="0047625A" w:rsidRDefault="0047625A" w:rsidP="00C95389">
      <w:pPr>
        <w:numPr>
          <w:ilvl w:val="0"/>
          <w:numId w:val="9"/>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C95389">
      <w:pPr>
        <w:numPr>
          <w:ilvl w:val="0"/>
          <w:numId w:val="9"/>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122" w:name="_Toc156570823"/>
      <w:bookmarkStart w:id="123" w:name="_Toc94617484"/>
      <w:r>
        <w:rPr>
          <w:lang w:val="en-GB"/>
        </w:rPr>
        <w:t>5.</w:t>
      </w:r>
      <w:r w:rsidR="002E1024">
        <w:rPr>
          <w:lang w:val="en-GB"/>
        </w:rPr>
        <w:t>3</w:t>
      </w:r>
      <w:r>
        <w:rPr>
          <w:lang w:val="en-GB"/>
        </w:rPr>
        <w:t xml:space="preserve"> Pars</w:t>
      </w:r>
      <w:bookmarkEnd w:id="122"/>
      <w:r w:rsidR="008B3587">
        <w:rPr>
          <w:lang w:val="en-GB"/>
        </w:rPr>
        <w:t>er</w:t>
      </w:r>
      <w:bookmarkEnd w:id="123"/>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C95389">
      <w:pPr>
        <w:numPr>
          <w:ilvl w:val="0"/>
          <w:numId w:val="10"/>
        </w:numPr>
        <w:spacing w:before="120" w:after="120"/>
        <w:jc w:val="both"/>
        <w:rPr>
          <w:sz w:val="20"/>
          <w:szCs w:val="20"/>
          <w:lang w:val="en-GB"/>
        </w:rPr>
      </w:pPr>
      <w:r>
        <w:rPr>
          <w:sz w:val="20"/>
          <w:szCs w:val="20"/>
          <w:lang w:val="en-GB"/>
        </w:rPr>
        <w:t>The Lexer</w:t>
      </w:r>
    </w:p>
    <w:p w14:paraId="078075A1" w14:textId="77777777" w:rsidR="005A39E7" w:rsidRDefault="005A39E7" w:rsidP="00C95389">
      <w:pPr>
        <w:numPr>
          <w:ilvl w:val="0"/>
          <w:numId w:val="10"/>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C95389">
      <w:pPr>
        <w:numPr>
          <w:ilvl w:val="0"/>
          <w:numId w:val="10"/>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124" w:name="_Toc156570824"/>
      <w:bookmarkStart w:id="125" w:name="_Toc94617485"/>
      <w:r>
        <w:rPr>
          <w:lang w:val="en-GB"/>
        </w:rPr>
        <w:t>5.</w:t>
      </w:r>
      <w:r w:rsidR="002E1024">
        <w:rPr>
          <w:lang w:val="en-GB"/>
        </w:rPr>
        <w:t>3</w:t>
      </w:r>
      <w:r>
        <w:rPr>
          <w:lang w:val="en-GB"/>
        </w:rPr>
        <w:t>.1 Execute status and parsing</w:t>
      </w:r>
      <w:bookmarkEnd w:id="124"/>
      <w:bookmarkEnd w:id="125"/>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126" w:name="_Toc156570825"/>
      <w:bookmarkStart w:id="127" w:name="_Toc94617486"/>
      <w:r>
        <w:rPr>
          <w:lang w:val="en-GB"/>
        </w:rPr>
        <w:t>5.</w:t>
      </w:r>
      <w:r w:rsidR="002E1024">
        <w:rPr>
          <w:lang w:val="en-GB"/>
        </w:rPr>
        <w:t>3</w:t>
      </w:r>
      <w:r>
        <w:rPr>
          <w:lang w:val="en-GB"/>
        </w:rPr>
        <w:t>.3</w:t>
      </w:r>
      <w:r w:rsidR="00BD554D">
        <w:rPr>
          <w:lang w:val="en-GB"/>
        </w:rPr>
        <w:t xml:space="preserve"> Parsing routines</w:t>
      </w:r>
      <w:bookmarkEnd w:id="126"/>
      <w:bookmarkEnd w:id="127"/>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6BD06BF6" w14:textId="2D33AE0E" w:rsidR="00104E03" w:rsidRPr="00104E03" w:rsidRDefault="00BD554D" w:rsidP="00104E03">
      <w:pPr>
        <w:spacing w:before="120"/>
        <w:jc w:val="both"/>
        <w:rPr>
          <w:sz w:val="20"/>
          <w:szCs w:val="20"/>
          <w:lang w:val="en-GB"/>
        </w:rPr>
      </w:pPr>
      <w:r>
        <w:rPr>
          <w:sz w:val="20"/>
          <w:szCs w:val="20"/>
          <w:lang w:val="en-GB"/>
        </w:rPr>
        <w:t xml:space="preserve">and similar calls work. </w:t>
      </w:r>
    </w:p>
    <w:p w14:paraId="35CA9AB4" w14:textId="77777777" w:rsidR="00EB10A3" w:rsidRDefault="00EB10A3" w:rsidP="00EB10A3">
      <w:pPr>
        <w:pStyle w:val="Heading1"/>
        <w:pageBreakBefore/>
        <w:rPr>
          <w:lang w:val="en-GB"/>
        </w:rPr>
      </w:pPr>
      <w:bookmarkStart w:id="128" w:name="_Toc156570829"/>
      <w:bookmarkStart w:id="129" w:name="_Toc94617487"/>
      <w:r>
        <w:rPr>
          <w:lang w:val="en-GB"/>
        </w:rPr>
        <w:lastRenderedPageBreak/>
        <w:t>6. Query Processing</w:t>
      </w:r>
      <w:bookmarkEnd w:id="128"/>
      <w:r w:rsidR="00110696">
        <w:rPr>
          <w:lang w:val="en-GB"/>
        </w:rPr>
        <w:t xml:space="preserve"> and Code Execution</w:t>
      </w:r>
      <w:bookmarkEnd w:id="129"/>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30" w:name="_Toc156570833"/>
      <w:bookmarkStart w:id="131" w:name="_Toc94617488"/>
      <w:r>
        <w:rPr>
          <w:lang w:val="en-GB"/>
        </w:rPr>
        <w:t>6.</w:t>
      </w:r>
      <w:r w:rsidR="00110696">
        <w:rPr>
          <w:lang w:val="en-GB"/>
        </w:rPr>
        <w:t>1</w:t>
      </w:r>
      <w:r>
        <w:rPr>
          <w:lang w:val="en-GB"/>
        </w:rPr>
        <w:t xml:space="preserve"> Overview of Query Analysis</w:t>
      </w:r>
      <w:bookmarkEnd w:id="130"/>
      <w:bookmarkEnd w:id="131"/>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337EAAD3" w:rsidR="00F375A5" w:rsidRDefault="00F375A5" w:rsidP="00F375A5">
      <w:pPr>
        <w:spacing w:before="120" w:after="120"/>
        <w:jc w:val="both"/>
        <w:rPr>
          <w:sz w:val="20"/>
          <w:szCs w:val="20"/>
          <w:lang w:val="en-GB"/>
        </w:rPr>
      </w:pPr>
      <w:r>
        <w:rPr>
          <w:sz w:val="20"/>
          <w:szCs w:val="20"/>
          <w:lang w:val="en-GB"/>
        </w:rPr>
        <w:t>In addition, Pyrrho operates a very lazy approach to rowSet</w:t>
      </w:r>
      <w:r w:rsidR="001B265A">
        <w:rPr>
          <w:sz w:val="20"/>
          <w:szCs w:val="20"/>
          <w:lang w:val="en-GB"/>
        </w:rPr>
        <w:t xml:space="preserve"> building and</w:t>
      </w:r>
      <w:r>
        <w:rPr>
          <w:sz w:val="20"/>
          <w:szCs w:val="20"/>
          <w:lang w:val="en-GB"/>
        </w:rPr>
        <w:t xml:space="preserve">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r w:rsidR="001B265A">
        <w:rPr>
          <w:sz w:val="20"/>
          <w:szCs w:val="20"/>
          <w:lang w:val="en-GB"/>
        </w:rPr>
        <w:t xml:space="preserve"> Many RowSets require a build step before traversal (where rows are ordered, grouped or joined), and in some cases, the build step is repeated during traversal (e.g. for so-called lateral joins and to optimise REST operations).</w:t>
      </w:r>
    </w:p>
    <w:p w14:paraId="6156DA5D" w14:textId="06A34AD7" w:rsidR="008F646C" w:rsidRDefault="002717DC" w:rsidP="008F646C">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work with rowsets i</w:t>
      </w:r>
      <w:r w:rsidR="00E45FF0">
        <w:rPr>
          <w:sz w:val="20"/>
          <w:szCs w:val="20"/>
          <w:lang w:val="en-GB"/>
        </w:rPr>
        <w:t>n</w:t>
      </w:r>
      <w:r w:rsidR="00D052E5">
        <w:rPr>
          <w:sz w:val="20"/>
          <w:szCs w:val="20"/>
          <w:lang w:val="en-GB"/>
        </w:rPr>
        <w:t>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identifiers</w:t>
      </w:r>
      <w:r w:rsidR="00E45FF0">
        <w:rPr>
          <w:sz w:val="20"/>
          <w:szCs w:val="20"/>
          <w:lang w:val="en-GB"/>
        </w:rPr>
        <w:t xml:space="preserve"> of all the above types</w:t>
      </w:r>
      <w:r w:rsidR="00F375A5">
        <w:rPr>
          <w:sz w:val="20"/>
          <w:szCs w:val="20"/>
          <w:lang w:val="en-GB"/>
        </w:rPr>
        <w:t xml:space="preserve"> have been replaced by </w:t>
      </w:r>
      <w:r>
        <w:rPr>
          <w:sz w:val="20"/>
          <w:szCs w:val="20"/>
          <w:lang w:val="en-GB"/>
        </w:rPr>
        <w:t>long defpos</w:t>
      </w:r>
      <w:r w:rsidR="00E45FF0">
        <w:rPr>
          <w:sz w:val="20"/>
          <w:szCs w:val="20"/>
          <w:lang w:val="en-GB"/>
        </w:rPr>
        <w:t>. Each</w:t>
      </w:r>
      <w:r>
        <w:rPr>
          <w:sz w:val="20"/>
          <w:szCs w:val="20"/>
          <w:lang w:val="en-GB"/>
        </w:rPr>
        <w:t xml:space="preserve"> database object</w:t>
      </w:r>
      <w:r w:rsidR="00E45FF0">
        <w:rPr>
          <w:sz w:val="20"/>
          <w:szCs w:val="20"/>
          <w:lang w:val="en-GB"/>
        </w:rPr>
        <w:t xml:space="preserve"> reference</w:t>
      </w:r>
      <w:r>
        <w:rPr>
          <w:sz w:val="20"/>
          <w:szCs w:val="20"/>
          <w:lang w:val="en-GB"/>
        </w:rPr>
        <w:t xml:space="preserve"> is (or is changed </w:t>
      </w:r>
      <w:r w:rsidR="008B15E9">
        <w:rPr>
          <w:sz w:val="20"/>
          <w:szCs w:val="20"/>
          <w:lang w:val="en-GB"/>
        </w:rPr>
        <w:t xml:space="preserve">during object relocation </w:t>
      </w:r>
      <w:r>
        <w:rPr>
          <w:sz w:val="20"/>
          <w:szCs w:val="20"/>
          <w:lang w:val="en-GB"/>
        </w:rPr>
        <w:t xml:space="preserve">to) </w:t>
      </w:r>
      <w:r w:rsidR="00E45FF0">
        <w:rPr>
          <w:sz w:val="20"/>
          <w:szCs w:val="20"/>
          <w:lang w:val="en-GB"/>
        </w:rPr>
        <w:t>its</w:t>
      </w:r>
      <w:r>
        <w:rPr>
          <w:sz w:val="20"/>
          <w:szCs w:val="20"/>
          <w:lang w:val="en-GB"/>
        </w:rPr>
        <w:t xml:space="preserve"> defining position in the transaction log</w:t>
      </w:r>
      <w:r w:rsidR="00F375A5">
        <w:rPr>
          <w:sz w:val="20"/>
          <w:szCs w:val="20"/>
          <w:lang w:val="en-GB"/>
        </w:rPr>
        <w:t xml:space="preserve">. </w:t>
      </w:r>
      <w:r w:rsidR="000A1B64">
        <w:rPr>
          <w:sz w:val="20"/>
          <w:szCs w:val="20"/>
          <w:lang w:val="en-GB"/>
        </w:rPr>
        <w:t>Parsing of new SQL</w:t>
      </w:r>
      <w:r w:rsidR="00E45FF0">
        <w:rPr>
          <w:sz w:val="20"/>
          <w:szCs w:val="20"/>
          <w:lang w:val="en-GB"/>
        </w:rPr>
        <w:t xml:space="preserve"> </w:t>
      </w:r>
      <w:r w:rsidR="00E75BBD">
        <w:rPr>
          <w:sz w:val="20"/>
          <w:szCs w:val="20"/>
          <w:lang w:val="en-GB"/>
        </w:rPr>
        <w:t xml:space="preserve">(new queries or object definitions) </w:t>
      </w:r>
      <w:r w:rsidR="00E45FF0">
        <w:rPr>
          <w:sz w:val="20"/>
          <w:szCs w:val="20"/>
          <w:lang w:val="en-GB"/>
        </w:rPr>
        <w:t xml:space="preserve">takes place in a particular transaction Context, and </w:t>
      </w:r>
      <w:r w:rsidR="000A1B64">
        <w:rPr>
          <w:sz w:val="20"/>
          <w:szCs w:val="20"/>
          <w:lang w:val="en-GB"/>
        </w:rPr>
        <w:t xml:space="preserve">each </w:t>
      </w:r>
      <w:r w:rsidR="00E45FF0">
        <w:rPr>
          <w:sz w:val="20"/>
          <w:szCs w:val="20"/>
          <w:lang w:val="en-GB"/>
        </w:rPr>
        <w:t xml:space="preserve">reference </w:t>
      </w:r>
      <w:r w:rsidR="000A1B64">
        <w:rPr>
          <w:sz w:val="20"/>
          <w:szCs w:val="20"/>
          <w:lang w:val="en-GB"/>
        </w:rPr>
        <w:t>to a shared object</w:t>
      </w:r>
      <w:r w:rsidR="00DE7142">
        <w:rPr>
          <w:sz w:val="20"/>
          <w:szCs w:val="20"/>
          <w:lang w:val="en-GB"/>
        </w:rPr>
        <w:t xml:space="preserve"> (that does not have a lexical position in the SQL</w:t>
      </w:r>
      <w:r w:rsidR="00150250">
        <w:rPr>
          <w:sz w:val="20"/>
          <w:szCs w:val="20"/>
          <w:lang w:val="en-GB"/>
        </w:rPr>
        <w:t xml:space="preserve"> as displayed with #</w:t>
      </w:r>
      <w:r w:rsidR="00DE7142">
        <w:rPr>
          <w:sz w:val="20"/>
          <w:szCs w:val="20"/>
          <w:lang w:val="en-GB"/>
        </w:rPr>
        <w:t>)</w:t>
      </w:r>
      <w:r w:rsidR="00150250">
        <w:rPr>
          <w:rStyle w:val="FootnoteReference"/>
          <w:sz w:val="20"/>
          <w:szCs w:val="20"/>
          <w:lang w:val="en-GB"/>
        </w:rPr>
        <w:footnoteReference w:id="27"/>
      </w:r>
      <w:r w:rsidR="000A1B64">
        <w:rPr>
          <w:sz w:val="20"/>
          <w:szCs w:val="20"/>
          <w:lang w:val="en-GB"/>
        </w:rPr>
        <w:t xml:space="preserve"> </w:t>
      </w:r>
      <w:r w:rsidR="00DE7142">
        <w:rPr>
          <w:sz w:val="20"/>
          <w:szCs w:val="20"/>
          <w:lang w:val="en-GB"/>
        </w:rPr>
        <w:t>is</w:t>
      </w:r>
      <w:r w:rsidR="00E45FF0">
        <w:rPr>
          <w:sz w:val="20"/>
          <w:szCs w:val="20"/>
          <w:lang w:val="en-GB"/>
        </w:rPr>
        <w:t xml:space="preserve"> </w:t>
      </w:r>
      <w:r w:rsidR="00DE7142">
        <w:rPr>
          <w:sz w:val="20"/>
          <w:szCs w:val="20"/>
          <w:lang w:val="en-GB"/>
        </w:rPr>
        <w:t>allocated</w:t>
      </w:r>
      <w:r w:rsidR="00E45FF0">
        <w:rPr>
          <w:sz w:val="20"/>
          <w:szCs w:val="20"/>
          <w:lang w:val="en-GB"/>
        </w:rPr>
        <w:t xml:space="preserve"> </w:t>
      </w:r>
      <w:r w:rsidR="00DE7142">
        <w:rPr>
          <w:sz w:val="20"/>
          <w:szCs w:val="20"/>
          <w:lang w:val="en-GB"/>
        </w:rPr>
        <w:t xml:space="preserve">a uid </w:t>
      </w:r>
      <w:r w:rsidR="00E45FF0">
        <w:rPr>
          <w:sz w:val="20"/>
          <w:szCs w:val="20"/>
          <w:lang w:val="en-GB"/>
        </w:rPr>
        <w:t>on the context’s heap</w:t>
      </w:r>
      <w:r w:rsidR="00660F8B">
        <w:rPr>
          <w:sz w:val="20"/>
          <w:szCs w:val="20"/>
          <w:lang w:val="en-GB"/>
        </w:rPr>
        <w:t xml:space="preserve"> (displayed with %)</w:t>
      </w:r>
      <w:r w:rsidR="00DE7142">
        <w:rPr>
          <w:sz w:val="20"/>
          <w:szCs w:val="20"/>
          <w:lang w:val="en-GB"/>
        </w:rPr>
        <w:t>, and new heap uids for an instance of its structure</w:t>
      </w:r>
      <w:r w:rsidR="00E45FF0">
        <w:rPr>
          <w:sz w:val="20"/>
          <w:szCs w:val="20"/>
          <w:lang w:val="en-GB"/>
        </w:rPr>
        <w:t>.</w:t>
      </w:r>
      <w:r w:rsidR="00660F8B">
        <w:rPr>
          <w:sz w:val="20"/>
          <w:szCs w:val="20"/>
          <w:lang w:val="en-GB"/>
        </w:rPr>
        <w:t xml:space="preserve"> </w:t>
      </w:r>
      <w:r w:rsidR="008F646C">
        <w:rPr>
          <w:sz w:val="20"/>
          <w:szCs w:val="20"/>
          <w:lang w:val="en-GB"/>
        </w:rPr>
        <w:t xml:space="preserve">On Commit of a newly defined object, when lexical uids are allocated unused positions in the file position range, these heap uids are relocated to the executable range (displayed with </w:t>
      </w:r>
      <w:r w:rsidR="00F91038">
        <w:rPr>
          <w:sz w:val="20"/>
          <w:szCs w:val="20"/>
          <w:lang w:val="en-GB"/>
        </w:rPr>
        <w:t>`</w:t>
      </w:r>
      <w:r w:rsidR="008F646C">
        <w:rPr>
          <w:sz w:val="20"/>
          <w:szCs w:val="20"/>
          <w:lang w:val="en-GB"/>
        </w:rPr>
        <w:t>).</w:t>
      </w:r>
    </w:p>
    <w:p w14:paraId="0F79A3E4" w14:textId="58084284" w:rsidR="000A1B64" w:rsidRDefault="00576038" w:rsidP="00576038">
      <w:pPr>
        <w:spacing w:before="120" w:after="120"/>
        <w:jc w:val="both"/>
        <w:rPr>
          <w:sz w:val="20"/>
          <w:szCs w:val="20"/>
          <w:lang w:val="en-GB"/>
        </w:rPr>
      </w:pPr>
      <w:r>
        <w:rPr>
          <w:sz w:val="20"/>
          <w:szCs w:val="20"/>
          <w:lang w:val="en-GB"/>
        </w:rPr>
        <w:t>Reference to compiled objects during database load does not require reparsing of their definition, but instancing of their framed objects, using new uids in the executable range.</w:t>
      </w:r>
      <w:r w:rsidR="008F646C">
        <w:rPr>
          <w:rStyle w:val="FootnoteReference"/>
          <w:sz w:val="20"/>
          <w:szCs w:val="20"/>
          <w:lang w:val="en-GB"/>
        </w:rPr>
        <w:footnoteReference w:id="28"/>
      </w:r>
    </w:p>
    <w:p w14:paraId="43BBC663" w14:textId="3FBE372B"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sidR="005949B6">
        <w:rPr>
          <w:sz w:val="20"/>
          <w:szCs w:val="20"/>
          <w:lang w:val="en-GB"/>
        </w:rPr>
        <w:t>: these are used as uids during parsing</w:t>
      </w:r>
      <w:r w:rsidR="005949B6">
        <w:rPr>
          <w:rStyle w:val="FootnoteReference"/>
          <w:sz w:val="20"/>
          <w:szCs w:val="20"/>
          <w:lang w:val="en-GB"/>
        </w:rPr>
        <w:footnoteReference w:id="29"/>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FB3C61">
        <w:rPr>
          <w:sz w:val="20"/>
          <w:szCs w:val="20"/>
          <w:lang w:val="en-GB"/>
        </w:rPr>
        <w:t xml:space="preserve">(instance) </w:t>
      </w:r>
      <w:r w:rsidR="00D052E5">
        <w:rPr>
          <w:sz w:val="20"/>
          <w:szCs w:val="20"/>
          <w:lang w:val="en-GB"/>
        </w:rPr>
        <w:t>objects.</w:t>
      </w:r>
      <w:r w:rsidR="00FB3C61">
        <w:rPr>
          <w:sz w:val="20"/>
          <w:szCs w:val="20"/>
          <w:lang w:val="en-GB"/>
        </w:rPr>
        <w:t xml:space="preserve"> </w:t>
      </w:r>
    </w:p>
    <w:p w14:paraId="0CFDFD82" w14:textId="71958FEA" w:rsidR="0022536F" w:rsidRPr="00FB3C61" w:rsidRDefault="00FB3C61" w:rsidP="00805F2E">
      <w:pPr>
        <w:spacing w:before="120" w:after="120"/>
        <w:jc w:val="both"/>
        <w:rPr>
          <w:sz w:val="20"/>
          <w:szCs w:val="20"/>
          <w:lang w:val="en-GB"/>
        </w:rPr>
      </w:pPr>
      <w:r>
        <w:rPr>
          <w:sz w:val="20"/>
          <w:szCs w:val="20"/>
          <w:lang w:val="en-GB"/>
        </w:rPr>
        <w:lastRenderedPageBreak/>
        <w:t xml:space="preserve">The simplest sort of query has the form SELECT </w:t>
      </w:r>
      <w:r w:rsidRPr="00FB3C61">
        <w:rPr>
          <w:i/>
          <w:iCs/>
          <w:sz w:val="20"/>
          <w:szCs w:val="20"/>
          <w:lang w:val="en-GB"/>
        </w:rPr>
        <w:t>items</w:t>
      </w:r>
      <w:r>
        <w:rPr>
          <w:sz w:val="20"/>
          <w:szCs w:val="20"/>
          <w:lang w:val="en-GB"/>
        </w:rPr>
        <w:t xml:space="preserve"> FROM </w:t>
      </w:r>
      <w:r w:rsidRPr="00FB3C61">
        <w:rPr>
          <w:i/>
          <w:iCs/>
          <w:sz w:val="20"/>
          <w:szCs w:val="20"/>
          <w:lang w:val="en-GB"/>
        </w:rPr>
        <w:t>something</w:t>
      </w:r>
      <w:r>
        <w:rPr>
          <w:sz w:val="20"/>
          <w:szCs w:val="20"/>
          <w:lang w:val="en-GB"/>
        </w:rPr>
        <w:t xml:space="preserve">. Here </w:t>
      </w:r>
      <w:r w:rsidRPr="00FB3C61">
        <w:rPr>
          <w:i/>
          <w:iCs/>
          <w:sz w:val="20"/>
          <w:szCs w:val="20"/>
          <w:lang w:val="en-GB"/>
        </w:rPr>
        <w:t>something</w:t>
      </w:r>
      <w:r>
        <w:rPr>
          <w:sz w:val="20"/>
          <w:szCs w:val="20"/>
          <w:lang w:val="en-GB"/>
        </w:rPr>
        <w:t xml:space="preserve"> will be a RowSet (e.g. a base table), and </w:t>
      </w:r>
      <w:r w:rsidRPr="00FB3C61">
        <w:rPr>
          <w:i/>
          <w:iCs/>
          <w:sz w:val="20"/>
          <w:szCs w:val="20"/>
          <w:lang w:val="en-GB"/>
        </w:rPr>
        <w:t>items</w:t>
      </w:r>
      <w:r>
        <w:rPr>
          <w:i/>
          <w:iCs/>
          <w:sz w:val="20"/>
          <w:szCs w:val="20"/>
          <w:lang w:val="en-GB"/>
        </w:rPr>
        <w:t xml:space="preserve"> </w:t>
      </w:r>
      <w:r>
        <w:rPr>
          <w:sz w:val="20"/>
          <w:szCs w:val="20"/>
          <w:lang w:val="en-GB"/>
        </w:rPr>
        <w:t>defines the Domain of the result, which in general is not the same as the Domain of the FROM’s RowSet. Many of the parsing routines for queries return a pair (Domain,RowSet) as information about both parts of the query (</w:t>
      </w:r>
      <w:r>
        <w:rPr>
          <w:i/>
          <w:iCs/>
          <w:sz w:val="20"/>
          <w:szCs w:val="20"/>
          <w:lang w:val="en-GB"/>
        </w:rPr>
        <w:t>items</w:t>
      </w:r>
      <w:r>
        <w:rPr>
          <w:sz w:val="20"/>
          <w:szCs w:val="20"/>
          <w:lang w:val="en-GB"/>
        </w:rPr>
        <w:t xml:space="preserve">, and </w:t>
      </w:r>
      <w:r>
        <w:rPr>
          <w:i/>
          <w:iCs/>
          <w:sz w:val="20"/>
          <w:szCs w:val="20"/>
          <w:lang w:val="en-GB"/>
        </w:rPr>
        <w:t>something</w:t>
      </w:r>
      <w:r>
        <w:rPr>
          <w:sz w:val="20"/>
          <w:szCs w:val="20"/>
          <w:lang w:val="en-GB"/>
        </w:rPr>
        <w:t>) is progressively gathered.</w:t>
      </w:r>
      <w:r w:rsidR="0022536F">
        <w:rPr>
          <w:sz w:val="20"/>
          <w:szCs w:val="20"/>
          <w:lang w:val="en-GB"/>
        </w:rPr>
        <w:t xml:space="preserve"> So, ParseSelectList always creates a new Domain with a lexical position given by the position of the E of the SELECT keyword. When we reach the end of the from clause (EOF, or a matching right parenthesis), we will create the resulting rowset, whose lexical position is given by the position of the S of SELECT..</w:t>
      </w:r>
    </w:p>
    <w:p w14:paraId="17E24FC1" w14:textId="4BFBF563"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FB3C61">
        <w:rPr>
          <w:sz w:val="20"/>
          <w:szCs w:val="20"/>
          <w:lang w:val="en-GB"/>
        </w:rPr>
        <w:t>the meaning of b and c does not become clear until we reach a</w:t>
      </w:r>
      <w:r w:rsidR="00C43447">
        <w:rPr>
          <w:sz w:val="20"/>
          <w:szCs w:val="20"/>
          <w:lang w:val="en-GB"/>
        </w:rPr>
        <w:t>, so that b and c (and the expression b+c) will initially be given lexical uids (numbers greater than 2</w:t>
      </w:r>
      <w:r w:rsidR="00C43447" w:rsidRPr="00C43447">
        <w:rPr>
          <w:sz w:val="20"/>
          <w:szCs w:val="20"/>
          <w:vertAlign w:val="superscript"/>
          <w:lang w:val="en-GB"/>
        </w:rPr>
        <w:t>60</w:t>
      </w:r>
      <w:r w:rsidR="00C43447">
        <w:rPr>
          <w:sz w:val="20"/>
          <w:szCs w:val="20"/>
          <w:lang w:val="en-GB"/>
        </w:rPr>
        <w:t xml:space="preserve">, rendered by the debugger as #n where n is the character position of the start of the identifier or the top operator of the expression. When we reach a, and discover it is a base table, a RowSet will be constructed whose defpos is also a lexical uid, which refers to an instance rowset for the contents of table a. This instance rowset will have a domain mapped from the rowType of the shared table a, which will be used to work out the meaning of the expression b+c. </w:t>
      </w:r>
    </w:p>
    <w:p w14:paraId="601A646C" w14:textId="1A5A5788"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C43447">
        <w:rPr>
          <w:sz w:val="20"/>
          <w:szCs w:val="20"/>
          <w:lang w:val="en-GB"/>
        </w:rPr>
        <w:t>,</w:t>
      </w:r>
      <w:r w:rsidR="00A17D23">
        <w:rPr>
          <w:sz w:val="20"/>
          <w:szCs w:val="20"/>
          <w:lang w:val="en-GB"/>
        </w:rPr>
        <w:t xml:space="preserve"> </w:t>
      </w:r>
      <w:r>
        <w:rPr>
          <w:sz w:val="20"/>
          <w:szCs w:val="20"/>
          <w:lang w:val="en-GB"/>
        </w:rPr>
        <w:t>including the containing queries (</w:t>
      </w:r>
      <w:r w:rsidR="00A17D23">
        <w:rPr>
          <w:sz w:val="20"/>
          <w:szCs w:val="20"/>
          <w:lang w:val="en-GB"/>
        </w:rPr>
        <w:t>row</w:t>
      </w:r>
      <w:r w:rsidR="00C43447">
        <w:rPr>
          <w:sz w:val="20"/>
          <w:szCs w:val="20"/>
          <w:lang w:val="en-GB"/>
        </w:rPr>
        <w:t>set</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0F7102C9" w14:textId="29C2DD1A" w:rsidR="003C1DF7" w:rsidRDefault="003C1DF7" w:rsidP="00805F2E">
      <w:pPr>
        <w:spacing w:before="120" w:after="120"/>
        <w:jc w:val="both"/>
        <w:rPr>
          <w:sz w:val="20"/>
          <w:szCs w:val="20"/>
          <w:lang w:val="en-GB"/>
        </w:rPr>
      </w:pPr>
      <w:r>
        <w:rPr>
          <w:sz w:val="20"/>
          <w:szCs w:val="20"/>
          <w:lang w:val="en-GB"/>
        </w:rPr>
        <w:t>Thus</w:t>
      </w:r>
      <w:r w:rsidR="00196BFF">
        <w:rPr>
          <w:sz w:val="20"/>
          <w:szCs w:val="20"/>
          <w:lang w:val="en-GB"/>
        </w:rPr>
        <w:t>,</w:t>
      </w:r>
      <w:r>
        <w:rPr>
          <w:sz w:val="20"/>
          <w:szCs w:val="20"/>
          <w:lang w:val="en-GB"/>
        </w:rPr>
        <w:t xml:space="preserve">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When parsing reaches the end of the sql statement, the process of query analysis is complete</w:t>
      </w:r>
      <w:r w:rsidR="004E0766">
        <w:rPr>
          <w:sz w:val="20"/>
          <w:szCs w:val="20"/>
          <w:lang w:val="en-GB"/>
        </w:rPr>
        <w:t>. The set of RowSets defined is then subject to review which takes place in a cascade</w:t>
      </w:r>
      <w:r w:rsidR="00713CDF">
        <w:rPr>
          <w:rStyle w:val="FootnoteReference"/>
          <w:sz w:val="20"/>
          <w:szCs w:val="20"/>
          <w:lang w:val="en-GB"/>
        </w:rPr>
        <w:footnoteReference w:id="30"/>
      </w:r>
      <w:r w:rsidR="005B0B96">
        <w:rPr>
          <w:sz w:val="20"/>
          <w:szCs w:val="20"/>
          <w:lang w:val="en-GB"/>
        </w:rPr>
        <w:t>.</w:t>
      </w:r>
    </w:p>
    <w:p w14:paraId="33A90118" w14:textId="2B69D216" w:rsidR="00CB3F6A" w:rsidRDefault="00CB3F6A" w:rsidP="00CB3F6A">
      <w:pPr>
        <w:pStyle w:val="Heading3"/>
        <w:rPr>
          <w:lang w:val="en-GB"/>
        </w:rPr>
      </w:pPr>
      <w:bookmarkStart w:id="132" w:name="_Toc94617489"/>
      <w:r>
        <w:rPr>
          <w:lang w:val="en-GB"/>
        </w:rPr>
        <w:t>6.1.1 Context and Ident management</w:t>
      </w:r>
      <w:bookmarkEnd w:id="132"/>
    </w:p>
    <w:p w14:paraId="31A84EB3" w14:textId="5FDD2F5B" w:rsidR="002B0455" w:rsidRDefault="00D04718" w:rsidP="00CB3F6A">
      <w:pPr>
        <w:spacing w:before="120"/>
        <w:jc w:val="both"/>
        <w:rPr>
          <w:sz w:val="20"/>
          <w:szCs w:val="20"/>
        </w:rPr>
      </w:pPr>
      <w:r>
        <w:rPr>
          <w:sz w:val="20"/>
          <w:szCs w:val="20"/>
        </w:rPr>
        <w:t xml:space="preserve">One of the main purposes of parsing is to replace identifiers by uids. </w:t>
      </w:r>
      <w:r w:rsidR="00390586">
        <w:rPr>
          <w:sz w:val="20"/>
          <w:szCs w:val="20"/>
        </w:rPr>
        <w:t>Parsing proceeds from left to right, and initially objects are referenced by an identifier chain.</w:t>
      </w:r>
      <w:r w:rsidR="00390586" w:rsidRPr="00CB3F6A">
        <w:rPr>
          <w:sz w:val="20"/>
          <w:szCs w:val="20"/>
        </w:rPr>
        <w:t xml:space="preserve"> </w:t>
      </w:r>
      <w:r>
        <w:rPr>
          <w:sz w:val="20"/>
          <w:szCs w:val="20"/>
        </w:rPr>
        <w:t xml:space="preserve">The cx.defs structure is designed to assist in this process, by containing </w:t>
      </w:r>
      <w:r w:rsidR="002B0455">
        <w:rPr>
          <w:sz w:val="20"/>
          <w:szCs w:val="20"/>
        </w:rPr>
        <w:t>at least the first component of all</w:t>
      </w:r>
      <w:r>
        <w:rPr>
          <w:sz w:val="20"/>
          <w:szCs w:val="20"/>
        </w:rPr>
        <w:t xml:space="preserve"> identifier chains that have been mentioned in the command</w:t>
      </w:r>
      <w:r w:rsidR="002B0455">
        <w:rPr>
          <w:sz w:val="20"/>
          <w:szCs w:val="20"/>
        </w:rPr>
        <w:t xml:space="preserve">, </w:t>
      </w:r>
      <w:r>
        <w:rPr>
          <w:sz w:val="20"/>
          <w:szCs w:val="20"/>
        </w:rPr>
        <w:t xml:space="preserve">arranged as an ordered tree. </w:t>
      </w:r>
      <w:r w:rsidR="002B0455">
        <w:rPr>
          <w:sz w:val="20"/>
          <w:szCs w:val="20"/>
        </w:rPr>
        <w:t xml:space="preserve">If the start of an identifier chain identifies a well-defined object, there is no need to enter remaining components in the cx.defs tree.  </w:t>
      </w:r>
      <w:r w:rsidR="00390586">
        <w:rPr>
          <w:sz w:val="20"/>
          <w:szCs w:val="20"/>
        </w:rPr>
        <w:t xml:space="preserve">If not, unknown SqlValue Content objects are constructed for the components of the chain and entered into the Context, while the reference is returned as a dotted SqlValueExpr. </w:t>
      </w:r>
    </w:p>
    <w:p w14:paraId="436E90A6" w14:textId="7982DE99" w:rsidR="00390586" w:rsidRDefault="00390586" w:rsidP="00CB3F6A">
      <w:pPr>
        <w:spacing w:before="120"/>
        <w:jc w:val="both"/>
        <w:rPr>
          <w:sz w:val="20"/>
          <w:szCs w:val="20"/>
        </w:rPr>
      </w:pPr>
      <w:r>
        <w:rPr>
          <w:sz w:val="20"/>
          <w:szCs w:val="20"/>
        </w:rPr>
        <w:t>Forward references in SQL only occur in select lists, so some dotted expressions will be replaced later as appropriate by rowset column references</w:t>
      </w:r>
      <w:r w:rsidR="00007D13">
        <w:rPr>
          <w:sz w:val="20"/>
          <w:szCs w:val="20"/>
        </w:rPr>
        <w:t xml:space="preserve"> (e.g. in joins), while structured objects will still have dotted expressions.</w:t>
      </w:r>
    </w:p>
    <w:p w14:paraId="4D7B5ADD" w14:textId="02B7CA6B" w:rsidR="00D04718" w:rsidRDefault="004C4DD3" w:rsidP="00CB3F6A">
      <w:pPr>
        <w:spacing w:before="120"/>
        <w:jc w:val="both"/>
        <w:rPr>
          <w:sz w:val="20"/>
          <w:szCs w:val="20"/>
        </w:rPr>
      </w:pPr>
      <w:r w:rsidRPr="00CB3F6A">
        <w:rPr>
          <w:sz w:val="20"/>
          <w:szCs w:val="20"/>
        </w:rPr>
        <w:t xml:space="preserve">Every </w:t>
      </w:r>
      <w:r w:rsidR="00390586">
        <w:rPr>
          <w:sz w:val="20"/>
          <w:szCs w:val="20"/>
        </w:rPr>
        <w:t>SqlValue</w:t>
      </w:r>
      <w:r w:rsidRPr="00CB3F6A">
        <w:rPr>
          <w:sz w:val="20"/>
          <w:szCs w:val="20"/>
        </w:rPr>
        <w:t xml:space="preserve"> has a lexical id and a uid</w:t>
      </w:r>
      <w:r>
        <w:rPr>
          <w:sz w:val="20"/>
          <w:szCs w:val="20"/>
        </w:rPr>
        <w:t xml:space="preserve"> (combined in the class Iix)</w:t>
      </w:r>
      <w:r w:rsidRPr="00CB3F6A">
        <w:rPr>
          <w:sz w:val="20"/>
          <w:szCs w:val="20"/>
        </w:rPr>
        <w:t xml:space="preserve">: the lexical is the start </w:t>
      </w:r>
      <w:r>
        <w:rPr>
          <w:sz w:val="20"/>
          <w:szCs w:val="20"/>
        </w:rPr>
        <w:t>of the first component of the name string, and</w:t>
      </w:r>
      <w:r w:rsidRPr="00CB3F6A">
        <w:rPr>
          <w:sz w:val="20"/>
          <w:szCs w:val="20"/>
        </w:rPr>
        <w:t xml:space="preserve"> the uid will initially be the same as the lexical id.</w:t>
      </w:r>
      <w:r>
        <w:rPr>
          <w:sz w:val="20"/>
          <w:szCs w:val="20"/>
        </w:rPr>
        <w:t xml:space="preserve"> </w:t>
      </w:r>
      <w:r w:rsidR="00067C3B">
        <w:rPr>
          <w:sz w:val="20"/>
          <w:szCs w:val="20"/>
        </w:rPr>
        <w:t>The uid will always reference a DBObject in cx.obs, but it may be undefined (an SqlValue with Content domain and from&lt;0). Defined objects include subclasses of SqlValue, RowSet and Executable.</w:t>
      </w:r>
    </w:p>
    <w:p w14:paraId="2B5AE52D" w14:textId="2F1E09F7" w:rsidR="00FB4F66" w:rsidRDefault="004C4DD3" w:rsidP="00CB3F6A">
      <w:pPr>
        <w:spacing w:before="120"/>
        <w:jc w:val="both"/>
        <w:rPr>
          <w:sz w:val="20"/>
          <w:szCs w:val="20"/>
        </w:rPr>
      </w:pPr>
      <w:r>
        <w:rPr>
          <w:sz w:val="20"/>
          <w:szCs w:val="20"/>
        </w:rPr>
        <w:t xml:space="preserve">cx.defs has type Idents: CTree&lt;string,(Iix,Idents)&gt;: An Ident is decomposed into its constituent string and Iix elements when entered into defs. </w:t>
      </w:r>
      <w:r w:rsidR="00FB4F66">
        <w:rPr>
          <w:sz w:val="20"/>
          <w:szCs w:val="20"/>
        </w:rPr>
        <w:t>When the uid becomes defined (possibly by replacement of the Iix part), the Idents tree is no longer consulted</w:t>
      </w:r>
      <w:r w:rsidR="002B0455">
        <w:rPr>
          <w:sz w:val="20"/>
          <w:szCs w:val="20"/>
        </w:rPr>
        <w:t>.</w:t>
      </w:r>
    </w:p>
    <w:p w14:paraId="722936D7" w14:textId="77777777" w:rsidR="00CB3F6A" w:rsidRPr="00CB3F6A" w:rsidRDefault="00CB3F6A" w:rsidP="00CB3F6A">
      <w:pPr>
        <w:spacing w:before="120"/>
        <w:jc w:val="both"/>
        <w:rPr>
          <w:sz w:val="20"/>
          <w:szCs w:val="20"/>
        </w:rPr>
      </w:pPr>
      <w:r w:rsidRPr="00CB3F6A">
        <w:rPr>
          <w:sz w:val="20"/>
          <w:szCs w:val="20"/>
        </w:rPr>
        <w:t>At any stage:</w:t>
      </w:r>
    </w:p>
    <w:p w14:paraId="3229BA96" w14:textId="2DF4F4EA" w:rsidR="00CB3F6A" w:rsidRPr="00CB3F6A" w:rsidRDefault="00CB3F6A" w:rsidP="00CB3F6A">
      <w:pPr>
        <w:pStyle w:val="ListParagraph"/>
        <w:numPr>
          <w:ilvl w:val="0"/>
          <w:numId w:val="42"/>
        </w:numPr>
        <w:spacing w:before="0" w:after="160"/>
        <w:jc w:val="both"/>
        <w:rPr>
          <w:sz w:val="20"/>
          <w:szCs w:val="20"/>
        </w:rPr>
      </w:pPr>
      <w:r w:rsidRPr="00CB3F6A">
        <w:rPr>
          <w:sz w:val="20"/>
          <w:szCs w:val="20"/>
        </w:rPr>
        <w:t xml:space="preserve">We have a list of DBObjects in cx.obs, identified by uid. </w:t>
      </w:r>
      <w:r w:rsidR="00067C3B">
        <w:rPr>
          <w:sz w:val="20"/>
          <w:szCs w:val="20"/>
        </w:rPr>
        <w:t xml:space="preserve">An </w:t>
      </w:r>
    </w:p>
    <w:p w14:paraId="5287D6B9" w14:textId="7EDD8204" w:rsidR="001E0516" w:rsidRPr="001E0516" w:rsidRDefault="00CB3F6A" w:rsidP="001E0516">
      <w:pPr>
        <w:pStyle w:val="ListParagraph"/>
        <w:numPr>
          <w:ilvl w:val="0"/>
          <w:numId w:val="42"/>
        </w:numPr>
        <w:spacing w:before="0" w:after="160"/>
        <w:jc w:val="both"/>
        <w:rPr>
          <w:sz w:val="20"/>
          <w:szCs w:val="20"/>
        </w:rPr>
      </w:pPr>
      <w:r w:rsidRPr="00CB3F6A">
        <w:rPr>
          <w:sz w:val="20"/>
          <w:szCs w:val="20"/>
        </w:rPr>
        <w:t xml:space="preserve">We have a list of identifiers in cx.defs indicating a uid </w:t>
      </w:r>
      <w:r w:rsidR="001E0516">
        <w:rPr>
          <w:sz w:val="20"/>
          <w:szCs w:val="20"/>
        </w:rPr>
        <w:t>and list of children and their aliases.</w:t>
      </w:r>
    </w:p>
    <w:p w14:paraId="2A14F83A" w14:textId="77777777" w:rsidR="00CB3F6A" w:rsidRPr="00CB3F6A" w:rsidRDefault="00CB3F6A" w:rsidP="00CB3F6A">
      <w:pPr>
        <w:pStyle w:val="ListParagraph"/>
        <w:numPr>
          <w:ilvl w:val="0"/>
          <w:numId w:val="42"/>
        </w:numPr>
        <w:spacing w:before="0" w:after="160"/>
        <w:jc w:val="both"/>
        <w:rPr>
          <w:sz w:val="20"/>
          <w:szCs w:val="20"/>
        </w:rPr>
      </w:pPr>
      <w:r w:rsidRPr="00CB3F6A">
        <w:rPr>
          <w:sz w:val="20"/>
          <w:szCs w:val="20"/>
        </w:rPr>
        <w:t>Several identifiers in cx.defs may lead to the same DBObject.</w:t>
      </w:r>
    </w:p>
    <w:p w14:paraId="6B3DFA2E" w14:textId="18F535C1" w:rsidR="003230A8" w:rsidRDefault="00CB3F6A" w:rsidP="003230A8">
      <w:pPr>
        <w:pStyle w:val="ListParagraph"/>
        <w:numPr>
          <w:ilvl w:val="0"/>
          <w:numId w:val="42"/>
        </w:numPr>
        <w:spacing w:before="0" w:after="160"/>
        <w:jc w:val="both"/>
        <w:rPr>
          <w:sz w:val="20"/>
          <w:szCs w:val="20"/>
        </w:rPr>
      </w:pPr>
      <w:r w:rsidRPr="00CB3F6A">
        <w:rPr>
          <w:sz w:val="20"/>
          <w:szCs w:val="20"/>
        </w:rPr>
        <w:lastRenderedPageBreak/>
        <w:t>Not all of the identifiers below a given one need be from that object: some might be aliases of columns of an object with the same name that is still in scope. [is this really possible?]</w:t>
      </w:r>
    </w:p>
    <w:p w14:paraId="6DB60441" w14:textId="07F8DD80" w:rsidR="008E1CE0" w:rsidRDefault="008E1CE0" w:rsidP="008E1CE0">
      <w:pPr>
        <w:pStyle w:val="Heading3"/>
      </w:pPr>
      <w:r>
        <w:t>6.1.</w:t>
      </w:r>
      <w:r w:rsidR="00317545">
        <w:t>2</w:t>
      </w:r>
      <w:r>
        <w:t xml:space="preserve"> Identifier definition</w:t>
      </w:r>
    </w:p>
    <w:p w14:paraId="31EB17DF" w14:textId="11A7D462" w:rsidR="00CB3F6A" w:rsidRPr="00CB3F6A" w:rsidRDefault="00CB3F6A" w:rsidP="00CB3F6A">
      <w:pPr>
        <w:spacing w:before="120"/>
        <w:contextualSpacing/>
        <w:jc w:val="both"/>
        <w:rPr>
          <w:sz w:val="20"/>
          <w:szCs w:val="20"/>
        </w:rPr>
      </w:pPr>
      <w:r w:rsidRPr="00CB3F6A">
        <w:rPr>
          <w:sz w:val="20"/>
          <w:szCs w:val="20"/>
        </w:rPr>
        <w:t>When we encounter an identifier chain such as a.b.c.d</w:t>
      </w:r>
      <w:r w:rsidR="008E1CE0">
        <w:rPr>
          <w:sz w:val="20"/>
          <w:szCs w:val="20"/>
        </w:rPr>
        <w:t>, t</w:t>
      </w:r>
      <w:r w:rsidRPr="00CB3F6A">
        <w:rPr>
          <w:sz w:val="20"/>
          <w:szCs w:val="20"/>
        </w:rPr>
        <w:t>he strategy is to start with the first component and treat all of the prefixes as follows</w:t>
      </w:r>
      <w:r w:rsidR="001E0516">
        <w:rPr>
          <w:sz w:val="20"/>
          <w:szCs w:val="20"/>
        </w:rPr>
        <w:t xml:space="preserve"> </w:t>
      </w:r>
    </w:p>
    <w:p w14:paraId="22FF8421" w14:textId="28F4E64F" w:rsidR="00CB3F6A" w:rsidRPr="00CB3F6A" w:rsidRDefault="00E16C5A" w:rsidP="00CB3F6A">
      <w:pPr>
        <w:pStyle w:val="ListParagraph"/>
        <w:numPr>
          <w:ilvl w:val="0"/>
          <w:numId w:val="40"/>
        </w:numPr>
        <w:jc w:val="both"/>
        <w:rPr>
          <w:sz w:val="20"/>
          <w:szCs w:val="20"/>
        </w:rPr>
      </w:pPr>
      <w:r w:rsidRPr="00E16C5A">
        <w:rPr>
          <w:i/>
          <w:iCs/>
          <w:sz w:val="20"/>
          <w:szCs w:val="20"/>
        </w:rPr>
        <w:t>Undefined</w:t>
      </w:r>
      <w:r>
        <w:rPr>
          <w:sz w:val="20"/>
          <w:szCs w:val="20"/>
        </w:rPr>
        <w:t xml:space="preserve">. </w:t>
      </w:r>
      <w:r w:rsidR="00CB3F6A" w:rsidRPr="00CB3F6A">
        <w:rPr>
          <w:sz w:val="20"/>
          <w:szCs w:val="20"/>
        </w:rPr>
        <w:t xml:space="preserve">All parts may be undefined. In that case we want to create a </w:t>
      </w:r>
      <w:r w:rsidR="00CB2075">
        <w:rPr>
          <w:sz w:val="20"/>
          <w:szCs w:val="20"/>
        </w:rPr>
        <w:t>chain</w:t>
      </w:r>
      <w:r w:rsidR="00CB3F6A" w:rsidRPr="00CB3F6A">
        <w:rPr>
          <w:sz w:val="20"/>
          <w:szCs w:val="20"/>
        </w:rPr>
        <w:t xml:space="preserve"> of </w:t>
      </w:r>
      <w:r w:rsidR="00A77394">
        <w:rPr>
          <w:sz w:val="20"/>
          <w:szCs w:val="20"/>
        </w:rPr>
        <w:t>ForwardReference</w:t>
      </w:r>
      <w:r w:rsidR="00CD0879">
        <w:rPr>
          <w:sz w:val="20"/>
          <w:szCs w:val="20"/>
        </w:rPr>
        <w:t xml:space="preserve"> </w:t>
      </w:r>
      <w:r w:rsidR="00CB2075">
        <w:rPr>
          <w:sz w:val="20"/>
          <w:szCs w:val="20"/>
        </w:rPr>
        <w:t>objects ending with an undefined</w:t>
      </w:r>
      <w:r w:rsidR="00CB3F6A" w:rsidRPr="00CB3F6A">
        <w:rPr>
          <w:sz w:val="20"/>
          <w:szCs w:val="20"/>
        </w:rPr>
        <w:t xml:space="preserve"> SqlValue (</w:t>
      </w:r>
      <w:r w:rsidR="00CD0879">
        <w:rPr>
          <w:sz w:val="20"/>
          <w:szCs w:val="20"/>
        </w:rPr>
        <w:t xml:space="preserve">i.e. with </w:t>
      </w:r>
      <w:r w:rsidR="00CB3F6A" w:rsidRPr="00CB3F6A">
        <w:rPr>
          <w:b/>
          <w:bCs/>
          <w:sz w:val="20"/>
          <w:szCs w:val="20"/>
        </w:rPr>
        <w:t>from</w:t>
      </w:r>
      <w:r w:rsidR="00CB3F6A" w:rsidRPr="00CB3F6A">
        <w:rPr>
          <w:sz w:val="20"/>
          <w:szCs w:val="20"/>
        </w:rPr>
        <w:t>&lt;0).</w:t>
      </w:r>
      <w:r w:rsidR="008E1CE0">
        <w:rPr>
          <w:sz w:val="20"/>
          <w:szCs w:val="20"/>
        </w:rPr>
        <w:t xml:space="preserve"> Each freshly defined component of the identifier chain has a lexical position</w:t>
      </w:r>
      <w:r w:rsidR="00CB2075">
        <w:rPr>
          <w:sz w:val="20"/>
          <w:szCs w:val="20"/>
        </w:rPr>
        <w:t xml:space="preserve">, and the </w:t>
      </w:r>
      <w:r w:rsidR="00A77394">
        <w:rPr>
          <w:sz w:val="20"/>
          <w:szCs w:val="20"/>
        </w:rPr>
        <w:t>ForwardReference</w:t>
      </w:r>
      <w:r w:rsidR="00CB2075">
        <w:rPr>
          <w:sz w:val="20"/>
          <w:szCs w:val="20"/>
        </w:rPr>
        <w:t xml:space="preserve"> objects have suggested row Domains.</w:t>
      </w:r>
    </w:p>
    <w:p w14:paraId="3F7CBB38" w14:textId="47BDF63A" w:rsidR="00CB3F6A" w:rsidRPr="00CB3F6A" w:rsidRDefault="00E16C5A" w:rsidP="00CB3F6A">
      <w:pPr>
        <w:pStyle w:val="ListParagraph"/>
        <w:numPr>
          <w:ilvl w:val="0"/>
          <w:numId w:val="40"/>
        </w:numPr>
        <w:jc w:val="both"/>
        <w:rPr>
          <w:sz w:val="20"/>
          <w:szCs w:val="20"/>
        </w:rPr>
      </w:pPr>
      <w:r w:rsidRPr="00E16C5A">
        <w:rPr>
          <w:i/>
          <w:iCs/>
          <w:sz w:val="20"/>
          <w:szCs w:val="20"/>
        </w:rPr>
        <w:t>Definition.</w:t>
      </w:r>
      <w:r>
        <w:rPr>
          <w:sz w:val="20"/>
          <w:szCs w:val="20"/>
        </w:rPr>
        <w:t xml:space="preserve"> </w:t>
      </w:r>
      <w:r w:rsidR="00CB3F6A" w:rsidRPr="00CB3F6A">
        <w:rPr>
          <w:sz w:val="20"/>
          <w:szCs w:val="20"/>
        </w:rPr>
        <w:t>Some of the chain</w:t>
      </w:r>
      <w:r w:rsidR="0081028F">
        <w:rPr>
          <w:sz w:val="20"/>
          <w:szCs w:val="20"/>
        </w:rPr>
        <w:t>,</w:t>
      </w:r>
      <w:r w:rsidR="00CB3F6A" w:rsidRPr="00CB3F6A">
        <w:rPr>
          <w:sz w:val="20"/>
          <w:szCs w:val="20"/>
        </w:rPr>
        <w:t xml:space="preserve"> e.g. a.b may have occurred before, and this part of the chain now references an object ob: what happens depends on ob: </w:t>
      </w:r>
    </w:p>
    <w:p w14:paraId="2F2731A4" w14:textId="77777777" w:rsidR="00CB3F6A" w:rsidRPr="00CB3F6A" w:rsidRDefault="00CB3F6A" w:rsidP="00CB3F6A">
      <w:pPr>
        <w:pStyle w:val="ListParagraph"/>
        <w:numPr>
          <w:ilvl w:val="1"/>
          <w:numId w:val="40"/>
        </w:numPr>
        <w:jc w:val="both"/>
        <w:rPr>
          <w:sz w:val="20"/>
          <w:szCs w:val="20"/>
        </w:rPr>
      </w:pPr>
      <w:r w:rsidRPr="00CB3F6A">
        <w:rPr>
          <w:sz w:val="20"/>
          <w:szCs w:val="20"/>
        </w:rPr>
        <w:t>If ob is a rowset, then probably the new item c is a column or column alias</w:t>
      </w:r>
    </w:p>
    <w:p w14:paraId="0DA83E18" w14:textId="7ABAA400" w:rsidR="00CB3F6A" w:rsidRPr="00CB3F6A" w:rsidRDefault="00CB3F6A" w:rsidP="00CB3F6A">
      <w:pPr>
        <w:pStyle w:val="ListParagraph"/>
        <w:numPr>
          <w:ilvl w:val="1"/>
          <w:numId w:val="40"/>
        </w:numPr>
        <w:jc w:val="both"/>
        <w:rPr>
          <w:sz w:val="20"/>
          <w:szCs w:val="20"/>
        </w:rPr>
      </w:pPr>
      <w:r w:rsidRPr="00CB3F6A">
        <w:rPr>
          <w:sz w:val="20"/>
          <w:szCs w:val="20"/>
        </w:rPr>
        <w:t>if ob is a procedure, function</w:t>
      </w:r>
      <w:r w:rsidR="00411594">
        <w:rPr>
          <w:sz w:val="20"/>
          <w:szCs w:val="20"/>
        </w:rPr>
        <w:t>,</w:t>
      </w:r>
      <w:r w:rsidRPr="00CB3F6A">
        <w:rPr>
          <w:sz w:val="20"/>
          <w:szCs w:val="20"/>
        </w:rPr>
        <w:t xml:space="preserve"> or loop identifier, then c is a local variable</w:t>
      </w:r>
    </w:p>
    <w:p w14:paraId="0A62C636" w14:textId="2C952E36" w:rsidR="00CB3F6A" w:rsidRDefault="00CB2075" w:rsidP="00CB3F6A">
      <w:pPr>
        <w:pStyle w:val="ListParagraph"/>
        <w:numPr>
          <w:ilvl w:val="1"/>
          <w:numId w:val="40"/>
        </w:numPr>
        <w:jc w:val="both"/>
        <w:rPr>
          <w:sz w:val="20"/>
          <w:szCs w:val="20"/>
        </w:rPr>
      </w:pPr>
      <w:r>
        <w:rPr>
          <w:sz w:val="20"/>
          <w:szCs w:val="20"/>
        </w:rPr>
        <w:t xml:space="preserve">If ob is </w:t>
      </w:r>
      <w:r w:rsidR="00A77394">
        <w:rPr>
          <w:sz w:val="20"/>
          <w:szCs w:val="20"/>
        </w:rPr>
        <w:t>ForwardReference</w:t>
      </w:r>
      <w:r>
        <w:rPr>
          <w:sz w:val="20"/>
          <w:szCs w:val="20"/>
        </w:rPr>
        <w:t>, adjust its suggested Domain by adding a new leaf.</w:t>
      </w:r>
    </w:p>
    <w:p w14:paraId="59C411AF" w14:textId="70354835" w:rsidR="00317545" w:rsidRPr="00CB3F6A" w:rsidRDefault="00E16C5A" w:rsidP="00317545">
      <w:pPr>
        <w:pStyle w:val="ListParagraph"/>
        <w:numPr>
          <w:ilvl w:val="0"/>
          <w:numId w:val="40"/>
        </w:numPr>
        <w:jc w:val="both"/>
        <w:rPr>
          <w:sz w:val="20"/>
          <w:szCs w:val="20"/>
        </w:rPr>
      </w:pPr>
      <w:r w:rsidRPr="00E16C5A">
        <w:rPr>
          <w:i/>
          <w:iCs/>
          <w:sz w:val="20"/>
          <w:szCs w:val="20"/>
        </w:rPr>
        <w:t>Found.</w:t>
      </w:r>
      <w:r>
        <w:rPr>
          <w:sz w:val="20"/>
          <w:szCs w:val="20"/>
        </w:rPr>
        <w:t xml:space="preserve"> </w:t>
      </w:r>
      <w:r w:rsidR="00317545">
        <w:rPr>
          <w:sz w:val="20"/>
          <w:szCs w:val="20"/>
        </w:rPr>
        <w:t>If the entire chain refers to a well-defined DBObject the result is the uid of this immutable DBObject: there is no need to modify the lexical position or uid it already has. Nor is any action needed in respect of the prefixes used to reference it: they no longer matter.</w:t>
      </w:r>
      <w:r w:rsidR="00DB31DF">
        <w:rPr>
          <w:sz w:val="20"/>
          <w:szCs w:val="20"/>
        </w:rPr>
        <w:t xml:space="preserve"> There are no changes to obs or defs.</w:t>
      </w:r>
    </w:p>
    <w:p w14:paraId="0A5AAE88" w14:textId="52280F09" w:rsidR="00CB3F6A" w:rsidRDefault="00CB3F6A" w:rsidP="00CB3F6A">
      <w:pPr>
        <w:spacing w:before="120"/>
        <w:jc w:val="both"/>
        <w:rPr>
          <w:sz w:val="20"/>
          <w:szCs w:val="20"/>
        </w:rPr>
      </w:pPr>
      <w:r w:rsidRPr="00CB3F6A">
        <w:rPr>
          <w:sz w:val="20"/>
          <w:szCs w:val="20"/>
        </w:rPr>
        <w:t>In both cases</w:t>
      </w:r>
      <w:r w:rsidR="00317545">
        <w:rPr>
          <w:sz w:val="20"/>
          <w:szCs w:val="20"/>
        </w:rPr>
        <w:t xml:space="preserve"> 1) and 2)</w:t>
      </w:r>
      <w:r w:rsidRPr="00CB3F6A">
        <w:rPr>
          <w:sz w:val="20"/>
          <w:szCs w:val="20"/>
        </w:rPr>
        <w:t xml:space="preserve"> the newly defined SqlValue is entered into obs and defs</w:t>
      </w:r>
      <w:r w:rsidR="00CB2075">
        <w:rPr>
          <w:sz w:val="20"/>
          <w:szCs w:val="20"/>
        </w:rPr>
        <w:t>, and in all cases the identifier chain is discarded.</w:t>
      </w:r>
    </w:p>
    <w:p w14:paraId="61D0724C" w14:textId="0FF83ECD" w:rsidR="008E1CE0" w:rsidRPr="00CB3F6A" w:rsidRDefault="008E1CE0" w:rsidP="008E1CE0">
      <w:pPr>
        <w:pStyle w:val="Heading3"/>
      </w:pPr>
      <w:r>
        <w:t>6.1.</w:t>
      </w:r>
      <w:r w:rsidR="00317545">
        <w:t>3</w:t>
      </w:r>
      <w:r>
        <w:t xml:space="preserve"> Alias and Subquery</w:t>
      </w:r>
    </w:p>
    <w:p w14:paraId="53E651A0" w14:textId="77777777" w:rsidR="00CB3F6A" w:rsidRPr="00CB3F6A" w:rsidRDefault="00CB3F6A" w:rsidP="00CB3F6A">
      <w:pPr>
        <w:spacing w:before="120"/>
        <w:jc w:val="both"/>
        <w:rPr>
          <w:sz w:val="20"/>
          <w:szCs w:val="20"/>
        </w:rPr>
      </w:pPr>
      <w:r w:rsidRPr="00CB3F6A">
        <w:rPr>
          <w:sz w:val="20"/>
          <w:szCs w:val="20"/>
        </w:rPr>
        <w:t>When we find a column alias, we copy the new column reference with the alias id.</w:t>
      </w:r>
    </w:p>
    <w:p w14:paraId="45D64622" w14:textId="0F242CFA" w:rsidR="00CB3F6A" w:rsidRDefault="00CB3F6A" w:rsidP="00CB3F6A">
      <w:pPr>
        <w:spacing w:before="120"/>
        <w:jc w:val="both"/>
        <w:rPr>
          <w:sz w:val="20"/>
          <w:szCs w:val="20"/>
        </w:rPr>
      </w:pPr>
      <w:r w:rsidRPr="00CB3F6A">
        <w:rPr>
          <w:sz w:val="20"/>
          <w:szCs w:val="20"/>
        </w:rPr>
        <w:t xml:space="preserve">Subqueries create new rowsets and are treated as rowsets: columns are </w:t>
      </w:r>
      <w:r w:rsidR="00F66F72">
        <w:rPr>
          <w:sz w:val="20"/>
          <w:szCs w:val="20"/>
        </w:rPr>
        <w:t xml:space="preserve">placed </w:t>
      </w:r>
      <w:r w:rsidRPr="00CB3F6A">
        <w:rPr>
          <w:sz w:val="20"/>
          <w:szCs w:val="20"/>
        </w:rPr>
        <w:t>in obs and defs as usual.</w:t>
      </w:r>
    </w:p>
    <w:p w14:paraId="58BDF6CF" w14:textId="7CB31284" w:rsidR="00317545" w:rsidRPr="00CB3F6A" w:rsidRDefault="00317545" w:rsidP="00317545">
      <w:pPr>
        <w:pStyle w:val="Heading3"/>
      </w:pPr>
      <w:r>
        <w:t>6.1.4 Replacement rules</w:t>
      </w:r>
    </w:p>
    <w:p w14:paraId="0AB24522" w14:textId="77777777" w:rsidR="00317545" w:rsidRPr="00CB3F6A" w:rsidRDefault="00317545" w:rsidP="00317545">
      <w:pPr>
        <w:spacing w:before="120"/>
        <w:jc w:val="both"/>
        <w:rPr>
          <w:sz w:val="20"/>
          <w:szCs w:val="20"/>
        </w:rPr>
      </w:pPr>
      <w:r w:rsidRPr="00CB3F6A">
        <w:rPr>
          <w:sz w:val="20"/>
          <w:szCs w:val="20"/>
        </w:rPr>
        <w:t>When we find out more, the</w:t>
      </w:r>
      <w:r>
        <w:rPr>
          <w:sz w:val="20"/>
          <w:szCs w:val="20"/>
        </w:rPr>
        <w:t xml:space="preserve"> DBObject will be replaced:</w:t>
      </w:r>
      <w:r w:rsidRPr="00CB3F6A">
        <w:rPr>
          <w:sz w:val="20"/>
          <w:szCs w:val="20"/>
        </w:rPr>
        <w:t xml:space="preserve"> lexical uid won’t change, but the uid may be replaced by </w:t>
      </w:r>
      <w:r>
        <w:rPr>
          <w:sz w:val="20"/>
          <w:szCs w:val="20"/>
        </w:rPr>
        <w:t xml:space="preserve">that of </w:t>
      </w:r>
      <w:r w:rsidRPr="00CB3F6A">
        <w:rPr>
          <w:sz w:val="20"/>
          <w:szCs w:val="20"/>
        </w:rPr>
        <w:t xml:space="preserve">the resolved object. The rules for replacement are as follows: </w:t>
      </w:r>
    </w:p>
    <w:p w14:paraId="7412EC56"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e replace the object identified by a.b.c.d with the first well-defined DBObject that it can represent. The DBObject is well-defined if it is a Variable, a RowSet, a Cursor, a Table, an SqlStar, or an SqlValue that has either a domain other than Content or a well-defined parent (</w:t>
      </w:r>
      <w:r w:rsidRPr="00CB3F6A">
        <w:rPr>
          <w:b/>
          <w:bCs/>
          <w:sz w:val="20"/>
          <w:szCs w:val="20"/>
        </w:rPr>
        <w:t>from</w:t>
      </w:r>
      <w:r w:rsidRPr="00CB3F6A">
        <w:rPr>
          <w:sz w:val="20"/>
          <w:szCs w:val="20"/>
        </w:rPr>
        <w:t xml:space="preserve">). </w:t>
      </w:r>
    </w:p>
    <w:p w14:paraId="150187EC"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Aliases are replaced with the referenced DBObject as soon as this is known.</w:t>
      </w:r>
    </w:p>
    <w:p w14:paraId="76C812C4"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hen we replace an object, with another whose uid is different, the depth information in the Context ensures that changes cascade to all occurrences of the old (lexical) uid. The parent information is also updated, and the depth information is fixed if the depth has also changed.</w:t>
      </w:r>
    </w:p>
    <w:p w14:paraId="79DE1AFB" w14:textId="384F272B" w:rsidR="00317545" w:rsidRPr="00317545" w:rsidRDefault="00317545" w:rsidP="00CB3F6A">
      <w:pPr>
        <w:pStyle w:val="ListParagraph"/>
        <w:numPr>
          <w:ilvl w:val="0"/>
          <w:numId w:val="41"/>
        </w:numPr>
        <w:ind w:left="714" w:hanging="357"/>
        <w:contextualSpacing w:val="0"/>
        <w:jc w:val="both"/>
        <w:rPr>
          <w:sz w:val="20"/>
          <w:szCs w:val="20"/>
        </w:rPr>
      </w:pPr>
      <w:r w:rsidRPr="00CB3F6A">
        <w:rPr>
          <w:sz w:val="20"/>
          <w:szCs w:val="20"/>
        </w:rPr>
        <w:t xml:space="preserve">We try to avoid having redundant well-defined DBObjects. Uids related by join conditions are not redundant. If two DBObjects with different uids are guaranteed to have the same value or structure in a given context, the </w:t>
      </w:r>
      <w:r w:rsidRPr="00CB3F6A">
        <w:rPr>
          <w:b/>
          <w:bCs/>
          <w:sz w:val="20"/>
          <w:szCs w:val="20"/>
        </w:rPr>
        <w:t>matches</w:t>
      </w:r>
      <w:r w:rsidRPr="00CB3F6A">
        <w:rPr>
          <w:sz w:val="20"/>
          <w:szCs w:val="20"/>
        </w:rPr>
        <w:t xml:space="preserve"> resp </w:t>
      </w:r>
      <w:r w:rsidRPr="00CB3F6A">
        <w:rPr>
          <w:b/>
          <w:bCs/>
          <w:sz w:val="20"/>
          <w:szCs w:val="20"/>
        </w:rPr>
        <w:t>matching</w:t>
      </w:r>
      <w:r w:rsidRPr="00CB3F6A">
        <w:rPr>
          <w:sz w:val="20"/>
          <w:szCs w:val="20"/>
        </w:rPr>
        <w:t xml:space="preserve"> properties for that context should make this clear. </w:t>
      </w:r>
    </w:p>
    <w:p w14:paraId="513F94A6" w14:textId="5E329E6A" w:rsidR="008E1CE0" w:rsidRPr="00CB3F6A" w:rsidRDefault="008E1CE0" w:rsidP="008E1CE0">
      <w:pPr>
        <w:pStyle w:val="Heading3"/>
      </w:pPr>
      <w:r>
        <w:t>6.1.</w:t>
      </w:r>
      <w:r w:rsidR="00317545">
        <w:t>5</w:t>
      </w:r>
      <w:r>
        <w:t xml:space="preserve"> References and Resolution</w:t>
      </w:r>
    </w:p>
    <w:p w14:paraId="5E22FA9F" w14:textId="25054E4C" w:rsidR="001E0516" w:rsidRDefault="00CB3F6A" w:rsidP="00CB3F6A">
      <w:pPr>
        <w:spacing w:before="120"/>
        <w:jc w:val="both"/>
        <w:rPr>
          <w:sz w:val="20"/>
          <w:szCs w:val="20"/>
        </w:rPr>
      </w:pPr>
      <w:r w:rsidRPr="00CB3F6A">
        <w:rPr>
          <w:sz w:val="20"/>
          <w:szCs w:val="20"/>
        </w:rPr>
        <w:t xml:space="preserve">When we reach a table or view reference item, it is instanced. Then we traverse the cx.defs information </w:t>
      </w:r>
      <w:r w:rsidR="00F66F72">
        <w:rPr>
          <w:sz w:val="20"/>
          <w:szCs w:val="20"/>
        </w:rPr>
        <w:t>and</w:t>
      </w:r>
      <w:r w:rsidRPr="00CB3F6A">
        <w:rPr>
          <w:sz w:val="20"/>
          <w:szCs w:val="20"/>
        </w:rPr>
        <w:t xml:space="preserve"> replace any undefined items by the new instance information. </w:t>
      </w:r>
      <w:r w:rsidR="001E0516">
        <w:rPr>
          <w:sz w:val="20"/>
          <w:szCs w:val="20"/>
        </w:rPr>
        <w:t>For every single replacement (cx.Replace())</w:t>
      </w:r>
    </w:p>
    <w:p w14:paraId="2AB44E0D" w14:textId="77777777" w:rsidR="001E0516" w:rsidRDefault="00F66F72" w:rsidP="00CB3F6A">
      <w:pPr>
        <w:spacing w:before="120"/>
        <w:jc w:val="both"/>
        <w:rPr>
          <w:sz w:val="20"/>
          <w:szCs w:val="20"/>
        </w:rPr>
      </w:pPr>
      <w:r>
        <w:rPr>
          <w:sz w:val="20"/>
          <w:szCs w:val="20"/>
        </w:rPr>
        <w:t>(a)</w:t>
      </w:r>
      <w:r w:rsidR="00CB3F6A" w:rsidRPr="00CB3F6A">
        <w:rPr>
          <w:sz w:val="20"/>
          <w:szCs w:val="20"/>
        </w:rPr>
        <w:t xml:space="preserve"> the non-well-defined identifier is replace</w:t>
      </w:r>
      <w:r>
        <w:rPr>
          <w:sz w:val="20"/>
          <w:szCs w:val="20"/>
        </w:rPr>
        <w:t>d</w:t>
      </w:r>
      <w:r w:rsidR="00CB3F6A" w:rsidRPr="00CB3F6A">
        <w:rPr>
          <w:sz w:val="20"/>
          <w:szCs w:val="20"/>
        </w:rPr>
        <w:t xml:space="preserve"> by the well-defined one, </w:t>
      </w:r>
    </w:p>
    <w:p w14:paraId="7611E117" w14:textId="77777777" w:rsidR="001E0516" w:rsidRDefault="00F66F72" w:rsidP="00CB3F6A">
      <w:pPr>
        <w:spacing w:before="120"/>
        <w:jc w:val="both"/>
        <w:rPr>
          <w:sz w:val="20"/>
          <w:szCs w:val="20"/>
        </w:rPr>
      </w:pPr>
      <w:r>
        <w:rPr>
          <w:sz w:val="20"/>
          <w:szCs w:val="20"/>
        </w:rPr>
        <w:t>(b)</w:t>
      </w:r>
      <w:r w:rsidR="00CB3F6A" w:rsidRPr="00CB3F6A">
        <w:rPr>
          <w:sz w:val="20"/>
          <w:szCs w:val="20"/>
        </w:rPr>
        <w:t xml:space="preserve"> the changes </w:t>
      </w:r>
      <w:r>
        <w:rPr>
          <w:sz w:val="20"/>
          <w:szCs w:val="20"/>
        </w:rPr>
        <w:t>cascade</w:t>
      </w:r>
      <w:r w:rsidR="00CB3F6A" w:rsidRPr="00CB3F6A">
        <w:rPr>
          <w:sz w:val="20"/>
          <w:szCs w:val="20"/>
        </w:rPr>
        <w:t xml:space="preserve"> to </w:t>
      </w:r>
      <w:r>
        <w:rPr>
          <w:sz w:val="20"/>
          <w:szCs w:val="20"/>
        </w:rPr>
        <w:t>all referenc</w:t>
      </w:r>
      <w:r w:rsidR="001E0516">
        <w:rPr>
          <w:sz w:val="20"/>
          <w:szCs w:val="20"/>
        </w:rPr>
        <w:t>ing objects</w:t>
      </w:r>
      <w:r w:rsidR="00CB3F6A" w:rsidRPr="00CB3F6A">
        <w:rPr>
          <w:sz w:val="20"/>
          <w:szCs w:val="20"/>
        </w:rPr>
        <w:t xml:space="preserve"> (using the depth mechanism) and </w:t>
      </w:r>
    </w:p>
    <w:p w14:paraId="243D3495" w14:textId="77777777" w:rsidR="001E0516" w:rsidRDefault="001E0516" w:rsidP="00CB3F6A">
      <w:pPr>
        <w:spacing w:before="120"/>
        <w:jc w:val="both"/>
        <w:rPr>
          <w:sz w:val="20"/>
          <w:szCs w:val="20"/>
        </w:rPr>
      </w:pPr>
      <w:r>
        <w:rPr>
          <w:sz w:val="20"/>
          <w:szCs w:val="20"/>
        </w:rPr>
        <w:t xml:space="preserve">(c) </w:t>
      </w:r>
      <w:r w:rsidR="00CB3F6A" w:rsidRPr="00CB3F6A">
        <w:rPr>
          <w:sz w:val="20"/>
          <w:szCs w:val="20"/>
        </w:rPr>
        <w:t>to parent</w:t>
      </w:r>
      <w:r>
        <w:rPr>
          <w:sz w:val="20"/>
          <w:szCs w:val="20"/>
        </w:rPr>
        <w:t xml:space="preserve"> SqlValues</w:t>
      </w:r>
      <w:r w:rsidR="00CB3F6A" w:rsidRPr="00CB3F6A">
        <w:rPr>
          <w:sz w:val="20"/>
          <w:szCs w:val="20"/>
        </w:rPr>
        <w:t xml:space="preserve"> by updating the from information; </w:t>
      </w:r>
      <w:r>
        <w:rPr>
          <w:sz w:val="20"/>
          <w:szCs w:val="20"/>
        </w:rPr>
        <w:t xml:space="preserve">finally </w:t>
      </w:r>
    </w:p>
    <w:p w14:paraId="1AD8836B" w14:textId="26F51BEE" w:rsidR="00CB3F6A" w:rsidRDefault="001E0516" w:rsidP="00CB3F6A">
      <w:pPr>
        <w:spacing w:before="120"/>
        <w:jc w:val="both"/>
        <w:rPr>
          <w:sz w:val="20"/>
          <w:szCs w:val="20"/>
        </w:rPr>
      </w:pPr>
      <w:r>
        <w:rPr>
          <w:sz w:val="20"/>
          <w:szCs w:val="20"/>
        </w:rPr>
        <w:lastRenderedPageBreak/>
        <w:t xml:space="preserve">(d) </w:t>
      </w:r>
      <w:r w:rsidR="00CB3F6A" w:rsidRPr="00CB3F6A">
        <w:rPr>
          <w:sz w:val="20"/>
          <w:szCs w:val="20"/>
        </w:rPr>
        <w:t xml:space="preserve">the </w:t>
      </w:r>
      <w:r>
        <w:rPr>
          <w:sz w:val="20"/>
          <w:szCs w:val="20"/>
        </w:rPr>
        <w:t xml:space="preserve">context’s </w:t>
      </w:r>
      <w:r w:rsidR="00CB3F6A" w:rsidRPr="00CB3F6A">
        <w:rPr>
          <w:sz w:val="20"/>
          <w:szCs w:val="20"/>
        </w:rPr>
        <w:t>depth information is also updated.</w:t>
      </w:r>
    </w:p>
    <w:p w14:paraId="586BCF00" w14:textId="34BC338D" w:rsidR="00F66F72" w:rsidRPr="00CB3F6A" w:rsidRDefault="00F66F72" w:rsidP="00CB3F6A">
      <w:pPr>
        <w:spacing w:before="120"/>
        <w:jc w:val="both"/>
        <w:rPr>
          <w:sz w:val="20"/>
          <w:szCs w:val="20"/>
        </w:rPr>
      </w:pPr>
      <w:r>
        <w:rPr>
          <w:sz w:val="20"/>
          <w:szCs w:val="20"/>
        </w:rPr>
        <w:t>Some columns added during instancing may be referenced later in where-conditions, groupings, ordering etc. These may in turn contain subqueries etc. The lexical id of any referenced identifiers (unless they already have sone) will be the first reference in the command string. The effect of this is that the lexical id of any DBObject is its first occurrence in the SQL input if any.</w:t>
      </w:r>
    </w:p>
    <w:p w14:paraId="6F9B958E" w14:textId="725759A7" w:rsidR="00CB3F6A" w:rsidRDefault="00CB3F6A" w:rsidP="00CB3F6A">
      <w:pPr>
        <w:pStyle w:val="Heading3"/>
        <w:rPr>
          <w:lang w:val="en-GB"/>
        </w:rPr>
      </w:pPr>
      <w:bookmarkStart w:id="133" w:name="_Toc94617490"/>
      <w:r>
        <w:rPr>
          <w:lang w:val="en-GB"/>
        </w:rPr>
        <w:t>6.1.</w:t>
      </w:r>
      <w:r w:rsidR="00317545">
        <w:rPr>
          <w:lang w:val="en-GB"/>
        </w:rPr>
        <w:t>6</w:t>
      </w:r>
      <w:r>
        <w:rPr>
          <w:lang w:val="en-GB"/>
        </w:rPr>
        <w:t xml:space="preserve"> A worked example</w:t>
      </w:r>
      <w:bookmarkEnd w:id="133"/>
    </w:p>
    <w:p w14:paraId="615BEC92" w14:textId="164E37B5" w:rsidR="00667FB3" w:rsidRDefault="00667FB3" w:rsidP="00805F2E">
      <w:pPr>
        <w:spacing w:before="120" w:after="120"/>
        <w:jc w:val="both"/>
        <w:rPr>
          <w:sz w:val="20"/>
          <w:szCs w:val="20"/>
          <w:lang w:val="en-GB"/>
        </w:rPr>
      </w:pPr>
      <w:r>
        <w:rPr>
          <w:sz w:val="20"/>
          <w:szCs w:val="20"/>
          <w:lang w:val="en-GB"/>
        </w:rPr>
        <w:t xml:space="preserve">An example will help to explain the </w:t>
      </w:r>
      <w:r w:rsidR="004E0766">
        <w:rPr>
          <w:sz w:val="20"/>
          <w:szCs w:val="20"/>
          <w:lang w:val="en-GB"/>
        </w:rPr>
        <w:t xml:space="preserve">analysis </w:t>
      </w:r>
      <w:r>
        <w:rPr>
          <w:sz w:val="20"/>
          <w:szCs w:val="20"/>
          <w:lang w:val="en-GB"/>
        </w:rPr>
        <w:t xml:space="preserve">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5115739B" w:rsidR="00382C53" w:rsidRPr="009669C8" w:rsidRDefault="0081028F" w:rsidP="00667FB3">
      <w:pPr>
        <w:contextualSpacing/>
        <w:jc w:val="both"/>
        <w:rPr>
          <w:sz w:val="18"/>
          <w:szCs w:val="18"/>
          <w:lang w:val="en-GB"/>
        </w:rPr>
      </w:pPr>
      <w:r>
        <w:rPr>
          <w:sz w:val="18"/>
          <w:szCs w:val="18"/>
          <w:lang w:val="en-GB"/>
        </w:rPr>
        <w:t>34</w:t>
      </w:r>
      <w:r w:rsidR="00382C53" w:rsidRPr="009669C8">
        <w:rPr>
          <w:sz w:val="18"/>
          <w:szCs w:val="18"/>
          <w:lang w:val="en-GB"/>
        </w:rPr>
        <w:tab/>
        <w:t>I</w:t>
      </w:r>
      <w:r w:rsidR="00BD60E9"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B0A5099" w:rsidR="00382C53" w:rsidRPr="009669C8" w:rsidRDefault="00BD60E9" w:rsidP="00667FB3">
      <w:pPr>
        <w:contextualSpacing/>
        <w:jc w:val="both"/>
        <w:rPr>
          <w:sz w:val="18"/>
          <w:szCs w:val="18"/>
          <w:lang w:val="en-GB"/>
        </w:rPr>
      </w:pPr>
      <w:r w:rsidRPr="009669C8">
        <w:rPr>
          <w:sz w:val="18"/>
          <w:szCs w:val="18"/>
          <w:lang w:val="en-GB"/>
        </w:rPr>
        <w:t>4</w:t>
      </w:r>
      <w:r w:rsidR="0081028F">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65C2EA73"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r>
      <w:r w:rsidR="0081028F">
        <w:rPr>
          <w:sz w:val="18"/>
          <w:szCs w:val="18"/>
          <w:lang w:val="en-GB"/>
        </w:rPr>
        <w:tab/>
      </w:r>
      <w:r w:rsidR="00BD60E9" w:rsidRPr="009669C8">
        <w:rPr>
          <w:sz w:val="18"/>
          <w:szCs w:val="18"/>
          <w:lang w:val="en-GB"/>
        </w:rPr>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46AD096" w:rsidR="009669C8" w:rsidRPr="009669C8" w:rsidRDefault="007F328A" w:rsidP="00667FB3">
      <w:pPr>
        <w:contextualSpacing/>
        <w:jc w:val="both"/>
        <w:rPr>
          <w:sz w:val="18"/>
          <w:szCs w:val="18"/>
          <w:lang w:val="en-GB"/>
        </w:rPr>
      </w:pPr>
      <w:r w:rsidRPr="009669C8">
        <w:rPr>
          <w:sz w:val="18"/>
          <w:szCs w:val="18"/>
          <w:lang w:val="en-GB"/>
        </w:rPr>
        <w:t>2</w:t>
      </w:r>
      <w:r w:rsidR="00A663F6">
        <w:rPr>
          <w:sz w:val="18"/>
          <w:szCs w:val="18"/>
          <w:lang w:val="en-GB"/>
        </w:rPr>
        <w:t>50</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40F684E6" w14:textId="288FC9BA" w:rsidR="00A663F6" w:rsidRDefault="00A663F6" w:rsidP="00A663F6">
      <w:pPr>
        <w:spacing w:before="120" w:after="120"/>
        <w:jc w:val="both"/>
        <w:rPr>
          <w:sz w:val="20"/>
          <w:szCs w:val="20"/>
          <w:lang w:val="en-GB"/>
        </w:rPr>
      </w:pPr>
      <w:r>
        <w:rPr>
          <w:sz w:val="20"/>
          <w:szCs w:val="20"/>
          <w:lang w:val="en-GB"/>
        </w:rPr>
        <w:t xml:space="preserve">The uid for a database object </w:t>
      </w:r>
      <w:r w:rsidR="00AE2694">
        <w:rPr>
          <w:sz w:val="20"/>
          <w:szCs w:val="20"/>
          <w:lang w:val="en-GB"/>
        </w:rPr>
        <w:t>read</w:t>
      </w:r>
      <w:r>
        <w:rPr>
          <w:sz w:val="20"/>
          <w:szCs w:val="20"/>
          <w:lang w:val="en-GB"/>
        </w:rPr>
        <w:t xml:space="preserve"> from the database </w:t>
      </w:r>
      <w:r w:rsidR="00E063C3">
        <w:rPr>
          <w:sz w:val="20"/>
          <w:szCs w:val="20"/>
          <w:lang w:val="en-GB"/>
        </w:rPr>
        <w:t xml:space="preserve">file </w:t>
      </w:r>
      <w:r>
        <w:rPr>
          <w:sz w:val="20"/>
          <w:szCs w:val="20"/>
          <w:lang w:val="en-GB"/>
        </w:rPr>
        <w:t xml:space="preserve">will be its defining position in the </w:t>
      </w:r>
      <w:r w:rsidR="00E063C3">
        <w:rPr>
          <w:sz w:val="20"/>
          <w:szCs w:val="20"/>
          <w:lang w:val="en-GB"/>
        </w:rPr>
        <w:t>file</w:t>
      </w:r>
      <w:r>
        <w:rPr>
          <w:sz w:val="20"/>
          <w:szCs w:val="20"/>
          <w:lang w:val="en-GB"/>
        </w:rPr>
        <w:t xml:space="preserve"> (</w:t>
      </w:r>
      <w:r w:rsidR="00E063C3">
        <w:rPr>
          <w:sz w:val="20"/>
          <w:szCs w:val="20"/>
          <w:lang w:val="en-GB"/>
        </w:rPr>
        <w:t xml:space="preserve">the </w:t>
      </w:r>
      <w:r>
        <w:rPr>
          <w:sz w:val="20"/>
          <w:szCs w:val="20"/>
          <w:lang w:val="en-GB"/>
        </w:rPr>
        <w:t>position in the transaction log e.g. 23 for AUTHOR)</w:t>
      </w:r>
      <w:r w:rsidR="00EC76D7">
        <w:rPr>
          <w:sz w:val="20"/>
          <w:szCs w:val="20"/>
          <w:lang w:val="en-GB"/>
        </w:rPr>
        <w:t>.</w:t>
      </w:r>
      <w:r>
        <w:rPr>
          <w:sz w:val="20"/>
          <w:szCs w:val="20"/>
          <w:lang w:val="en-GB"/>
        </w:rPr>
        <w:t xml:space="preserve"> </w:t>
      </w:r>
      <w:r w:rsidR="003E46E9">
        <w:rPr>
          <w:sz w:val="20"/>
          <w:szCs w:val="20"/>
          <w:lang w:val="en-GB"/>
        </w:rPr>
        <w:t>Insert</w:t>
      </w:r>
      <w:r w:rsidR="00E063C3">
        <w:rPr>
          <w:sz w:val="20"/>
          <w:szCs w:val="20"/>
          <w:lang w:val="en-GB"/>
        </w:rPr>
        <w:t xml:space="preserve"> a few records in these tables</w:t>
      </w:r>
      <w:r w:rsidR="003E46E9">
        <w:rPr>
          <w:sz w:val="20"/>
          <w:szCs w:val="20"/>
          <w:lang w:val="en-GB"/>
        </w:rPr>
        <w:t>:</w:t>
      </w:r>
    </w:p>
    <w:p w14:paraId="56E16F49" w14:textId="77777777" w:rsidR="003E46E9" w:rsidRPr="003E46E9" w:rsidRDefault="003E46E9" w:rsidP="003E46E9">
      <w:pPr>
        <w:spacing w:before="120" w:after="120"/>
        <w:jc w:val="both"/>
        <w:rPr>
          <w:rFonts w:ascii="Consolas" w:hAnsi="Consolas"/>
          <w:sz w:val="16"/>
          <w:szCs w:val="16"/>
          <w:lang w:val="en-GB"/>
        </w:rPr>
      </w:pPr>
      <w:r w:rsidRPr="003E46E9">
        <w:rPr>
          <w:rFonts w:ascii="Consolas" w:hAnsi="Consolas"/>
          <w:sz w:val="16"/>
          <w:szCs w:val="16"/>
          <w:lang w:val="en-GB"/>
        </w:rPr>
        <w:t>insert into author values (1,'Dickens'),(2,'Conrad')</w:t>
      </w:r>
    </w:p>
    <w:p w14:paraId="40909DE9" w14:textId="2E08B787" w:rsidR="003E46E9" w:rsidRPr="003E46E9" w:rsidRDefault="003E46E9" w:rsidP="003E46E9">
      <w:pPr>
        <w:spacing w:before="120"/>
        <w:contextualSpacing/>
        <w:jc w:val="both"/>
        <w:rPr>
          <w:rFonts w:ascii="Consolas" w:hAnsi="Consolas"/>
          <w:sz w:val="16"/>
          <w:szCs w:val="16"/>
          <w:lang w:val="en-GB"/>
        </w:rPr>
      </w:pPr>
      <w:r w:rsidRPr="003E46E9">
        <w:rPr>
          <w:rFonts w:ascii="Consolas" w:hAnsi="Consolas"/>
          <w:sz w:val="16"/>
          <w:szCs w:val="16"/>
          <w:lang w:val="en-GB"/>
        </w:rPr>
        <w:t>insert into book(aid,title) values (1,'Dombey &amp; Son'),(2,'Lord Jim'),(1,'David Copperfield')</w:t>
      </w:r>
    </w:p>
    <w:p w14:paraId="44A7236E" w14:textId="5F5A4D7D" w:rsidR="00432A2F" w:rsidRDefault="003E46E9" w:rsidP="00A663F6">
      <w:pPr>
        <w:spacing w:before="120" w:after="120"/>
        <w:jc w:val="both"/>
        <w:rPr>
          <w:sz w:val="20"/>
          <w:szCs w:val="20"/>
          <w:lang w:val="en-GB"/>
        </w:rPr>
      </w:pPr>
      <w:r>
        <w:rPr>
          <w:sz w:val="20"/>
          <w:szCs w:val="20"/>
          <w:lang w:val="en-GB"/>
        </w:rPr>
        <w:t>Then</w:t>
      </w:r>
      <w:r w:rsidR="00432A2F">
        <w:rPr>
          <w:sz w:val="20"/>
          <w:szCs w:val="20"/>
          <w:lang w:val="en-GB"/>
        </w:rPr>
        <w:t xml:space="preserve">, when we parse </w:t>
      </w:r>
    </w:p>
    <w:p w14:paraId="0E6ACDD9" w14:textId="326C775A" w:rsidR="00432A2F" w:rsidRDefault="00432A2F" w:rsidP="00527BAF">
      <w:pPr>
        <w:keepNext/>
        <w:spacing w:before="120" w:after="120"/>
        <w:contextualSpacing/>
        <w:jc w:val="both"/>
        <w:rPr>
          <w:rFonts w:ascii="Consolas" w:hAnsi="Consolas"/>
          <w:sz w:val="20"/>
          <w:szCs w:val="20"/>
          <w:lang w:val="en-GB"/>
        </w:rPr>
      </w:pPr>
      <w:r>
        <w:rPr>
          <w:rFonts w:ascii="Consolas" w:hAnsi="Consolas"/>
          <w:sz w:val="20"/>
          <w:szCs w:val="20"/>
          <w:lang w:val="en-GB"/>
        </w:rPr>
        <w:t>123456789012345678901234</w:t>
      </w:r>
    </w:p>
    <w:p w14:paraId="3A9C6DF6" w14:textId="34933526" w:rsidR="00432A2F" w:rsidRPr="00432A2F" w:rsidRDefault="00432A2F" w:rsidP="00432A2F">
      <w:pPr>
        <w:spacing w:after="120"/>
        <w:jc w:val="both"/>
        <w:rPr>
          <w:rFonts w:ascii="Consolas" w:hAnsi="Consolas"/>
          <w:sz w:val="20"/>
          <w:szCs w:val="20"/>
          <w:lang w:val="en-GB"/>
        </w:rPr>
      </w:pPr>
      <w:r w:rsidRPr="00432A2F">
        <w:rPr>
          <w:rFonts w:ascii="Consolas" w:hAnsi="Consolas"/>
          <w:sz w:val="20"/>
          <w:szCs w:val="20"/>
          <w:lang w:val="en-GB"/>
        </w:rPr>
        <w:t>SELECT aname FROM author</w:t>
      </w:r>
    </w:p>
    <w:p w14:paraId="5860F122" w14:textId="2EC5C20E" w:rsidR="007527A0" w:rsidRDefault="00432A2F" w:rsidP="00A663F6">
      <w:pPr>
        <w:spacing w:before="120" w:after="120"/>
        <w:jc w:val="both"/>
        <w:rPr>
          <w:sz w:val="20"/>
          <w:szCs w:val="20"/>
          <w:lang w:val="en-GB"/>
        </w:rPr>
      </w:pPr>
      <w:r>
        <w:rPr>
          <w:sz w:val="20"/>
          <w:szCs w:val="20"/>
          <w:lang w:val="en-GB"/>
        </w:rPr>
        <w:t>aname is initially constructed as an unknown SqlValue</w:t>
      </w:r>
      <w:r w:rsidR="00AE2694">
        <w:rPr>
          <w:sz w:val="20"/>
          <w:szCs w:val="20"/>
          <w:lang w:val="en-GB"/>
        </w:rPr>
        <w:t xml:space="preserve"> with uid #8</w:t>
      </w:r>
      <w:r w:rsidR="0081028F">
        <w:rPr>
          <w:sz w:val="20"/>
          <w:szCs w:val="20"/>
          <w:lang w:val="en-GB"/>
        </w:rPr>
        <w:t xml:space="preserve"> and domain CONTENT</w:t>
      </w:r>
      <w:r w:rsidR="007527A0">
        <w:rPr>
          <w:sz w:val="20"/>
          <w:szCs w:val="20"/>
          <w:lang w:val="en-GB"/>
        </w:rPr>
        <w:t>. W</w:t>
      </w:r>
      <w:r>
        <w:rPr>
          <w:sz w:val="20"/>
          <w:szCs w:val="20"/>
          <w:lang w:val="en-GB"/>
        </w:rPr>
        <w:t xml:space="preserve">hen </w:t>
      </w:r>
      <w:r w:rsidR="003E46E9">
        <w:rPr>
          <w:sz w:val="20"/>
          <w:szCs w:val="20"/>
          <w:lang w:val="en-GB"/>
        </w:rPr>
        <w:t xml:space="preserve">the parser reaches the </w:t>
      </w:r>
      <w:r>
        <w:rPr>
          <w:sz w:val="20"/>
          <w:szCs w:val="20"/>
          <w:lang w:val="en-GB"/>
        </w:rPr>
        <w:t xml:space="preserve"> FROM </w:t>
      </w:r>
      <w:r w:rsidR="003E46E9">
        <w:rPr>
          <w:sz w:val="20"/>
          <w:szCs w:val="20"/>
          <w:lang w:val="en-GB"/>
        </w:rPr>
        <w:t>keyword (at the start of ParseFromC</w:t>
      </w:r>
      <w:r>
        <w:rPr>
          <w:sz w:val="20"/>
          <w:szCs w:val="20"/>
          <w:lang w:val="en-GB"/>
        </w:rPr>
        <w:t>lause</w:t>
      </w:r>
      <w:r w:rsidR="003E46E9">
        <w:rPr>
          <w:sz w:val="20"/>
          <w:szCs w:val="20"/>
          <w:lang w:val="en-GB"/>
        </w:rPr>
        <w:t>())</w:t>
      </w:r>
      <w:r>
        <w:rPr>
          <w:sz w:val="20"/>
          <w:szCs w:val="20"/>
          <w:lang w:val="en-GB"/>
        </w:rPr>
        <w:t xml:space="preserve">, </w:t>
      </w:r>
      <w:r w:rsidR="007527A0">
        <w:rPr>
          <w:sz w:val="20"/>
          <w:szCs w:val="20"/>
          <w:lang w:val="en-GB"/>
        </w:rPr>
        <w:t xml:space="preserve">the objects </w:t>
      </w:r>
      <w:r w:rsidR="00E063C3">
        <w:rPr>
          <w:sz w:val="20"/>
          <w:szCs w:val="20"/>
          <w:lang w:val="en-GB"/>
        </w:rPr>
        <w:t xml:space="preserve">in the Context (cx.obs) </w:t>
      </w:r>
      <w:r w:rsidR="007527A0">
        <w:rPr>
          <w:sz w:val="20"/>
          <w:szCs w:val="20"/>
          <w:lang w:val="en-GB"/>
        </w:rPr>
        <w:t>so far are:</w:t>
      </w:r>
    </w:p>
    <w:p w14:paraId="528FFD32" w14:textId="246CBCE6" w:rsidR="0081028F" w:rsidRDefault="0081028F" w:rsidP="00527BAF">
      <w:pPr>
        <w:spacing w:before="120"/>
        <w:jc w:val="both"/>
        <w:rPr>
          <w:rFonts w:ascii="Consolas" w:hAnsi="Consolas"/>
          <w:sz w:val="16"/>
          <w:szCs w:val="16"/>
          <w:lang w:val="en-GB"/>
        </w:rPr>
      </w:pPr>
      <w:r w:rsidRPr="0081028F">
        <w:rPr>
          <w:rFonts w:ascii="Consolas" w:hAnsi="Consolas"/>
          <w:sz w:val="16"/>
          <w:szCs w:val="16"/>
          <w:lang w:val="en-GB"/>
        </w:rPr>
        <w:t>{(#8=SqlValue Name=ANAME #8 CONTENT</w:t>
      </w:r>
      <w:r w:rsidR="00E67B4E">
        <w:rPr>
          <w:rFonts w:ascii="Consolas" w:hAnsi="Consolas"/>
          <w:sz w:val="16"/>
          <w:szCs w:val="16"/>
          <w:lang w:val="en-GB"/>
        </w:rPr>
        <w:t xml:space="preserve"> From:#1</w:t>
      </w:r>
      <w:r w:rsidRPr="0081028F">
        <w:rPr>
          <w:rFonts w:ascii="Consolas" w:hAnsi="Consolas"/>
          <w:sz w:val="16"/>
          <w:szCs w:val="16"/>
          <w:lang w:val="en-GB"/>
        </w:rPr>
        <w:t>,</w:t>
      </w:r>
    </w:p>
    <w:p w14:paraId="55F703AD" w14:textId="5B20DA5E" w:rsidR="0081028F" w:rsidRDefault="0081028F" w:rsidP="00527BAF">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1028F">
        <w:rPr>
          <w:rFonts w:ascii="Consolas" w:hAnsi="Consolas"/>
          <w:sz w:val="16"/>
          <w:szCs w:val="16"/>
          <w:lang w:val="en-GB"/>
        </w:rPr>
        <w:t>%0=Domain %0 TABLE (#8)[#8,CONTENT])}</w:t>
      </w:r>
    </w:p>
    <w:p w14:paraId="61F2C8D8" w14:textId="2996893A" w:rsidR="007527A0" w:rsidRDefault="00E67B4E" w:rsidP="00527BAF">
      <w:pPr>
        <w:spacing w:before="120"/>
        <w:jc w:val="both"/>
        <w:rPr>
          <w:sz w:val="20"/>
          <w:szCs w:val="20"/>
          <w:lang w:val="en-GB"/>
        </w:rPr>
      </w:pPr>
      <w:r>
        <w:rPr>
          <w:sz w:val="20"/>
          <w:szCs w:val="20"/>
          <w:lang w:val="en-GB"/>
        </w:rPr>
        <w:t xml:space="preserve">where we see that ANAME already has a From:#1, </w:t>
      </w:r>
      <w:r w:rsidR="007527A0">
        <w:rPr>
          <w:sz w:val="20"/>
          <w:szCs w:val="20"/>
          <w:lang w:val="en-GB"/>
        </w:rPr>
        <w:t>and the defs table in the Context is just</w:t>
      </w:r>
    </w:p>
    <w:p w14:paraId="443D626B" w14:textId="77777777" w:rsidR="00EC76D7" w:rsidRDefault="00EC76D7" w:rsidP="00A663F6">
      <w:pPr>
        <w:spacing w:before="120" w:after="120"/>
        <w:jc w:val="both"/>
        <w:rPr>
          <w:rFonts w:ascii="Consolas" w:hAnsi="Consolas"/>
          <w:sz w:val="16"/>
          <w:szCs w:val="16"/>
          <w:lang w:val="en-GB"/>
        </w:rPr>
      </w:pPr>
      <w:r w:rsidRPr="00EC76D7">
        <w:rPr>
          <w:rFonts w:ascii="Consolas" w:hAnsi="Consolas"/>
          <w:sz w:val="16"/>
          <w:szCs w:val="16"/>
          <w:lang w:val="en-GB"/>
        </w:rPr>
        <w:t>{ANAME=(#8,);}</w:t>
      </w:r>
    </w:p>
    <w:p w14:paraId="54418077" w14:textId="2179D1D2" w:rsidR="007527A0" w:rsidRDefault="00EC76D7" w:rsidP="00A663F6">
      <w:pPr>
        <w:spacing w:before="120" w:after="120"/>
        <w:jc w:val="both"/>
        <w:rPr>
          <w:sz w:val="20"/>
          <w:szCs w:val="20"/>
          <w:lang w:val="en-GB"/>
        </w:rPr>
      </w:pPr>
      <w:r>
        <w:rPr>
          <w:sz w:val="20"/>
          <w:szCs w:val="20"/>
          <w:lang w:val="en-GB"/>
        </w:rPr>
        <w:t xml:space="preserve">The uid for a new object in a query is its lexical position in the command (e.g. #8 for an identifier starting at character position 8 in the source), or its transaction id, (e.g. !0 for the first </w:t>
      </w:r>
      <w:r w:rsidR="00E67B4E">
        <w:rPr>
          <w:sz w:val="20"/>
          <w:szCs w:val="20"/>
          <w:lang w:val="en-GB"/>
        </w:rPr>
        <w:t xml:space="preserve">persistent </w:t>
      </w:r>
      <w:r>
        <w:rPr>
          <w:sz w:val="20"/>
          <w:szCs w:val="20"/>
          <w:lang w:val="en-GB"/>
        </w:rPr>
        <w:t xml:space="preserve">object created in the transaction), or a heap uid (e.g. %0 for the first object not in any of these categories). </w:t>
      </w:r>
      <w:r w:rsidR="00527BAF">
        <w:rPr>
          <w:sz w:val="20"/>
          <w:szCs w:val="20"/>
          <w:lang w:val="en-GB"/>
        </w:rPr>
        <w:t>When we get into</w:t>
      </w:r>
      <w:r w:rsidR="007527A0">
        <w:rPr>
          <w:sz w:val="20"/>
          <w:szCs w:val="20"/>
          <w:lang w:val="en-GB"/>
        </w:rPr>
        <w:t xml:space="preserve"> ParseTableReferenceItem</w:t>
      </w:r>
      <w:r w:rsidR="00527BAF">
        <w:rPr>
          <w:sz w:val="20"/>
          <w:szCs w:val="20"/>
          <w:lang w:val="en-GB"/>
        </w:rPr>
        <w:t>,</w:t>
      </w:r>
      <w:r w:rsidR="00EF6471">
        <w:rPr>
          <w:sz w:val="20"/>
          <w:szCs w:val="20"/>
          <w:lang w:val="en-GB"/>
        </w:rPr>
        <w:t xml:space="preserve"> </w:t>
      </w:r>
      <w:r>
        <w:rPr>
          <w:sz w:val="20"/>
          <w:szCs w:val="20"/>
          <w:lang w:val="en-GB"/>
        </w:rPr>
        <w:t xml:space="preserve">at </w:t>
      </w:r>
      <w:r w:rsidR="00EF6471">
        <w:rPr>
          <w:sz w:val="20"/>
          <w:szCs w:val="20"/>
          <w:lang w:val="en-GB"/>
        </w:rPr>
        <w:t>about line</w:t>
      </w:r>
      <w:r w:rsidR="00E67B4E">
        <w:rPr>
          <w:sz w:val="20"/>
          <w:szCs w:val="20"/>
          <w:lang w:val="en-GB"/>
        </w:rPr>
        <w:t xml:space="preserve"> </w:t>
      </w:r>
      <w:r w:rsidR="000A7B1A">
        <w:rPr>
          <w:sz w:val="20"/>
          <w:szCs w:val="20"/>
          <w:lang w:val="en-GB"/>
        </w:rPr>
        <w:t>589</w:t>
      </w:r>
      <w:r w:rsidR="00F36639">
        <w:rPr>
          <w:sz w:val="20"/>
          <w:szCs w:val="20"/>
          <w:lang w:val="en-GB"/>
        </w:rPr>
        <w:t>6</w:t>
      </w:r>
      <w:r w:rsidR="00E063C3">
        <w:rPr>
          <w:sz w:val="20"/>
          <w:szCs w:val="20"/>
          <w:lang w:val="en-GB"/>
        </w:rPr>
        <w:t xml:space="preserve"> in Parser.cs</w:t>
      </w:r>
      <w:r w:rsidR="007527A0">
        <w:rPr>
          <w:sz w:val="20"/>
          <w:szCs w:val="20"/>
          <w:lang w:val="en-GB"/>
        </w:rPr>
        <w:t xml:space="preserve">, </w:t>
      </w:r>
      <w:r w:rsidR="00432A2F">
        <w:rPr>
          <w:sz w:val="20"/>
          <w:szCs w:val="20"/>
          <w:lang w:val="en-GB"/>
        </w:rPr>
        <w:t>we look up the base table AUTHOR and</w:t>
      </w:r>
      <w:r w:rsidR="007527A0">
        <w:rPr>
          <w:sz w:val="20"/>
          <w:szCs w:val="20"/>
          <w:lang w:val="en-GB"/>
        </w:rPr>
        <w:t xml:space="preserve"> we are ready to construct a From RowSet</w:t>
      </w:r>
      <w:r w:rsidR="00432A2F">
        <w:rPr>
          <w:sz w:val="20"/>
          <w:szCs w:val="20"/>
          <w:lang w:val="en-GB"/>
        </w:rPr>
        <w:t xml:space="preserve"> </w:t>
      </w:r>
      <w:r w:rsidR="007527A0">
        <w:rPr>
          <w:sz w:val="20"/>
          <w:szCs w:val="20"/>
          <w:lang w:val="en-GB"/>
        </w:rPr>
        <w:t xml:space="preserve">for it. The From constructor also updates the ANAME #8, so that </w:t>
      </w:r>
      <w:r w:rsidR="00EF6471">
        <w:rPr>
          <w:sz w:val="20"/>
          <w:szCs w:val="20"/>
          <w:lang w:val="en-GB"/>
        </w:rPr>
        <w:t xml:space="preserve">by line </w:t>
      </w:r>
      <w:r w:rsidR="000A7B1A">
        <w:rPr>
          <w:sz w:val="20"/>
          <w:szCs w:val="20"/>
          <w:lang w:val="en-GB"/>
        </w:rPr>
        <w:t>590</w:t>
      </w:r>
      <w:r w:rsidR="00F36639">
        <w:rPr>
          <w:sz w:val="20"/>
          <w:szCs w:val="20"/>
          <w:lang w:val="en-GB"/>
        </w:rPr>
        <w:t>7</w:t>
      </w:r>
      <w:r w:rsidR="00EF6471">
        <w:rPr>
          <w:sz w:val="20"/>
          <w:szCs w:val="20"/>
          <w:lang w:val="en-GB"/>
        </w:rPr>
        <w:t xml:space="preserve"> </w:t>
      </w:r>
      <w:r w:rsidR="007527A0">
        <w:rPr>
          <w:sz w:val="20"/>
          <w:szCs w:val="20"/>
          <w:lang w:val="en-GB"/>
        </w:rPr>
        <w:t xml:space="preserve">the list of objects </w:t>
      </w:r>
      <w:r>
        <w:rPr>
          <w:sz w:val="20"/>
          <w:szCs w:val="20"/>
          <w:lang w:val="en-GB"/>
        </w:rPr>
        <w:t xml:space="preserve">has </w:t>
      </w:r>
      <w:r w:rsidR="007527A0">
        <w:rPr>
          <w:sz w:val="20"/>
          <w:szCs w:val="20"/>
          <w:lang w:val="en-GB"/>
        </w:rPr>
        <w:t>become</w:t>
      </w:r>
    </w:p>
    <w:p w14:paraId="3B3817F0" w14:textId="77777777" w:rsidR="00B374E3" w:rsidRDefault="00EC76D7" w:rsidP="00E67B4E">
      <w:pPr>
        <w:spacing w:before="120"/>
        <w:contextualSpacing/>
        <w:jc w:val="both"/>
        <w:rPr>
          <w:rFonts w:ascii="Consolas" w:hAnsi="Consolas"/>
          <w:color w:val="2F5496" w:themeColor="accent1" w:themeShade="BF"/>
          <w:sz w:val="16"/>
          <w:szCs w:val="16"/>
          <w:lang w:val="en-GB"/>
        </w:rPr>
      </w:pPr>
      <w:r w:rsidRPr="00EC76D7">
        <w:rPr>
          <w:rFonts w:ascii="Consolas" w:hAnsi="Consolas"/>
          <w:sz w:val="16"/>
          <w:szCs w:val="16"/>
          <w:lang w:val="en-GB"/>
        </w:rPr>
        <w:t>{(</w:t>
      </w:r>
      <w:r w:rsidR="00E67B4E" w:rsidRPr="00E67B4E">
        <w:rPr>
          <w:rFonts w:ascii="Consolas" w:hAnsi="Consolas"/>
          <w:color w:val="2F5496" w:themeColor="accent1" w:themeShade="BF"/>
          <w:sz w:val="16"/>
          <w:szCs w:val="16"/>
          <w:lang w:val="en-GB"/>
        </w:rPr>
        <w:t>23=Table Name=AUTHOR 23 TABLE  Definer=-502 Ppos=23:-538 Indexes:((48)70) KeyCols: (48=True),</w:t>
      </w:r>
    </w:p>
    <w:p w14:paraId="1BF51B93" w14:textId="77777777" w:rsidR="00B374E3" w:rsidRDefault="00B374E3" w:rsidP="00E67B4E">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00E67B4E" w:rsidRPr="00E67B4E">
        <w:rPr>
          <w:rFonts w:ascii="Consolas" w:hAnsi="Consolas"/>
          <w:color w:val="2F5496" w:themeColor="accent1" w:themeShade="BF"/>
          <w:sz w:val="16"/>
          <w:szCs w:val="16"/>
          <w:lang w:val="en-GB"/>
        </w:rPr>
        <w:t>34=Domain 34 INTEGER,</w:t>
      </w:r>
    </w:p>
    <w:p w14:paraId="60592CE2" w14:textId="77777777" w:rsidR="00B374E3" w:rsidRDefault="00B374E3" w:rsidP="00E67B4E">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00E67B4E" w:rsidRPr="00E67B4E">
        <w:rPr>
          <w:rFonts w:ascii="Consolas" w:hAnsi="Consolas"/>
          <w:color w:val="2F5496" w:themeColor="accent1" w:themeShade="BF"/>
          <w:sz w:val="16"/>
          <w:szCs w:val="16"/>
          <w:lang w:val="en-GB"/>
        </w:rPr>
        <w:t>48=TableColumn 48 Domain 34 Definer=-502 Ppos=48 34 Table=23,</w:t>
      </w:r>
    </w:p>
    <w:p w14:paraId="516FE6F0" w14:textId="77777777" w:rsidR="00B374E3" w:rsidRDefault="00B374E3" w:rsidP="00E67B4E">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00E67B4E" w:rsidRPr="00E67B4E">
        <w:rPr>
          <w:rFonts w:ascii="Consolas" w:hAnsi="Consolas"/>
          <w:color w:val="2F5496" w:themeColor="accent1" w:themeShade="BF"/>
          <w:sz w:val="16"/>
          <w:szCs w:val="16"/>
          <w:lang w:val="en-GB"/>
        </w:rPr>
        <w:t>91=Domain 91 CHAR,104=TableColumn 104 Domain 91 Definer=-502 Ppos=104 91 Table=23,</w:t>
      </w:r>
    </w:p>
    <w:p w14:paraId="5987E397" w14:textId="77777777" w:rsidR="00B374E3" w:rsidRDefault="00B374E3" w:rsidP="00E67B4E">
      <w:pPr>
        <w:spacing w:before="120"/>
        <w:contextualSpacing/>
        <w:jc w:val="both"/>
        <w:rPr>
          <w:rFonts w:ascii="Consolas" w:hAnsi="Consolas"/>
          <w:sz w:val="16"/>
          <w:szCs w:val="16"/>
          <w:lang w:val="en-GB"/>
        </w:rPr>
      </w:pPr>
      <w:r>
        <w:rPr>
          <w:rFonts w:ascii="Consolas" w:hAnsi="Consolas"/>
          <w:color w:val="2F5496" w:themeColor="accent1" w:themeShade="BF"/>
          <w:sz w:val="16"/>
          <w:szCs w:val="16"/>
          <w:lang w:val="en-GB"/>
        </w:rPr>
        <w:t xml:space="preserve">  </w:t>
      </w:r>
      <w:r w:rsidR="00E67B4E" w:rsidRPr="00B374E3">
        <w:rPr>
          <w:rFonts w:ascii="Consolas" w:hAnsi="Consolas"/>
          <w:color w:val="FF0000"/>
          <w:sz w:val="16"/>
          <w:szCs w:val="16"/>
          <w:lang w:val="en-GB"/>
        </w:rPr>
        <w:t>#8=SqlCopy Name=ANAME #8 Domain 91 From:#19 copy from 104,</w:t>
      </w:r>
    </w:p>
    <w:p w14:paraId="5ED58687" w14:textId="77777777" w:rsidR="00B374E3" w:rsidRDefault="00B374E3" w:rsidP="00E67B4E">
      <w:pPr>
        <w:spacing w:before="120"/>
        <w:contextualSpacing/>
        <w:jc w:val="both"/>
        <w:rPr>
          <w:rFonts w:ascii="Consolas" w:hAnsi="Consolas"/>
          <w:sz w:val="16"/>
          <w:szCs w:val="16"/>
          <w:lang w:val="en-GB"/>
        </w:rPr>
      </w:pPr>
      <w:r>
        <w:rPr>
          <w:rFonts w:ascii="Consolas" w:hAnsi="Consolas"/>
          <w:sz w:val="16"/>
          <w:szCs w:val="16"/>
          <w:lang w:val="en-GB"/>
        </w:rPr>
        <w:t xml:space="preserve">  </w:t>
      </w:r>
      <w:r w:rsidR="00E67B4E" w:rsidRPr="00B374E3">
        <w:rPr>
          <w:rFonts w:ascii="Consolas" w:hAnsi="Consolas"/>
          <w:sz w:val="16"/>
          <w:szCs w:val="16"/>
          <w:lang w:val="en-GB"/>
        </w:rPr>
        <w:t>#19=From #19:%2 targets: 23=%4 Source: %4 Target=23,</w:t>
      </w:r>
    </w:p>
    <w:p w14:paraId="71466702" w14:textId="77777777" w:rsidR="00B374E3" w:rsidRPr="00B374E3" w:rsidRDefault="00B374E3" w:rsidP="00E67B4E">
      <w:pPr>
        <w:spacing w:before="120"/>
        <w:contextualSpacing/>
        <w:jc w:val="both"/>
        <w:rPr>
          <w:rFonts w:ascii="Consolas" w:hAnsi="Consolas"/>
          <w:color w:val="A6A6A6" w:themeColor="background1" w:themeShade="A6"/>
          <w:sz w:val="16"/>
          <w:szCs w:val="16"/>
          <w:lang w:val="en-GB"/>
        </w:rPr>
      </w:pPr>
      <w:r w:rsidRPr="00B374E3">
        <w:rPr>
          <w:rFonts w:ascii="Consolas" w:hAnsi="Consolas"/>
          <w:color w:val="A6A6A6" w:themeColor="background1" w:themeShade="A6"/>
          <w:sz w:val="16"/>
          <w:szCs w:val="16"/>
          <w:lang w:val="en-GB"/>
        </w:rPr>
        <w:t xml:space="preserve">  </w:t>
      </w:r>
      <w:r w:rsidR="00E67B4E" w:rsidRPr="00B374E3">
        <w:rPr>
          <w:rFonts w:ascii="Consolas" w:hAnsi="Consolas"/>
          <w:color w:val="A6A6A6" w:themeColor="background1" w:themeShade="A6"/>
          <w:sz w:val="16"/>
          <w:szCs w:val="16"/>
          <w:lang w:val="en-GB"/>
        </w:rPr>
        <w:t>%0=Domain %0 TABLE (#8)[#8,CONTENT],</w:t>
      </w:r>
    </w:p>
    <w:p w14:paraId="19C053BC" w14:textId="77777777" w:rsidR="00B374E3" w:rsidRDefault="00B374E3" w:rsidP="00E67B4E">
      <w:pPr>
        <w:spacing w:before="120"/>
        <w:contextualSpacing/>
        <w:jc w:val="both"/>
        <w:rPr>
          <w:rFonts w:ascii="Consolas" w:hAnsi="Consolas"/>
          <w:sz w:val="16"/>
          <w:szCs w:val="16"/>
          <w:lang w:val="en-GB"/>
        </w:rPr>
      </w:pPr>
      <w:r>
        <w:rPr>
          <w:rFonts w:ascii="Consolas" w:hAnsi="Consolas"/>
          <w:sz w:val="16"/>
          <w:szCs w:val="16"/>
          <w:lang w:val="en-GB"/>
        </w:rPr>
        <w:t xml:space="preserve">  </w:t>
      </w:r>
      <w:r w:rsidR="00E67B4E" w:rsidRPr="00B374E3">
        <w:rPr>
          <w:rFonts w:ascii="Consolas" w:hAnsi="Consolas"/>
          <w:sz w:val="16"/>
          <w:szCs w:val="16"/>
          <w:lang w:val="en-GB"/>
        </w:rPr>
        <w:t>%1=SqlCopy Name=ID %1 Domain 34 From:#19 copy from 48,</w:t>
      </w:r>
    </w:p>
    <w:p w14:paraId="7C9F67B1" w14:textId="77777777" w:rsidR="00B374E3" w:rsidRDefault="00B374E3" w:rsidP="00E67B4E">
      <w:pPr>
        <w:spacing w:before="120"/>
        <w:contextualSpacing/>
        <w:jc w:val="both"/>
        <w:rPr>
          <w:rFonts w:ascii="Consolas" w:hAnsi="Consolas"/>
          <w:sz w:val="16"/>
          <w:szCs w:val="16"/>
          <w:lang w:val="en-GB"/>
        </w:rPr>
      </w:pPr>
      <w:r>
        <w:rPr>
          <w:rFonts w:ascii="Consolas" w:hAnsi="Consolas"/>
          <w:sz w:val="16"/>
          <w:szCs w:val="16"/>
          <w:lang w:val="en-GB"/>
        </w:rPr>
        <w:t xml:space="preserve">  </w:t>
      </w:r>
      <w:r w:rsidR="00E67B4E" w:rsidRPr="00B374E3">
        <w:rPr>
          <w:rFonts w:ascii="Consolas" w:hAnsi="Consolas"/>
          <w:sz w:val="16"/>
          <w:szCs w:val="16"/>
          <w:lang w:val="en-GB"/>
        </w:rPr>
        <w:t>%2=Domain %2 TABLE (#8|%1) Display=1[#8,Domain 91 CHAR],[%1,Domain 34 INTEGER],</w:t>
      </w:r>
    </w:p>
    <w:p w14:paraId="05A1F7AB" w14:textId="77777777" w:rsidR="00B374E3" w:rsidRDefault="00B374E3" w:rsidP="00E67B4E">
      <w:pPr>
        <w:spacing w:before="120"/>
        <w:contextualSpacing/>
        <w:jc w:val="both"/>
        <w:rPr>
          <w:rFonts w:ascii="Consolas" w:hAnsi="Consolas"/>
          <w:sz w:val="16"/>
          <w:szCs w:val="16"/>
          <w:lang w:val="en-GB"/>
        </w:rPr>
      </w:pPr>
      <w:r>
        <w:rPr>
          <w:rFonts w:ascii="Consolas" w:hAnsi="Consolas"/>
          <w:sz w:val="16"/>
          <w:szCs w:val="16"/>
          <w:lang w:val="en-GB"/>
        </w:rPr>
        <w:t xml:space="preserve">  </w:t>
      </w:r>
      <w:r w:rsidR="00E67B4E" w:rsidRPr="00B374E3">
        <w:rPr>
          <w:rFonts w:ascii="Consolas" w:hAnsi="Consolas"/>
          <w:sz w:val="16"/>
          <w:szCs w:val="16"/>
          <w:lang w:val="en-GB"/>
        </w:rPr>
        <w:t>%3=Domain %3 TABLE (%1,#8)[%1,Domain 34 INTEGER],[#8,Domain 91 CHAR],</w:t>
      </w:r>
    </w:p>
    <w:p w14:paraId="4FEB9231" w14:textId="720A2830" w:rsidR="00E063C3" w:rsidRPr="008534E9" w:rsidRDefault="00B374E3" w:rsidP="00E67B4E">
      <w:pPr>
        <w:spacing w:before="120"/>
        <w:contextualSpacing/>
        <w:jc w:val="both"/>
        <w:rPr>
          <w:rFonts w:ascii="Consolas" w:hAnsi="Consolas"/>
          <w:sz w:val="16"/>
          <w:szCs w:val="16"/>
          <w:lang w:val="en-GB"/>
        </w:rPr>
      </w:pPr>
      <w:r>
        <w:rPr>
          <w:rFonts w:ascii="Consolas" w:hAnsi="Consolas"/>
          <w:sz w:val="16"/>
          <w:szCs w:val="16"/>
          <w:lang w:val="en-GB"/>
        </w:rPr>
        <w:t xml:space="preserve">  </w:t>
      </w:r>
      <w:r w:rsidR="00E67B4E" w:rsidRPr="00B374E3">
        <w:rPr>
          <w:rFonts w:ascii="Consolas" w:hAnsi="Consolas"/>
          <w:sz w:val="16"/>
          <w:szCs w:val="16"/>
          <w:lang w:val="en-GB"/>
        </w:rPr>
        <w:t>%4=TableRowSet %4:%3 From: #19 SRow:(48,104) Target:23 Indexes: [(%1)=70]</w:t>
      </w:r>
      <w:r w:rsidR="00EC76D7" w:rsidRPr="00B374E3">
        <w:rPr>
          <w:rFonts w:ascii="Consolas" w:hAnsi="Consolas"/>
          <w:sz w:val="16"/>
          <w:szCs w:val="16"/>
          <w:lang w:val="en-GB"/>
        </w:rPr>
        <w:t>)}</w:t>
      </w:r>
    </w:p>
    <w:p w14:paraId="66246DFE" w14:textId="40E2810C" w:rsidR="00C626DB" w:rsidRDefault="00C626DB" w:rsidP="00525F51">
      <w:pPr>
        <w:spacing w:before="120"/>
        <w:jc w:val="both"/>
        <w:rPr>
          <w:sz w:val="20"/>
          <w:szCs w:val="20"/>
          <w:lang w:val="en-GB"/>
        </w:rPr>
      </w:pPr>
      <w:r>
        <w:rPr>
          <w:sz w:val="20"/>
          <w:szCs w:val="20"/>
          <w:lang w:val="en-GB"/>
        </w:rPr>
        <w:lastRenderedPageBreak/>
        <w:t xml:space="preserve">The blue colour indicates objects </w:t>
      </w:r>
      <w:r w:rsidR="00EC76D7">
        <w:rPr>
          <w:sz w:val="20"/>
          <w:szCs w:val="20"/>
          <w:lang w:val="en-GB"/>
        </w:rPr>
        <w:t xml:space="preserve">that were </w:t>
      </w:r>
      <w:r>
        <w:rPr>
          <w:sz w:val="20"/>
          <w:szCs w:val="20"/>
          <w:lang w:val="en-GB"/>
        </w:rPr>
        <w:t>read from the database file</w:t>
      </w:r>
      <w:r w:rsidR="00EC76D7">
        <w:rPr>
          <w:sz w:val="20"/>
          <w:szCs w:val="20"/>
          <w:lang w:val="en-GB"/>
        </w:rPr>
        <w:t xml:space="preserve"> on first load of the database and not identified by the table reference</w:t>
      </w:r>
      <w:r>
        <w:rPr>
          <w:sz w:val="20"/>
          <w:szCs w:val="20"/>
          <w:lang w:val="en-GB"/>
        </w:rPr>
        <w:t xml:space="preserve"> (-538 is the system uid for a Table). The grey colour indicates objects unchanged from the previous list above</w:t>
      </w:r>
      <w:r w:rsidR="00B374E3">
        <w:rPr>
          <w:sz w:val="20"/>
          <w:szCs w:val="20"/>
          <w:lang w:val="en-GB"/>
        </w:rPr>
        <w:t xml:space="preserve"> (here a light grey is used since Domain %0 is no longer referenced)</w:t>
      </w:r>
      <w:r>
        <w:rPr>
          <w:sz w:val="20"/>
          <w:szCs w:val="20"/>
          <w:lang w:val="en-GB"/>
        </w:rPr>
        <w:t>, and red indicates a previous item that has been changed. New items are in black.</w:t>
      </w:r>
    </w:p>
    <w:p w14:paraId="39EC8E2C" w14:textId="74887BE3" w:rsidR="00614E68" w:rsidRDefault="00A372C8" w:rsidP="008203D3">
      <w:pPr>
        <w:spacing w:before="120"/>
        <w:jc w:val="both"/>
        <w:rPr>
          <w:sz w:val="20"/>
          <w:szCs w:val="20"/>
          <w:lang w:val="en-GB"/>
        </w:rPr>
      </w:pPr>
      <w:r>
        <w:rPr>
          <w:sz w:val="20"/>
          <w:szCs w:val="20"/>
          <w:lang w:val="en-GB"/>
        </w:rPr>
        <w:t xml:space="preserve">Note several subtleties here: we </w:t>
      </w:r>
      <w:r w:rsidR="009F7BFA">
        <w:rPr>
          <w:sz w:val="20"/>
          <w:szCs w:val="20"/>
          <w:lang w:val="en-GB"/>
        </w:rPr>
        <w:t>have copied</w:t>
      </w:r>
      <w:r>
        <w:rPr>
          <w:sz w:val="20"/>
          <w:szCs w:val="20"/>
          <w:lang w:val="en-GB"/>
        </w:rPr>
        <w:t xml:space="preserve"> the table information for AUTHOR in</w:t>
      </w:r>
      <w:r w:rsidR="009F7BFA">
        <w:rPr>
          <w:sz w:val="20"/>
          <w:szCs w:val="20"/>
          <w:lang w:val="en-GB"/>
        </w:rPr>
        <w:t>to</w:t>
      </w:r>
      <w:r>
        <w:rPr>
          <w:sz w:val="20"/>
          <w:szCs w:val="20"/>
          <w:lang w:val="en-GB"/>
        </w:rPr>
        <w:t xml:space="preserve"> the context. </w:t>
      </w:r>
      <w:r w:rsidR="000E00E9">
        <w:rPr>
          <w:sz w:val="20"/>
          <w:szCs w:val="20"/>
          <w:lang w:val="en-GB"/>
        </w:rPr>
        <w:t>We note that the tablecolumns do not actually refer directly to their names in the role</w:t>
      </w:r>
      <w:r w:rsidR="009F7BFA">
        <w:rPr>
          <w:rStyle w:val="FootnoteReference"/>
          <w:sz w:val="20"/>
          <w:szCs w:val="20"/>
          <w:lang w:val="en-GB"/>
        </w:rPr>
        <w:footnoteReference w:id="31"/>
      </w:r>
      <w:r w:rsidR="000E00E9">
        <w:rPr>
          <w:sz w:val="20"/>
          <w:szCs w:val="20"/>
          <w:lang w:val="en-GB"/>
        </w:rPr>
        <w:t xml:space="preserve">. </w:t>
      </w:r>
      <w:r>
        <w:rPr>
          <w:sz w:val="20"/>
          <w:szCs w:val="20"/>
          <w:lang w:val="en-GB"/>
        </w:rPr>
        <w:t xml:space="preserve">We ensure that all of the columns of the From RowSet </w:t>
      </w:r>
      <w:r w:rsidR="009F7BFA">
        <w:rPr>
          <w:sz w:val="20"/>
          <w:szCs w:val="20"/>
          <w:lang w:val="en-GB"/>
        </w:rPr>
        <w:t>(#19, with Domain %</w:t>
      </w:r>
      <w:r w:rsidR="00B374E3">
        <w:rPr>
          <w:sz w:val="20"/>
          <w:szCs w:val="20"/>
          <w:lang w:val="en-GB"/>
        </w:rPr>
        <w:t>2</w:t>
      </w:r>
      <w:r w:rsidR="009F7BFA">
        <w:rPr>
          <w:sz w:val="20"/>
          <w:szCs w:val="20"/>
          <w:lang w:val="en-GB"/>
        </w:rPr>
        <w:t xml:space="preserve">) </w:t>
      </w:r>
      <w:r w:rsidR="000E00E9">
        <w:rPr>
          <w:sz w:val="20"/>
          <w:szCs w:val="20"/>
          <w:lang w:val="en-GB"/>
        </w:rPr>
        <w:t>have uids different from the tablecolumns, since there may be many references to them</w:t>
      </w:r>
      <w:r w:rsidR="00C626DB">
        <w:rPr>
          <w:sz w:val="20"/>
          <w:szCs w:val="20"/>
          <w:lang w:val="en-GB"/>
        </w:rPr>
        <w:t xml:space="preserve"> (this process is called instancing)</w:t>
      </w:r>
      <w:r w:rsidR="00614E68">
        <w:rPr>
          <w:sz w:val="20"/>
          <w:szCs w:val="20"/>
          <w:lang w:val="en-GB"/>
        </w:rPr>
        <w:t>, so that</w:t>
      </w:r>
      <w:r w:rsidR="000E00E9">
        <w:rPr>
          <w:sz w:val="20"/>
          <w:szCs w:val="20"/>
          <w:lang w:val="en-GB"/>
        </w:rPr>
        <w:t xml:space="preserve"> </w:t>
      </w:r>
      <w:r w:rsidR="00614E68">
        <w:rPr>
          <w:sz w:val="20"/>
          <w:szCs w:val="20"/>
          <w:lang w:val="en-GB"/>
        </w:rPr>
        <w:t>w</w:t>
      </w:r>
      <w:r w:rsidR="000E00E9">
        <w:rPr>
          <w:sz w:val="20"/>
          <w:szCs w:val="20"/>
          <w:lang w:val="en-GB"/>
        </w:rPr>
        <w:t xml:space="preserve">e </w:t>
      </w:r>
      <w:r w:rsidR="009F7BFA">
        <w:rPr>
          <w:sz w:val="20"/>
          <w:szCs w:val="20"/>
          <w:lang w:val="en-GB"/>
        </w:rPr>
        <w:t xml:space="preserve">have </w:t>
      </w:r>
      <w:r w:rsidR="000E00E9">
        <w:rPr>
          <w:sz w:val="20"/>
          <w:szCs w:val="20"/>
          <w:lang w:val="en-GB"/>
        </w:rPr>
        <w:t>replace</w:t>
      </w:r>
      <w:r w:rsidR="009F7BFA">
        <w:rPr>
          <w:sz w:val="20"/>
          <w:szCs w:val="20"/>
          <w:lang w:val="en-GB"/>
        </w:rPr>
        <w:t>d</w:t>
      </w:r>
      <w:r w:rsidR="000E00E9">
        <w:rPr>
          <w:sz w:val="20"/>
          <w:szCs w:val="20"/>
          <w:lang w:val="en-GB"/>
        </w:rPr>
        <w:t xml:space="preserve"> the unknown SqlValue #8 with a SqlCopy for the ANAME tablecolumn, and</w:t>
      </w:r>
      <w:r>
        <w:rPr>
          <w:sz w:val="20"/>
          <w:szCs w:val="20"/>
          <w:lang w:val="en-GB"/>
        </w:rPr>
        <w:t xml:space="preserve"> we include the unreferenced column ID</w:t>
      </w:r>
      <w:r w:rsidR="008203D3">
        <w:rPr>
          <w:sz w:val="20"/>
          <w:szCs w:val="20"/>
          <w:lang w:val="en-GB"/>
        </w:rPr>
        <w:t xml:space="preserve"> (with the heap uid %</w:t>
      </w:r>
      <w:r w:rsidR="00B374E3">
        <w:rPr>
          <w:sz w:val="20"/>
          <w:szCs w:val="20"/>
          <w:lang w:val="en-GB"/>
        </w:rPr>
        <w:t>1</w:t>
      </w:r>
      <w:r w:rsidR="008203D3">
        <w:rPr>
          <w:sz w:val="20"/>
          <w:szCs w:val="20"/>
          <w:lang w:val="en-GB"/>
        </w:rPr>
        <w:t>) in case it is referenced later in the SQL</w:t>
      </w:r>
      <w:r w:rsidR="00C626DB">
        <w:rPr>
          <w:sz w:val="20"/>
          <w:szCs w:val="20"/>
          <w:lang w:val="en-GB"/>
        </w:rPr>
        <w:t>.</w:t>
      </w:r>
      <w:r w:rsidR="008203D3">
        <w:rPr>
          <w:sz w:val="20"/>
          <w:szCs w:val="20"/>
          <w:lang w:val="en-GB"/>
        </w:rPr>
        <w:t xml:space="preserve"> We note that the From RowSet displays just one column (indicated here by the vertical bar in </w:t>
      </w:r>
      <w:r w:rsidR="001810EC">
        <w:rPr>
          <w:sz w:val="20"/>
          <w:szCs w:val="20"/>
          <w:lang w:val="en-GB"/>
        </w:rPr>
        <w:t xml:space="preserve">the rowType for </w:t>
      </w:r>
      <w:r w:rsidR="008203D3">
        <w:rPr>
          <w:sz w:val="20"/>
          <w:szCs w:val="20"/>
          <w:lang w:val="en-GB"/>
        </w:rPr>
        <w:t>domain</w:t>
      </w:r>
      <w:r w:rsidR="001810EC">
        <w:rPr>
          <w:sz w:val="20"/>
          <w:szCs w:val="20"/>
          <w:lang w:val="en-GB"/>
        </w:rPr>
        <w:t xml:space="preserve"> %</w:t>
      </w:r>
      <w:r w:rsidR="00B374E3">
        <w:rPr>
          <w:sz w:val="20"/>
          <w:szCs w:val="20"/>
          <w:lang w:val="en-GB"/>
        </w:rPr>
        <w:t>2</w:t>
      </w:r>
      <w:r w:rsidR="008203D3">
        <w:rPr>
          <w:sz w:val="20"/>
          <w:szCs w:val="20"/>
          <w:lang w:val="en-GB"/>
        </w:rPr>
        <w:t>).</w:t>
      </w:r>
      <w:r w:rsidR="00614E68">
        <w:rPr>
          <w:sz w:val="20"/>
          <w:szCs w:val="20"/>
          <w:lang w:val="en-GB"/>
        </w:rPr>
        <w:t xml:space="preserve"> The instance TableRowSet %</w:t>
      </w:r>
      <w:r w:rsidR="00B374E3">
        <w:rPr>
          <w:sz w:val="20"/>
          <w:szCs w:val="20"/>
          <w:lang w:val="en-GB"/>
        </w:rPr>
        <w:t>4</w:t>
      </w:r>
      <w:r w:rsidR="00614E68">
        <w:rPr>
          <w:sz w:val="20"/>
          <w:szCs w:val="20"/>
          <w:lang w:val="en-GB"/>
        </w:rPr>
        <w:t xml:space="preserve"> has Domain %</w:t>
      </w:r>
      <w:r w:rsidR="00B374E3">
        <w:rPr>
          <w:sz w:val="20"/>
          <w:szCs w:val="20"/>
          <w:lang w:val="en-GB"/>
        </w:rPr>
        <w:t>3</w:t>
      </w:r>
      <w:r w:rsidR="00614E68">
        <w:rPr>
          <w:sz w:val="20"/>
          <w:szCs w:val="20"/>
          <w:lang w:val="en-GB"/>
        </w:rPr>
        <w:t xml:space="preserve">, which matches the order of the columns in the base table 23, but uses the instance uids. </w:t>
      </w:r>
      <w:r w:rsidR="00700753">
        <w:rPr>
          <w:sz w:val="20"/>
          <w:szCs w:val="20"/>
          <w:lang w:val="en-GB"/>
        </w:rPr>
        <w:t>The SRow mapping assists with the correspondence to the base table columns</w:t>
      </w:r>
      <w:r w:rsidR="00614E68">
        <w:rPr>
          <w:sz w:val="20"/>
          <w:szCs w:val="20"/>
          <w:lang w:val="en-GB"/>
        </w:rPr>
        <w:t xml:space="preserve"> for operations such as insert or update</w:t>
      </w:r>
      <w:r w:rsidR="00700753">
        <w:rPr>
          <w:sz w:val="20"/>
          <w:szCs w:val="20"/>
          <w:lang w:val="en-GB"/>
        </w:rPr>
        <w:t>.</w:t>
      </w:r>
    </w:p>
    <w:p w14:paraId="00D62A19" w14:textId="62AB7CD1" w:rsidR="008203D3" w:rsidRDefault="008203D3" w:rsidP="008203D3">
      <w:pPr>
        <w:spacing w:before="120"/>
        <w:jc w:val="both"/>
        <w:rPr>
          <w:sz w:val="20"/>
          <w:szCs w:val="20"/>
          <w:lang w:val="en-GB"/>
        </w:rPr>
      </w:pPr>
      <w:r>
        <w:rPr>
          <w:sz w:val="20"/>
          <w:szCs w:val="20"/>
          <w:lang w:val="en-GB"/>
        </w:rPr>
        <w:t xml:space="preserve">The From and Table RowSets are separate because it is quite likely that the From clause has more than one TableReferenceItem. </w:t>
      </w:r>
    </w:p>
    <w:p w14:paraId="6DB5A502" w14:textId="7B718862" w:rsidR="00682389" w:rsidRDefault="00B05D32" w:rsidP="00682389">
      <w:pPr>
        <w:spacing w:before="120"/>
        <w:jc w:val="both"/>
        <w:rPr>
          <w:sz w:val="20"/>
          <w:szCs w:val="20"/>
          <w:lang w:val="en-GB"/>
        </w:rPr>
      </w:pPr>
      <w:r>
        <w:rPr>
          <w:sz w:val="20"/>
          <w:szCs w:val="20"/>
          <w:lang w:val="en-GB"/>
        </w:rPr>
        <w:t>Although we have reached the end of this query, in general there could be much more to do</w:t>
      </w:r>
      <w:r w:rsidR="008534E9">
        <w:rPr>
          <w:sz w:val="20"/>
          <w:szCs w:val="20"/>
          <w:lang w:val="en-GB"/>
        </w:rPr>
        <w:t>.</w:t>
      </w:r>
      <w:r>
        <w:rPr>
          <w:sz w:val="20"/>
          <w:szCs w:val="20"/>
          <w:lang w:val="en-GB"/>
        </w:rPr>
        <w:t xml:space="preserve"> </w:t>
      </w:r>
      <w:r w:rsidR="008534E9">
        <w:rPr>
          <w:sz w:val="20"/>
          <w:szCs w:val="20"/>
          <w:lang w:val="en-GB"/>
        </w:rPr>
        <w:t>T</w:t>
      </w:r>
      <w:r>
        <w:rPr>
          <w:sz w:val="20"/>
          <w:szCs w:val="20"/>
          <w:lang w:val="en-GB"/>
        </w:rPr>
        <w:t>here might be extra table references to join or merge, and selection</w:t>
      </w:r>
      <w:r w:rsidR="00B374E3">
        <w:rPr>
          <w:sz w:val="20"/>
          <w:szCs w:val="20"/>
          <w:lang w:val="en-GB"/>
        </w:rPr>
        <w:t>,</w:t>
      </w:r>
      <w:r>
        <w:rPr>
          <w:sz w:val="20"/>
          <w:szCs w:val="20"/>
          <w:lang w:val="en-GB"/>
        </w:rPr>
        <w:t xml:space="preserve"> grouping</w:t>
      </w:r>
      <w:r w:rsidR="00B374E3">
        <w:rPr>
          <w:sz w:val="20"/>
          <w:szCs w:val="20"/>
          <w:lang w:val="en-GB"/>
        </w:rPr>
        <w:t>,</w:t>
      </w:r>
      <w:r>
        <w:rPr>
          <w:sz w:val="20"/>
          <w:szCs w:val="20"/>
          <w:lang w:val="en-GB"/>
        </w:rPr>
        <w:t xml:space="preserve"> and ordering.</w:t>
      </w:r>
      <w:r w:rsidR="00682389">
        <w:rPr>
          <w:sz w:val="20"/>
          <w:szCs w:val="20"/>
          <w:lang w:val="en-GB"/>
        </w:rPr>
        <w:t xml:space="preserve"> From the point of view of completing the parse, the Context at this stage has noted the following simple and composite definitions</w:t>
      </w:r>
      <w:r w:rsidR="009F7BFA">
        <w:rPr>
          <w:sz w:val="20"/>
          <w:szCs w:val="20"/>
          <w:lang w:val="en-GB"/>
        </w:rPr>
        <w:t xml:space="preserve"> (in defs)</w:t>
      </w:r>
      <w:r w:rsidR="00682389">
        <w:rPr>
          <w:sz w:val="20"/>
          <w:szCs w:val="20"/>
          <w:lang w:val="en-GB"/>
        </w:rPr>
        <w:t>:</w:t>
      </w:r>
    </w:p>
    <w:p w14:paraId="7B6932DA" w14:textId="77777777" w:rsidR="00B374E3" w:rsidRDefault="00B374E3" w:rsidP="00B374E3">
      <w:pPr>
        <w:spacing w:before="120"/>
        <w:jc w:val="both"/>
        <w:rPr>
          <w:rFonts w:ascii="Consolas" w:hAnsi="Consolas"/>
          <w:sz w:val="16"/>
          <w:szCs w:val="16"/>
          <w:lang w:val="en-GB"/>
        </w:rPr>
      </w:pPr>
      <w:r w:rsidRPr="00B374E3">
        <w:rPr>
          <w:rFonts w:ascii="Consolas" w:hAnsi="Consolas"/>
          <w:sz w:val="16"/>
          <w:szCs w:val="16"/>
          <w:lang w:val="en-GB"/>
        </w:rPr>
        <w:t>{ANAME=(#8,);</w:t>
      </w:r>
    </w:p>
    <w:p w14:paraId="4353DC2D" w14:textId="77777777" w:rsidR="00B374E3" w:rsidRDefault="00B374E3"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B374E3">
        <w:rPr>
          <w:rFonts w:ascii="Consolas" w:hAnsi="Consolas"/>
          <w:sz w:val="16"/>
          <w:szCs w:val="16"/>
          <w:lang w:val="en-GB"/>
        </w:rPr>
        <w:t>AUTHOR=(#19,ANAME=(#8,);ID=(%1,););</w:t>
      </w:r>
    </w:p>
    <w:p w14:paraId="309FAF17" w14:textId="16C2D813" w:rsidR="00B374E3" w:rsidRDefault="00B374E3"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B374E3">
        <w:rPr>
          <w:rFonts w:ascii="Consolas" w:hAnsi="Consolas"/>
          <w:sz w:val="16"/>
          <w:szCs w:val="16"/>
          <w:lang w:val="en-GB"/>
        </w:rPr>
        <w:t>ID=(%1,);}</w:t>
      </w:r>
    </w:p>
    <w:p w14:paraId="3D75768E" w14:textId="4FC44FAE" w:rsidR="00682389" w:rsidRDefault="00682389" w:rsidP="00B374E3">
      <w:pPr>
        <w:spacing w:before="120"/>
        <w:jc w:val="both"/>
        <w:rPr>
          <w:sz w:val="20"/>
          <w:szCs w:val="20"/>
          <w:lang w:val="en-GB"/>
        </w:rPr>
      </w:pPr>
      <w:r>
        <w:rPr>
          <w:sz w:val="20"/>
          <w:szCs w:val="20"/>
          <w:lang w:val="en-GB"/>
        </w:rPr>
        <w:t>a</w:t>
      </w:r>
      <w:r w:rsidR="009205B8">
        <w:rPr>
          <w:sz w:val="20"/>
          <w:szCs w:val="20"/>
          <w:lang w:val="en-GB"/>
        </w:rPr>
        <w:t>s</w:t>
      </w:r>
      <w:r>
        <w:rPr>
          <w:sz w:val="20"/>
          <w:szCs w:val="20"/>
          <w:lang w:val="en-GB"/>
        </w:rPr>
        <w:t xml:space="preserve"> these help to identify objects referenced </w:t>
      </w:r>
      <w:r w:rsidR="00B374E3">
        <w:rPr>
          <w:sz w:val="20"/>
          <w:szCs w:val="20"/>
          <w:lang w:val="en-GB"/>
        </w:rPr>
        <w:t xml:space="preserve">by name </w:t>
      </w:r>
      <w:r>
        <w:rPr>
          <w:sz w:val="20"/>
          <w:szCs w:val="20"/>
          <w:lang w:val="en-GB"/>
        </w:rPr>
        <w:t xml:space="preserve">later in the SQL. </w:t>
      </w:r>
    </w:p>
    <w:p w14:paraId="3957AA87" w14:textId="0693C19E" w:rsidR="00B05D32" w:rsidRDefault="00682389" w:rsidP="008203D3">
      <w:pPr>
        <w:spacing w:before="120"/>
        <w:jc w:val="both"/>
        <w:rPr>
          <w:sz w:val="20"/>
          <w:szCs w:val="20"/>
          <w:lang w:val="en-GB"/>
        </w:rPr>
      </w:pPr>
      <w:r>
        <w:rPr>
          <w:sz w:val="20"/>
          <w:szCs w:val="20"/>
          <w:lang w:val="en-GB"/>
        </w:rPr>
        <w:t>At the end of parsing</w:t>
      </w:r>
      <w:r w:rsidR="009F7BFA">
        <w:rPr>
          <w:sz w:val="20"/>
          <w:szCs w:val="20"/>
          <w:lang w:val="en-GB"/>
        </w:rPr>
        <w:t xml:space="preserve"> (e.g. back in Start.cs at line 4</w:t>
      </w:r>
      <w:r w:rsidR="001C3DBD">
        <w:rPr>
          <w:sz w:val="20"/>
          <w:szCs w:val="20"/>
          <w:lang w:val="en-GB"/>
        </w:rPr>
        <w:t>2</w:t>
      </w:r>
      <w:r w:rsidR="002209DF">
        <w:rPr>
          <w:sz w:val="20"/>
          <w:szCs w:val="20"/>
          <w:lang w:val="en-GB"/>
        </w:rPr>
        <w:t>6</w:t>
      </w:r>
      <w:r w:rsidR="009F7BFA">
        <w:rPr>
          <w:sz w:val="20"/>
          <w:szCs w:val="20"/>
          <w:lang w:val="en-GB"/>
        </w:rPr>
        <w:t>)</w:t>
      </w:r>
      <w:r>
        <w:rPr>
          <w:sz w:val="20"/>
          <w:szCs w:val="20"/>
          <w:lang w:val="en-GB"/>
        </w:rPr>
        <w:t xml:space="preserve">, in this case, we have </w:t>
      </w:r>
      <w:r w:rsidR="009F7BFA">
        <w:rPr>
          <w:sz w:val="20"/>
          <w:szCs w:val="20"/>
          <w:lang w:val="en-GB"/>
        </w:rPr>
        <w:t xml:space="preserve">added </w:t>
      </w:r>
      <w:r>
        <w:rPr>
          <w:sz w:val="20"/>
          <w:szCs w:val="20"/>
          <w:lang w:val="en-GB"/>
        </w:rPr>
        <w:t xml:space="preserve">the SelectRowSet </w:t>
      </w:r>
      <w:r w:rsidR="009205B8">
        <w:rPr>
          <w:sz w:val="20"/>
          <w:szCs w:val="20"/>
          <w:lang w:val="en-GB"/>
        </w:rPr>
        <w:t>and SelectStatemen</w:t>
      </w:r>
      <w:r w:rsidR="009F7BFA">
        <w:rPr>
          <w:sz w:val="20"/>
          <w:szCs w:val="20"/>
          <w:lang w:val="en-GB"/>
        </w:rPr>
        <w:t>t</w:t>
      </w:r>
      <w:r>
        <w:rPr>
          <w:sz w:val="20"/>
          <w:szCs w:val="20"/>
          <w:lang w:val="en-GB"/>
        </w:rPr>
        <w:t>:</w:t>
      </w:r>
    </w:p>
    <w:p w14:paraId="38A4BC0E" w14:textId="77777777" w:rsidR="00B374E3" w:rsidRDefault="00B374E3" w:rsidP="008203D3">
      <w:pPr>
        <w:spacing w:before="120"/>
        <w:jc w:val="both"/>
        <w:rPr>
          <w:rFonts w:ascii="Consolas" w:hAnsi="Consolas"/>
          <w:color w:val="8EAADB" w:themeColor="accent1" w:themeTint="99"/>
          <w:sz w:val="16"/>
          <w:szCs w:val="16"/>
          <w:lang w:val="en-GB"/>
        </w:rPr>
      </w:pPr>
      <w:r w:rsidRPr="00B374E3">
        <w:rPr>
          <w:rFonts w:ascii="Consolas" w:hAnsi="Consolas"/>
          <w:color w:val="8EAADB" w:themeColor="accent1" w:themeTint="99"/>
          <w:sz w:val="16"/>
          <w:szCs w:val="16"/>
          <w:lang w:val="en-GB"/>
        </w:rPr>
        <w:t>{(-538=TABLE,</w:t>
      </w:r>
    </w:p>
    <w:p w14:paraId="20A77450" w14:textId="77777777" w:rsidR="00B374E3" w:rsidRDefault="00B374E3" w:rsidP="008203D3">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B374E3">
        <w:rPr>
          <w:rFonts w:ascii="Consolas" w:hAnsi="Consolas"/>
          <w:color w:val="8EAADB" w:themeColor="accent1" w:themeTint="99"/>
          <w:sz w:val="16"/>
          <w:szCs w:val="16"/>
          <w:lang w:val="en-GB"/>
        </w:rPr>
        <w:t>23=Table Name=AUTHOR 23 TABLE  Definer=-502 Ppos=23:-538 Indexes:((48)70) KeyCols: (48=True),</w:t>
      </w:r>
    </w:p>
    <w:p w14:paraId="6807B4D2" w14:textId="319CF4F2" w:rsidR="00B374E3" w:rsidRDefault="00B374E3" w:rsidP="008203D3">
      <w:pPr>
        <w:spacing w:before="120"/>
        <w:contextualSpacing/>
        <w:jc w:val="both"/>
        <w:rPr>
          <w:rFonts w:ascii="Consolas" w:hAnsi="Consolas"/>
          <w:color w:val="8EAADB" w:themeColor="accent1" w:themeTint="99"/>
          <w:sz w:val="16"/>
          <w:szCs w:val="16"/>
          <w:lang w:val="en-GB"/>
        </w:rPr>
      </w:pPr>
      <w:r w:rsidRPr="00B374E3">
        <w:rPr>
          <w:rFonts w:ascii="Consolas" w:hAnsi="Consolas"/>
          <w:noProof/>
          <w:color w:val="8EAADB" w:themeColor="accent1" w:themeTint="99"/>
          <w:sz w:val="16"/>
          <w:szCs w:val="16"/>
          <w:lang w:val="en-GB"/>
        </w:rPr>
        <w:drawing>
          <wp:anchor distT="0" distB="0" distL="114300" distR="114300" simplePos="0" relativeHeight="251766784" behindDoc="0" locked="0" layoutInCell="1" allowOverlap="1" wp14:anchorId="27533D59" wp14:editId="46DED0FA">
            <wp:simplePos x="0" y="0"/>
            <wp:positionH relativeFrom="column">
              <wp:posOffset>3886200</wp:posOffset>
            </wp:positionH>
            <wp:positionV relativeFrom="paragraph">
              <wp:posOffset>85090</wp:posOffset>
            </wp:positionV>
            <wp:extent cx="1826895" cy="875030"/>
            <wp:effectExtent l="0" t="0" r="1905" b="1270"/>
            <wp:wrapSquare wrapText="bothSides"/>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826895" cy="875030"/>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olor w:val="8EAADB" w:themeColor="accent1" w:themeTint="99"/>
          <w:sz w:val="16"/>
          <w:szCs w:val="16"/>
          <w:lang w:val="en-GB"/>
        </w:rPr>
        <w:t xml:space="preserve">  </w:t>
      </w:r>
      <w:r w:rsidRPr="00B374E3">
        <w:rPr>
          <w:rFonts w:ascii="Consolas" w:hAnsi="Consolas"/>
          <w:color w:val="8EAADB" w:themeColor="accent1" w:themeTint="99"/>
          <w:sz w:val="16"/>
          <w:szCs w:val="16"/>
          <w:lang w:val="en-GB"/>
        </w:rPr>
        <w:t>34=Domain 34 INTEGER,</w:t>
      </w:r>
    </w:p>
    <w:p w14:paraId="0D8D1E6F" w14:textId="5D9ED6A2" w:rsidR="00B374E3" w:rsidRDefault="00B374E3" w:rsidP="008203D3">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B374E3">
        <w:rPr>
          <w:rFonts w:ascii="Consolas" w:hAnsi="Consolas"/>
          <w:color w:val="8EAADB" w:themeColor="accent1" w:themeTint="99"/>
          <w:sz w:val="16"/>
          <w:szCs w:val="16"/>
          <w:lang w:val="en-GB"/>
        </w:rPr>
        <w:t>48=TableColumn 48 Domain 34 Definer=-502 Ppos=48 34 Table=23,</w:t>
      </w:r>
      <w:r w:rsidRPr="00B374E3">
        <w:rPr>
          <w:noProof/>
        </w:rPr>
        <w:t xml:space="preserve"> </w:t>
      </w:r>
    </w:p>
    <w:p w14:paraId="5DA9114B" w14:textId="77777777" w:rsidR="00B374E3" w:rsidRDefault="00B374E3" w:rsidP="008203D3">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B374E3">
        <w:rPr>
          <w:rFonts w:ascii="Consolas" w:hAnsi="Consolas"/>
          <w:color w:val="8EAADB" w:themeColor="accent1" w:themeTint="99"/>
          <w:sz w:val="16"/>
          <w:szCs w:val="16"/>
          <w:lang w:val="en-GB"/>
        </w:rPr>
        <w:t>91=Domain 91 CHAR,</w:t>
      </w:r>
    </w:p>
    <w:p w14:paraId="1ACDB321" w14:textId="77777777" w:rsidR="00B374E3" w:rsidRDefault="00B374E3" w:rsidP="008203D3">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B374E3">
        <w:rPr>
          <w:rFonts w:ascii="Consolas" w:hAnsi="Consolas"/>
          <w:color w:val="8EAADB" w:themeColor="accent1" w:themeTint="99"/>
          <w:sz w:val="16"/>
          <w:szCs w:val="16"/>
          <w:lang w:val="en-GB"/>
        </w:rPr>
        <w:t>104=TableColumn 104 Domain 91 Definer=-502 Ppos=104 91 Table=23,</w:t>
      </w:r>
    </w:p>
    <w:p w14:paraId="6D23C5D5" w14:textId="77777777" w:rsidR="00B374E3" w:rsidRPr="00B374E3" w:rsidRDefault="00B374E3" w:rsidP="008203D3">
      <w:pPr>
        <w:spacing w:before="120"/>
        <w:contextualSpacing/>
        <w:jc w:val="both"/>
        <w:rPr>
          <w:rFonts w:ascii="Consolas" w:hAnsi="Consolas"/>
          <w:sz w:val="16"/>
          <w:szCs w:val="16"/>
          <w:lang w:val="en-GB"/>
        </w:rPr>
      </w:pPr>
      <w:r w:rsidRPr="00B374E3">
        <w:rPr>
          <w:rFonts w:ascii="Consolas" w:hAnsi="Consolas"/>
          <w:sz w:val="16"/>
          <w:szCs w:val="16"/>
          <w:lang w:val="en-GB"/>
        </w:rPr>
        <w:t xml:space="preserve">  #1=SelectRowSet #1:%0 targets: 23=%4 Source: #19,</w:t>
      </w:r>
    </w:p>
    <w:p w14:paraId="3CF692C3"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sidRPr="00B374E3">
        <w:rPr>
          <w:rFonts w:ascii="Consolas" w:hAnsi="Consolas"/>
          <w:color w:val="808080" w:themeColor="background1" w:themeShade="80"/>
          <w:sz w:val="16"/>
          <w:szCs w:val="16"/>
          <w:lang w:val="en-GB"/>
        </w:rPr>
        <w:t xml:space="preserve">  #8=SqlCopy Name=ANAME #8 Domain 91 From:#19 copy from 104,</w:t>
      </w:r>
    </w:p>
    <w:p w14:paraId="5BAD87FE"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19=From #19:%2 targets: 23=%4 Source: %4 Target=23,</w:t>
      </w:r>
    </w:p>
    <w:p w14:paraId="572AD1AF"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0=Domain %0 TABLE (#8)[#8,Domain 91 CHAR],</w:t>
      </w:r>
    </w:p>
    <w:p w14:paraId="70C22EDE"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1=SqlCopy Name=ID %1 Domain 34 From:#19 copy from 48,</w:t>
      </w:r>
    </w:p>
    <w:p w14:paraId="627C707F"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2=Domain %2 TABLE (#8|%1) Display=1[#8,Domain 91 CHAR],[%1,Domain 34 INTEGER],</w:t>
      </w:r>
    </w:p>
    <w:p w14:paraId="6C3230F8"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3=Domain %3 TABLE (%1,#8)[%1,Domain 34 INTEGER],[#8,Domain 91 CHAR],</w:t>
      </w:r>
    </w:p>
    <w:p w14:paraId="7B724633"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4=TableRowSet %4:%3 From: #19 SRow:(48,104) Target:23 Indexes: [(%1)=70],</w:t>
      </w:r>
    </w:p>
    <w:p w14:paraId="0401B19A" w14:textId="041FDBDD" w:rsidR="00B374E3" w:rsidRPr="00B374E3" w:rsidRDefault="00B374E3" w:rsidP="008203D3">
      <w:pPr>
        <w:spacing w:before="120"/>
        <w:contextualSpacing/>
        <w:jc w:val="both"/>
        <w:rPr>
          <w:rFonts w:ascii="Consolas" w:hAnsi="Consolas"/>
          <w:sz w:val="16"/>
          <w:szCs w:val="16"/>
          <w:lang w:val="en-GB"/>
        </w:rPr>
      </w:pPr>
      <w:r w:rsidRPr="00B374E3">
        <w:rPr>
          <w:rFonts w:ascii="Consolas" w:hAnsi="Consolas"/>
          <w:sz w:val="16"/>
          <w:szCs w:val="16"/>
          <w:lang w:val="en-GB"/>
        </w:rPr>
        <w:t xml:space="preserve">  %5=SelectStatement %5 Union=#1)}</w:t>
      </w:r>
    </w:p>
    <w:p w14:paraId="2CF66BC4" w14:textId="3A9F1552" w:rsidR="008203D3" w:rsidRDefault="001F7B6C" w:rsidP="008203D3">
      <w:pPr>
        <w:spacing w:before="120"/>
        <w:jc w:val="both"/>
        <w:rPr>
          <w:sz w:val="20"/>
          <w:szCs w:val="20"/>
          <w:lang w:val="en-GB"/>
        </w:rPr>
      </w:pPr>
      <w:r>
        <w:rPr>
          <w:sz w:val="20"/>
          <w:szCs w:val="20"/>
          <w:lang w:val="en-GB"/>
        </w:rPr>
        <w:t xml:space="preserve">The arrangements are only a little different when we have identifier chains: consider </w:t>
      </w:r>
    </w:p>
    <w:p w14:paraId="6FFAC56D" w14:textId="14316C52" w:rsidR="001F7B6C" w:rsidRPr="001F7B6C" w:rsidRDefault="001F7B6C" w:rsidP="001F7B6C">
      <w:pPr>
        <w:spacing w:before="120"/>
        <w:contextualSpacing/>
        <w:jc w:val="both"/>
        <w:rPr>
          <w:rFonts w:ascii="Consolas" w:hAnsi="Consolas"/>
          <w:sz w:val="16"/>
          <w:szCs w:val="16"/>
          <w:lang w:val="en-GB"/>
        </w:rPr>
      </w:pPr>
      <w:r>
        <w:rPr>
          <w:rFonts w:ascii="Consolas" w:hAnsi="Consolas"/>
          <w:sz w:val="16"/>
          <w:szCs w:val="16"/>
          <w:lang w:val="en-GB"/>
        </w:rPr>
        <w:t xml:space="preserve">         1         2         3   </w:t>
      </w:r>
      <w:r w:rsidR="00C830DF">
        <w:rPr>
          <w:rFonts w:ascii="Consolas" w:hAnsi="Consolas"/>
          <w:sz w:val="16"/>
          <w:szCs w:val="16"/>
          <w:lang w:val="en-GB"/>
        </w:rPr>
        <w:t xml:space="preserve">      4</w:t>
      </w:r>
    </w:p>
    <w:p w14:paraId="3E1D1770" w14:textId="64196400" w:rsidR="001F7B6C" w:rsidRPr="001F7B6C" w:rsidRDefault="001F7B6C" w:rsidP="001F7B6C">
      <w:pPr>
        <w:spacing w:before="120"/>
        <w:contextualSpacing/>
        <w:jc w:val="both"/>
        <w:rPr>
          <w:rFonts w:ascii="Consolas" w:hAnsi="Consolas"/>
          <w:sz w:val="16"/>
          <w:szCs w:val="16"/>
          <w:lang w:val="en-GB"/>
        </w:rPr>
      </w:pPr>
      <w:r w:rsidRPr="001F7B6C">
        <w:rPr>
          <w:rFonts w:ascii="Consolas" w:hAnsi="Consolas"/>
          <w:sz w:val="16"/>
          <w:szCs w:val="16"/>
          <w:lang w:val="en-GB"/>
        </w:rPr>
        <w:t>123456789012345678901234567890123</w:t>
      </w:r>
      <w:r w:rsidR="00C830DF">
        <w:rPr>
          <w:rFonts w:ascii="Consolas" w:hAnsi="Consolas"/>
          <w:sz w:val="16"/>
          <w:szCs w:val="16"/>
          <w:lang w:val="en-GB"/>
        </w:rPr>
        <w:t>4567890</w:t>
      </w:r>
    </w:p>
    <w:p w14:paraId="25AE86D3" w14:textId="59B943E7" w:rsidR="001F7B6C" w:rsidRPr="001F7B6C" w:rsidRDefault="001F7B6C" w:rsidP="008203D3">
      <w:pPr>
        <w:spacing w:before="120"/>
        <w:contextualSpacing/>
        <w:jc w:val="both"/>
        <w:rPr>
          <w:rFonts w:ascii="Consolas" w:hAnsi="Consolas"/>
          <w:sz w:val="16"/>
          <w:szCs w:val="16"/>
          <w:lang w:val="en-GB"/>
        </w:rPr>
      </w:pPr>
      <w:r w:rsidRPr="001F7B6C">
        <w:rPr>
          <w:rFonts w:ascii="Consolas" w:hAnsi="Consolas"/>
          <w:sz w:val="16"/>
          <w:szCs w:val="16"/>
          <w:lang w:val="en-GB"/>
        </w:rPr>
        <w:t xml:space="preserve">SELECT </w:t>
      </w:r>
      <w:r w:rsidR="00C830DF">
        <w:rPr>
          <w:rFonts w:ascii="Consolas" w:hAnsi="Consolas"/>
          <w:sz w:val="16"/>
          <w:szCs w:val="16"/>
          <w:lang w:val="en-GB"/>
        </w:rPr>
        <w:t>book.title,b.id,b.aid</w:t>
      </w:r>
      <w:r w:rsidRPr="001F7B6C">
        <w:rPr>
          <w:rFonts w:ascii="Consolas" w:hAnsi="Consolas"/>
          <w:sz w:val="16"/>
          <w:szCs w:val="16"/>
          <w:lang w:val="en-GB"/>
        </w:rPr>
        <w:t xml:space="preserve"> FROM </w:t>
      </w:r>
      <w:r w:rsidR="00C830DF">
        <w:rPr>
          <w:rFonts w:ascii="Consolas" w:hAnsi="Consolas"/>
          <w:sz w:val="16"/>
          <w:szCs w:val="16"/>
          <w:lang w:val="en-GB"/>
        </w:rPr>
        <w:t>book b</w:t>
      </w:r>
    </w:p>
    <w:p w14:paraId="40F8AFD6" w14:textId="7FAD3A1A" w:rsidR="00C83EA5" w:rsidRPr="00C83EA5" w:rsidRDefault="001F7B6C" w:rsidP="008203D3">
      <w:pPr>
        <w:spacing w:before="120"/>
        <w:jc w:val="both"/>
        <w:rPr>
          <w:sz w:val="20"/>
          <w:szCs w:val="20"/>
          <w:lang w:val="en-GB"/>
        </w:rPr>
      </w:pPr>
      <w:r>
        <w:rPr>
          <w:sz w:val="20"/>
          <w:szCs w:val="20"/>
          <w:lang w:val="en-GB"/>
        </w:rPr>
        <w:t xml:space="preserve">The parser </w:t>
      </w:r>
      <w:r w:rsidR="003637E8">
        <w:rPr>
          <w:sz w:val="20"/>
          <w:szCs w:val="20"/>
          <w:lang w:val="en-GB"/>
        </w:rPr>
        <w:t xml:space="preserve">proceeds from left to right, and </w:t>
      </w:r>
      <w:r>
        <w:rPr>
          <w:sz w:val="20"/>
          <w:szCs w:val="20"/>
          <w:lang w:val="en-GB"/>
        </w:rPr>
        <w:t xml:space="preserve">constructs </w:t>
      </w:r>
      <w:r w:rsidR="00A77394">
        <w:rPr>
          <w:sz w:val="20"/>
          <w:szCs w:val="20"/>
          <w:lang w:val="en-GB"/>
        </w:rPr>
        <w:t>ForwardReference</w:t>
      </w:r>
      <w:r w:rsidR="00B374E3">
        <w:rPr>
          <w:sz w:val="20"/>
          <w:szCs w:val="20"/>
          <w:lang w:val="en-GB"/>
        </w:rPr>
        <w:t xml:space="preserve"> objects</w:t>
      </w:r>
      <w:r w:rsidR="003637E8">
        <w:rPr>
          <w:sz w:val="20"/>
          <w:szCs w:val="20"/>
          <w:lang w:val="en-GB"/>
        </w:rPr>
        <w:t xml:space="preserve"> for identifiers whose meaning is not yet clear</w:t>
      </w:r>
      <w:r w:rsidR="00C83EA5">
        <w:rPr>
          <w:sz w:val="20"/>
          <w:szCs w:val="20"/>
          <w:lang w:val="en-GB"/>
        </w:rPr>
        <w:t xml:space="preserve">, </w:t>
      </w:r>
      <w:r w:rsidR="003637E8">
        <w:rPr>
          <w:sz w:val="20"/>
          <w:szCs w:val="20"/>
          <w:lang w:val="en-GB"/>
        </w:rPr>
        <w:t>as here</w:t>
      </w:r>
      <w:r>
        <w:rPr>
          <w:sz w:val="20"/>
          <w:szCs w:val="20"/>
          <w:lang w:val="en-GB"/>
        </w:rPr>
        <w:t xml:space="preserve"> for</w:t>
      </w:r>
      <w:r w:rsidR="00C830DF">
        <w:rPr>
          <w:sz w:val="20"/>
          <w:szCs w:val="20"/>
          <w:lang w:val="en-GB"/>
        </w:rPr>
        <w:t xml:space="preserve"> BOOK and B</w:t>
      </w:r>
      <w:r w:rsidR="00FB4D0C">
        <w:rPr>
          <w:sz w:val="20"/>
          <w:szCs w:val="20"/>
          <w:lang w:val="en-GB"/>
        </w:rPr>
        <w:t xml:space="preserve">: </w:t>
      </w:r>
      <w:r w:rsidR="00C83EA5">
        <w:rPr>
          <w:sz w:val="20"/>
          <w:szCs w:val="20"/>
          <w:lang w:val="en-GB"/>
        </w:rPr>
        <w:t>we discover that</w:t>
      </w:r>
      <w:r w:rsidR="00C830DF">
        <w:rPr>
          <w:sz w:val="20"/>
          <w:szCs w:val="20"/>
          <w:lang w:val="en-GB"/>
        </w:rPr>
        <w:t xml:space="preserve"> BOOK</w:t>
      </w:r>
      <w:r w:rsidR="00FB4D0C">
        <w:rPr>
          <w:sz w:val="20"/>
          <w:szCs w:val="20"/>
          <w:lang w:val="en-GB"/>
        </w:rPr>
        <w:t xml:space="preserve"> </w:t>
      </w:r>
      <w:r w:rsidR="00C83EA5">
        <w:rPr>
          <w:sz w:val="20"/>
          <w:szCs w:val="20"/>
          <w:lang w:val="en-GB"/>
        </w:rPr>
        <w:t xml:space="preserve">is a table </w:t>
      </w:r>
      <w:r w:rsidR="00C830DF">
        <w:rPr>
          <w:sz w:val="20"/>
          <w:szCs w:val="20"/>
          <w:lang w:val="en-GB"/>
        </w:rPr>
        <w:t xml:space="preserve">with alias B </w:t>
      </w:r>
      <w:r w:rsidR="00C83EA5">
        <w:rPr>
          <w:sz w:val="20"/>
          <w:szCs w:val="20"/>
          <w:lang w:val="en-GB"/>
        </w:rPr>
        <w:t>only after the FROM keyword)</w:t>
      </w:r>
      <w:r>
        <w:rPr>
          <w:sz w:val="20"/>
          <w:szCs w:val="20"/>
          <w:lang w:val="en-GB"/>
        </w:rPr>
        <w:t xml:space="preserve">, and we create lexical uids for the two columns. We use the Context’s definitions list to manage the (unknown) prefixes, so that just before </w:t>
      </w:r>
      <w:r w:rsidR="00C83EA5">
        <w:rPr>
          <w:sz w:val="20"/>
          <w:szCs w:val="20"/>
          <w:lang w:val="en-GB"/>
        </w:rPr>
        <w:t>identifying the table</w:t>
      </w:r>
      <w:r w:rsidR="00682389">
        <w:rPr>
          <w:sz w:val="20"/>
          <w:szCs w:val="20"/>
          <w:lang w:val="en-GB"/>
        </w:rPr>
        <w:t xml:space="preserve"> (line </w:t>
      </w:r>
      <w:r w:rsidR="00F36639">
        <w:rPr>
          <w:sz w:val="20"/>
          <w:szCs w:val="20"/>
          <w:lang w:val="en-GB"/>
        </w:rPr>
        <w:t>5896</w:t>
      </w:r>
      <w:r w:rsidR="00682389">
        <w:rPr>
          <w:sz w:val="20"/>
          <w:szCs w:val="20"/>
          <w:lang w:val="en-GB"/>
        </w:rPr>
        <w:t xml:space="preserve"> again)</w:t>
      </w:r>
      <w:r>
        <w:rPr>
          <w:sz w:val="20"/>
          <w:szCs w:val="20"/>
          <w:lang w:val="en-GB"/>
        </w:rPr>
        <w:t xml:space="preserve"> we have objects</w:t>
      </w:r>
      <w:r w:rsidR="008534E9">
        <w:rPr>
          <w:sz w:val="20"/>
          <w:szCs w:val="20"/>
          <w:lang w:val="en-GB"/>
        </w:rPr>
        <w:t xml:space="preserve"> whose names we know, but nothing else</w:t>
      </w:r>
      <w:r>
        <w:rPr>
          <w:sz w:val="20"/>
          <w:szCs w:val="20"/>
          <w:lang w:val="en-GB"/>
        </w:rPr>
        <w:t>:</w:t>
      </w:r>
    </w:p>
    <w:p w14:paraId="6C60D6C9" w14:textId="337F15B7" w:rsidR="002B1922" w:rsidRDefault="002B1922" w:rsidP="00FB4D0C">
      <w:pPr>
        <w:spacing w:before="120"/>
        <w:jc w:val="both"/>
        <w:rPr>
          <w:rFonts w:ascii="Consolas" w:hAnsi="Consolas"/>
          <w:sz w:val="16"/>
          <w:szCs w:val="16"/>
          <w:lang w:val="en-GB"/>
        </w:rPr>
      </w:pPr>
      <w:r w:rsidRPr="002B1922">
        <w:rPr>
          <w:rFonts w:ascii="Consolas" w:hAnsi="Consolas"/>
          <w:sz w:val="16"/>
          <w:szCs w:val="16"/>
          <w:lang w:val="en-GB"/>
        </w:rPr>
        <w:t>{(#8=</w:t>
      </w:r>
      <w:r w:rsidR="00A77394">
        <w:rPr>
          <w:rFonts w:ascii="Consolas" w:hAnsi="Consolas"/>
          <w:sz w:val="16"/>
          <w:szCs w:val="16"/>
          <w:lang w:val="en-GB"/>
        </w:rPr>
        <w:t>ForwardReference</w:t>
      </w:r>
      <w:r w:rsidRPr="002B1922">
        <w:rPr>
          <w:rFonts w:ascii="Consolas" w:hAnsi="Consolas"/>
          <w:sz w:val="16"/>
          <w:szCs w:val="16"/>
          <w:lang w:val="en-GB"/>
        </w:rPr>
        <w:t xml:space="preserve"> Name=BOOK #8 Domain %0 Definer=-501 Ppos=#8,</w:t>
      </w:r>
    </w:p>
    <w:p w14:paraId="3ED2EA84" w14:textId="77777777"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13=SqlValue Name=TITLE #13 CONTENT  From:#1,</w:t>
      </w:r>
    </w:p>
    <w:p w14:paraId="60C96A62" w14:textId="5ED74CED"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19=</w:t>
      </w:r>
      <w:r w:rsidR="00A77394">
        <w:rPr>
          <w:rFonts w:ascii="Consolas" w:hAnsi="Consolas"/>
          <w:sz w:val="16"/>
          <w:szCs w:val="16"/>
          <w:lang w:val="en-GB"/>
        </w:rPr>
        <w:t>ForwardReference</w:t>
      </w:r>
      <w:r w:rsidRPr="002B1922">
        <w:rPr>
          <w:rFonts w:ascii="Consolas" w:hAnsi="Consolas"/>
          <w:sz w:val="16"/>
          <w:szCs w:val="16"/>
          <w:lang w:val="en-GB"/>
        </w:rPr>
        <w:t xml:space="preserve"> Name=B #19 Domain %1 Definer=-501 Ppos=#19,</w:t>
      </w:r>
    </w:p>
    <w:p w14:paraId="5E527656" w14:textId="77777777"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21=SqlValue Name=ID #21 CONTENT  From:#1,</w:t>
      </w:r>
    </w:p>
    <w:p w14:paraId="5618BC0F" w14:textId="77777777"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26=SqlValue Name=AID #26 CONTENT  From:#1,</w:t>
      </w:r>
    </w:p>
    <w:p w14:paraId="224D7B99" w14:textId="77777777"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0=Domain %0 ROW (#13)[#13,CONTENT],</w:t>
      </w:r>
    </w:p>
    <w:p w14:paraId="2C2A031A" w14:textId="77777777"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1=Domain %1 ROW (#21,#26)[#21,CONTENT],[#26,CONTENT],</w:t>
      </w:r>
    </w:p>
    <w:p w14:paraId="5ADBD783" w14:textId="5947B0E0" w:rsidR="00FB4D0C" w:rsidRDefault="002B1922" w:rsidP="00FB4D0C">
      <w:pPr>
        <w:spacing w:before="120"/>
        <w:contextualSpacing/>
        <w:jc w:val="both"/>
        <w:rPr>
          <w:rFonts w:ascii="Consolas" w:hAnsi="Consolas"/>
          <w:sz w:val="16"/>
          <w:szCs w:val="16"/>
          <w:lang w:val="en-GB"/>
        </w:rPr>
      </w:pPr>
      <w:r>
        <w:rPr>
          <w:rFonts w:ascii="Consolas" w:hAnsi="Consolas"/>
          <w:sz w:val="16"/>
          <w:szCs w:val="16"/>
          <w:lang w:val="en-GB"/>
        </w:rPr>
        <w:lastRenderedPageBreak/>
        <w:t xml:space="preserve">  </w:t>
      </w:r>
      <w:r w:rsidRPr="002B1922">
        <w:rPr>
          <w:rFonts w:ascii="Consolas" w:hAnsi="Consolas"/>
          <w:sz w:val="16"/>
          <w:szCs w:val="16"/>
          <w:lang w:val="en-GB"/>
        </w:rPr>
        <w:t>%2=Domain %2 TABLE (#13,#21,#26)[#13,CONTENT],[#21,CONTENT],[#26,CONTENT])}</w:t>
      </w:r>
      <w:r w:rsidR="00FB4D0C" w:rsidRPr="00FB4D0C">
        <w:rPr>
          <w:rFonts w:ascii="Consolas" w:hAnsi="Consolas"/>
          <w:sz w:val="16"/>
          <w:szCs w:val="16"/>
          <w:lang w:val="en-GB"/>
        </w:rPr>
        <w:t>)}</w:t>
      </w:r>
      <w:r w:rsidR="00C830DF">
        <w:rPr>
          <w:rStyle w:val="FootnoteReference"/>
          <w:rFonts w:ascii="Consolas" w:hAnsi="Consolas"/>
          <w:sz w:val="16"/>
          <w:szCs w:val="16"/>
          <w:lang w:val="en-GB"/>
        </w:rPr>
        <w:footnoteReference w:id="32"/>
      </w:r>
    </w:p>
    <w:p w14:paraId="25F867EA" w14:textId="40A5B0B2" w:rsidR="0074741C" w:rsidRPr="00DE73D8" w:rsidRDefault="0074741C" w:rsidP="008203D3">
      <w:pPr>
        <w:spacing w:before="120"/>
        <w:jc w:val="both"/>
        <w:rPr>
          <w:sz w:val="20"/>
          <w:szCs w:val="20"/>
          <w:lang w:val="en-GB"/>
        </w:rPr>
      </w:pPr>
      <w:r w:rsidRPr="00DE73D8">
        <w:rPr>
          <w:sz w:val="20"/>
          <w:szCs w:val="20"/>
          <w:lang w:val="en-GB"/>
        </w:rPr>
        <w:t>and the relationship</w:t>
      </w:r>
      <w:r w:rsidR="00903771">
        <w:rPr>
          <w:sz w:val="20"/>
          <w:szCs w:val="20"/>
          <w:lang w:val="en-GB"/>
        </w:rPr>
        <w:t>s</w:t>
      </w:r>
      <w:r w:rsidRPr="00DE73D8">
        <w:rPr>
          <w:sz w:val="20"/>
          <w:szCs w:val="20"/>
          <w:lang w:val="en-GB"/>
        </w:rPr>
        <w:t xml:space="preserve"> between</w:t>
      </w:r>
      <w:r w:rsidR="002B1922">
        <w:rPr>
          <w:sz w:val="20"/>
          <w:szCs w:val="20"/>
          <w:lang w:val="en-GB"/>
        </w:rPr>
        <w:t xml:space="preserve"> identifiers</w:t>
      </w:r>
      <w:r w:rsidRPr="00DE73D8">
        <w:rPr>
          <w:sz w:val="20"/>
          <w:szCs w:val="20"/>
          <w:lang w:val="en-GB"/>
        </w:rPr>
        <w:t xml:space="preserve"> </w:t>
      </w:r>
      <w:r w:rsidR="004C4F3C">
        <w:rPr>
          <w:sz w:val="20"/>
          <w:szCs w:val="20"/>
          <w:lang w:val="en-GB"/>
        </w:rPr>
        <w:t xml:space="preserve">B, BOOK, AID, </w:t>
      </w:r>
      <w:r w:rsidR="00903771">
        <w:rPr>
          <w:sz w:val="20"/>
          <w:szCs w:val="20"/>
          <w:lang w:val="en-GB"/>
        </w:rPr>
        <w:t xml:space="preserve">ID, and </w:t>
      </w:r>
      <w:r w:rsidR="004C4F3C">
        <w:rPr>
          <w:sz w:val="20"/>
          <w:szCs w:val="20"/>
          <w:lang w:val="en-GB"/>
        </w:rPr>
        <w:t>TITLE</w:t>
      </w:r>
      <w:r w:rsidR="00903771">
        <w:rPr>
          <w:sz w:val="20"/>
          <w:szCs w:val="20"/>
          <w:lang w:val="en-GB"/>
        </w:rPr>
        <w:t xml:space="preserve"> are</w:t>
      </w:r>
      <w:r w:rsidRPr="00DE73D8">
        <w:rPr>
          <w:sz w:val="20"/>
          <w:szCs w:val="20"/>
          <w:lang w:val="en-GB"/>
        </w:rPr>
        <w:t xml:space="preserve"> held in the Context’s definitions table</w:t>
      </w:r>
      <w:r w:rsidR="00C83EA5">
        <w:rPr>
          <w:sz w:val="20"/>
          <w:szCs w:val="20"/>
          <w:lang w:val="en-GB"/>
        </w:rPr>
        <w:t xml:space="preserve"> defs</w:t>
      </w:r>
      <w:r w:rsidRPr="00DE73D8">
        <w:rPr>
          <w:sz w:val="20"/>
          <w:szCs w:val="20"/>
          <w:lang w:val="en-GB"/>
        </w:rPr>
        <w:t>:</w:t>
      </w:r>
    </w:p>
    <w:p w14:paraId="4439A23B" w14:textId="77777777" w:rsidR="002B1922" w:rsidRDefault="002B1922" w:rsidP="00C830DF">
      <w:pPr>
        <w:spacing w:before="120"/>
        <w:jc w:val="both"/>
        <w:rPr>
          <w:rFonts w:ascii="Consolas" w:hAnsi="Consolas"/>
          <w:sz w:val="16"/>
          <w:szCs w:val="16"/>
          <w:lang w:val="en-GB"/>
        </w:rPr>
      </w:pPr>
      <w:r w:rsidRPr="002B1922">
        <w:rPr>
          <w:rFonts w:ascii="Consolas" w:hAnsi="Consolas"/>
          <w:sz w:val="16"/>
          <w:szCs w:val="16"/>
          <w:lang w:val="en-GB"/>
        </w:rPr>
        <w:t>{AID=(#26,);</w:t>
      </w:r>
    </w:p>
    <w:p w14:paraId="7BD0C031" w14:textId="77777777" w:rsidR="002B1922" w:rsidRDefault="002B1922" w:rsidP="00C830DF">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B=(#24,AID=(#26,);ID=(#21,););</w:t>
      </w:r>
    </w:p>
    <w:p w14:paraId="5BD899DD" w14:textId="77777777" w:rsidR="002B1922" w:rsidRDefault="002B1922" w:rsidP="00C830DF">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BOOK=(#8,TITLE=(#13,););</w:t>
      </w:r>
    </w:p>
    <w:p w14:paraId="37A66AB1" w14:textId="77777777" w:rsidR="002B1922" w:rsidRDefault="002B1922" w:rsidP="00C830DF">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ID=(#21,);</w:t>
      </w:r>
    </w:p>
    <w:p w14:paraId="144D7676" w14:textId="35499A7C" w:rsidR="002B1922" w:rsidRDefault="002B1922" w:rsidP="00C830DF">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TITLE=(#13,);}</w:t>
      </w:r>
    </w:p>
    <w:p w14:paraId="35B1F175" w14:textId="47E22D6B" w:rsidR="00700753" w:rsidRDefault="004C4F3C" w:rsidP="00C830DF">
      <w:pPr>
        <w:spacing w:before="120"/>
        <w:jc w:val="both"/>
        <w:rPr>
          <w:sz w:val="20"/>
          <w:szCs w:val="20"/>
          <w:lang w:val="en-GB"/>
        </w:rPr>
      </w:pPr>
      <w:r>
        <w:rPr>
          <w:sz w:val="20"/>
          <w:szCs w:val="20"/>
          <w:lang w:val="en-GB"/>
        </w:rPr>
        <w:t>By</w:t>
      </w:r>
      <w:r w:rsidR="00700753" w:rsidRPr="00700753">
        <w:rPr>
          <w:sz w:val="20"/>
          <w:szCs w:val="20"/>
          <w:lang w:val="en-GB"/>
        </w:rPr>
        <w:t xml:space="preserve"> line </w:t>
      </w:r>
      <w:r w:rsidR="00F36639">
        <w:rPr>
          <w:sz w:val="20"/>
          <w:szCs w:val="20"/>
          <w:lang w:val="en-GB"/>
        </w:rPr>
        <w:t>5907</w:t>
      </w:r>
      <w:r w:rsidR="00700753" w:rsidRPr="00700753">
        <w:rPr>
          <w:sz w:val="20"/>
          <w:szCs w:val="20"/>
          <w:lang w:val="en-GB"/>
        </w:rPr>
        <w:t xml:space="preserve"> </w:t>
      </w:r>
      <w:r>
        <w:rPr>
          <w:sz w:val="20"/>
          <w:szCs w:val="20"/>
          <w:lang w:val="en-GB"/>
        </w:rPr>
        <w:t>we have discovered that BOOK alias B is a table</w:t>
      </w:r>
      <w:r w:rsidR="00903771">
        <w:rPr>
          <w:sz w:val="20"/>
          <w:szCs w:val="20"/>
          <w:lang w:val="en-GB"/>
        </w:rPr>
        <w:t>,</w:t>
      </w:r>
      <w:r w:rsidR="00CA0A02">
        <w:rPr>
          <w:sz w:val="20"/>
          <w:szCs w:val="20"/>
          <w:lang w:val="en-GB"/>
        </w:rPr>
        <w:t xml:space="preserve"> and </w:t>
      </w:r>
      <w:r>
        <w:rPr>
          <w:sz w:val="20"/>
          <w:szCs w:val="20"/>
          <w:lang w:val="en-GB"/>
        </w:rPr>
        <w:t xml:space="preserve">we </w:t>
      </w:r>
      <w:r w:rsidR="00CA0A02">
        <w:rPr>
          <w:sz w:val="20"/>
          <w:szCs w:val="20"/>
          <w:lang w:val="en-GB"/>
        </w:rPr>
        <w:t>have</w:t>
      </w:r>
    </w:p>
    <w:p w14:paraId="5CFD40DD" w14:textId="4426E002" w:rsidR="004C4F3C" w:rsidRPr="004C4F3C" w:rsidRDefault="004C4F3C" w:rsidP="007D513A">
      <w:pPr>
        <w:spacing w:before="120"/>
        <w:jc w:val="both"/>
        <w:rPr>
          <w:rFonts w:ascii="Consolas" w:hAnsi="Consolas"/>
          <w:color w:val="2E74B5" w:themeColor="accent5" w:themeShade="BF"/>
          <w:sz w:val="16"/>
          <w:szCs w:val="16"/>
          <w:lang w:val="en-GB"/>
        </w:rPr>
      </w:pPr>
      <w:r w:rsidRPr="004C4F3C">
        <w:rPr>
          <w:rFonts w:ascii="Consolas" w:hAnsi="Consolas"/>
          <w:color w:val="2E74B5" w:themeColor="accent5" w:themeShade="BF"/>
          <w:sz w:val="16"/>
          <w:szCs w:val="16"/>
          <w:lang w:val="en-GB"/>
        </w:rPr>
        <w:t>{(34=Domain 34 INTEGER,91=Domain 91 CHAR,</w:t>
      </w:r>
    </w:p>
    <w:p w14:paraId="19F401F3" w14:textId="3622482C" w:rsidR="004C4F3C" w:rsidRPr="004C4F3C" w:rsidRDefault="004C4F3C" w:rsidP="007D513A">
      <w:pPr>
        <w:spacing w:before="120"/>
        <w:contextualSpacing/>
        <w:jc w:val="both"/>
        <w:rPr>
          <w:rFonts w:ascii="Consolas" w:hAnsi="Consolas"/>
          <w:color w:val="2E74B5" w:themeColor="accent5" w:themeShade="BF"/>
          <w:sz w:val="16"/>
          <w:szCs w:val="16"/>
          <w:lang w:val="en-GB"/>
        </w:rPr>
      </w:pPr>
      <w:r w:rsidRPr="004C4F3C">
        <w:rPr>
          <w:rFonts w:ascii="Consolas" w:hAnsi="Consolas"/>
          <w:color w:val="2E74B5" w:themeColor="accent5" w:themeShade="BF"/>
          <w:sz w:val="16"/>
          <w:szCs w:val="16"/>
          <w:lang w:val="en-GB"/>
        </w:rPr>
        <w:t xml:space="preserve">  148=Table Name=BOOK 148 TABLE  Definer=-502 Ppos=148:-538 Indexes:((158)182,(204)230) </w:t>
      </w:r>
    </w:p>
    <w:p w14:paraId="65BF7CCB" w14:textId="40FB7582" w:rsidR="004C4F3C" w:rsidRPr="004C4F3C" w:rsidRDefault="004C4F3C" w:rsidP="007D513A">
      <w:pPr>
        <w:spacing w:before="120"/>
        <w:contextualSpacing/>
        <w:jc w:val="both"/>
        <w:rPr>
          <w:rFonts w:ascii="Consolas" w:hAnsi="Consolas"/>
          <w:color w:val="2E74B5" w:themeColor="accent5" w:themeShade="BF"/>
          <w:sz w:val="16"/>
          <w:szCs w:val="16"/>
          <w:lang w:val="en-GB"/>
        </w:rPr>
      </w:pPr>
      <w:r w:rsidRPr="004C4F3C">
        <w:rPr>
          <w:rFonts w:ascii="Consolas" w:hAnsi="Consolas"/>
          <w:color w:val="2E74B5" w:themeColor="accent5" w:themeShade="BF"/>
          <w:sz w:val="16"/>
          <w:szCs w:val="16"/>
          <w:lang w:val="en-GB"/>
        </w:rPr>
        <w:tab/>
        <w:t>KeyCols: (158=True,204=True),</w:t>
      </w:r>
    </w:p>
    <w:p w14:paraId="38A67710" w14:textId="40CF2F66" w:rsidR="004C4F3C" w:rsidRPr="004C4F3C" w:rsidRDefault="004C4F3C" w:rsidP="007D513A">
      <w:pPr>
        <w:spacing w:before="120"/>
        <w:contextualSpacing/>
        <w:jc w:val="both"/>
        <w:rPr>
          <w:rFonts w:ascii="Consolas" w:hAnsi="Consolas"/>
          <w:color w:val="2E74B5" w:themeColor="accent5" w:themeShade="BF"/>
          <w:sz w:val="16"/>
          <w:szCs w:val="16"/>
          <w:lang w:val="en-GB"/>
        </w:rPr>
      </w:pPr>
      <w:r w:rsidRPr="004C4F3C">
        <w:rPr>
          <w:rFonts w:ascii="Consolas" w:hAnsi="Consolas"/>
          <w:color w:val="2E74B5" w:themeColor="accent5" w:themeShade="BF"/>
          <w:sz w:val="16"/>
          <w:szCs w:val="16"/>
          <w:lang w:val="en-GB"/>
        </w:rPr>
        <w:t xml:space="preserve">  158=TableColumn 158 Domain 34 Definer=-502 Ppos=158 34 Table=148,</w:t>
      </w:r>
    </w:p>
    <w:p w14:paraId="42B74A48" w14:textId="75FCE85C" w:rsidR="004C4F3C" w:rsidRPr="004C4F3C" w:rsidRDefault="004C4F3C" w:rsidP="007D513A">
      <w:pPr>
        <w:spacing w:before="120"/>
        <w:contextualSpacing/>
        <w:jc w:val="both"/>
        <w:rPr>
          <w:rFonts w:ascii="Consolas" w:hAnsi="Consolas"/>
          <w:color w:val="2E74B5" w:themeColor="accent5" w:themeShade="BF"/>
          <w:sz w:val="16"/>
          <w:szCs w:val="16"/>
          <w:lang w:val="en-GB"/>
        </w:rPr>
      </w:pPr>
      <w:r w:rsidRPr="004C4F3C">
        <w:rPr>
          <w:rFonts w:ascii="Consolas" w:hAnsi="Consolas"/>
          <w:color w:val="2E74B5" w:themeColor="accent5" w:themeShade="BF"/>
          <w:sz w:val="16"/>
          <w:szCs w:val="16"/>
          <w:lang w:val="en-GB"/>
        </w:rPr>
        <w:t xml:space="preserve">  204=TableColumn 204 Domain 34 Definer=-502 Ppos=204 34 Table=148,</w:t>
      </w:r>
    </w:p>
    <w:p w14:paraId="5ADB8091" w14:textId="427104AD" w:rsidR="004C4F3C" w:rsidRPr="004C4F3C" w:rsidRDefault="00495025" w:rsidP="007D513A">
      <w:pPr>
        <w:spacing w:before="120"/>
        <w:contextualSpacing/>
        <w:jc w:val="both"/>
        <w:rPr>
          <w:rFonts w:ascii="Consolas" w:hAnsi="Consolas"/>
          <w:color w:val="2E74B5" w:themeColor="accent5" w:themeShade="BF"/>
          <w:sz w:val="16"/>
          <w:szCs w:val="16"/>
          <w:lang w:val="en-GB"/>
        </w:rPr>
      </w:pPr>
      <w:r w:rsidRPr="00495025">
        <w:rPr>
          <w:rFonts w:ascii="Consolas" w:hAnsi="Consolas"/>
          <w:noProof/>
          <w:color w:val="8EAADB" w:themeColor="accent1" w:themeTint="99"/>
          <w:sz w:val="16"/>
          <w:szCs w:val="16"/>
          <w:lang w:val="en-GB"/>
        </w:rPr>
        <w:drawing>
          <wp:anchor distT="0" distB="0" distL="114300" distR="114300" simplePos="0" relativeHeight="251767808" behindDoc="0" locked="0" layoutInCell="1" allowOverlap="1" wp14:anchorId="794939C8" wp14:editId="63CB591A">
            <wp:simplePos x="0" y="0"/>
            <wp:positionH relativeFrom="column">
              <wp:posOffset>3741420</wp:posOffset>
            </wp:positionH>
            <wp:positionV relativeFrom="paragraph">
              <wp:posOffset>120015</wp:posOffset>
            </wp:positionV>
            <wp:extent cx="2055495" cy="840105"/>
            <wp:effectExtent l="0" t="0" r="1905" b="0"/>
            <wp:wrapSquare wrapText="bothSides"/>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055495" cy="840105"/>
                    </a:xfrm>
                    <a:prstGeom prst="rect">
                      <a:avLst/>
                    </a:prstGeom>
                  </pic:spPr>
                </pic:pic>
              </a:graphicData>
            </a:graphic>
            <wp14:sizeRelH relativeFrom="margin">
              <wp14:pctWidth>0</wp14:pctWidth>
            </wp14:sizeRelH>
            <wp14:sizeRelV relativeFrom="margin">
              <wp14:pctHeight>0</wp14:pctHeight>
            </wp14:sizeRelV>
          </wp:anchor>
        </w:drawing>
      </w:r>
      <w:r w:rsidR="004C4F3C" w:rsidRPr="004C4F3C">
        <w:rPr>
          <w:rFonts w:ascii="Consolas" w:hAnsi="Consolas"/>
          <w:color w:val="2E74B5" w:themeColor="accent5" w:themeShade="BF"/>
          <w:sz w:val="16"/>
          <w:szCs w:val="16"/>
          <w:lang w:val="en-GB"/>
        </w:rPr>
        <w:t xml:space="preserve">  250=TableColumn 250 Domain 91 Definer=-502 Ppos=250 91 Table=148,</w:t>
      </w:r>
    </w:p>
    <w:p w14:paraId="13637BB6" w14:textId="49C82610" w:rsidR="004C4F3C" w:rsidRDefault="004C4F3C" w:rsidP="007D513A">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C4F3C">
        <w:rPr>
          <w:rFonts w:ascii="Consolas" w:hAnsi="Consolas"/>
          <w:color w:val="8EAADB" w:themeColor="accent1" w:themeTint="99"/>
          <w:sz w:val="16"/>
          <w:szCs w:val="16"/>
          <w:lang w:val="en-GB"/>
        </w:rPr>
        <w:t>#8=</w:t>
      </w:r>
      <w:r w:rsidR="00A77394">
        <w:rPr>
          <w:rFonts w:ascii="Consolas" w:hAnsi="Consolas"/>
          <w:color w:val="8EAADB" w:themeColor="accent1" w:themeTint="99"/>
          <w:sz w:val="16"/>
          <w:szCs w:val="16"/>
          <w:lang w:val="en-GB"/>
        </w:rPr>
        <w:t>ForwardReference</w:t>
      </w:r>
      <w:r w:rsidRPr="004C4F3C">
        <w:rPr>
          <w:rFonts w:ascii="Consolas" w:hAnsi="Consolas"/>
          <w:color w:val="8EAADB" w:themeColor="accent1" w:themeTint="99"/>
          <w:sz w:val="16"/>
          <w:szCs w:val="16"/>
          <w:lang w:val="en-GB"/>
        </w:rPr>
        <w:t xml:space="preserve"> Name=BOOK #8 Domain %0 Definer=-501 Ppos=#8,</w:t>
      </w:r>
    </w:p>
    <w:p w14:paraId="4587579F" w14:textId="77777777" w:rsidR="004C4F3C" w:rsidRPr="004C4F3C" w:rsidRDefault="004C4F3C" w:rsidP="007D513A">
      <w:pPr>
        <w:spacing w:before="120"/>
        <w:contextualSpacing/>
        <w:jc w:val="both"/>
        <w:rPr>
          <w:rFonts w:ascii="Consolas" w:hAnsi="Consolas"/>
          <w:color w:val="FF0000"/>
          <w:sz w:val="16"/>
          <w:szCs w:val="16"/>
          <w:lang w:val="en-GB"/>
        </w:rPr>
      </w:pPr>
      <w:r w:rsidRPr="004C4F3C">
        <w:rPr>
          <w:rFonts w:ascii="Consolas" w:hAnsi="Consolas"/>
          <w:color w:val="FF0000"/>
          <w:sz w:val="16"/>
          <w:szCs w:val="16"/>
          <w:lang w:val="en-GB"/>
        </w:rPr>
        <w:t xml:space="preserve">  #13=SqlCopy Name=TITLE #13 Domain 91 From:#35 copy from 250,</w:t>
      </w:r>
    </w:p>
    <w:p w14:paraId="3D93E436" w14:textId="40854299" w:rsidR="004C4F3C" w:rsidRDefault="004C4F3C" w:rsidP="007D513A">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C4F3C">
        <w:rPr>
          <w:rFonts w:ascii="Consolas" w:hAnsi="Consolas"/>
          <w:color w:val="8EAADB" w:themeColor="accent1" w:themeTint="99"/>
          <w:sz w:val="16"/>
          <w:szCs w:val="16"/>
          <w:lang w:val="en-GB"/>
        </w:rPr>
        <w:t>#19=</w:t>
      </w:r>
      <w:r w:rsidR="00A77394">
        <w:rPr>
          <w:rFonts w:ascii="Consolas" w:hAnsi="Consolas"/>
          <w:color w:val="8EAADB" w:themeColor="accent1" w:themeTint="99"/>
          <w:sz w:val="16"/>
          <w:szCs w:val="16"/>
          <w:lang w:val="en-GB"/>
        </w:rPr>
        <w:t>ForwardReference</w:t>
      </w:r>
      <w:r w:rsidRPr="004C4F3C">
        <w:rPr>
          <w:rFonts w:ascii="Consolas" w:hAnsi="Consolas"/>
          <w:color w:val="8EAADB" w:themeColor="accent1" w:themeTint="99"/>
          <w:sz w:val="16"/>
          <w:szCs w:val="16"/>
          <w:lang w:val="en-GB"/>
        </w:rPr>
        <w:t xml:space="preserve"> Name=B #19 Domain %1 Definer=-501 Ppos=#19,</w:t>
      </w:r>
    </w:p>
    <w:p w14:paraId="421D82AF" w14:textId="09BEA493" w:rsidR="004C4F3C" w:rsidRPr="004C4F3C" w:rsidRDefault="004C4F3C" w:rsidP="007D513A">
      <w:pPr>
        <w:spacing w:before="120"/>
        <w:contextualSpacing/>
        <w:jc w:val="both"/>
        <w:rPr>
          <w:rFonts w:ascii="Consolas" w:hAnsi="Consolas"/>
          <w:color w:val="FF0000"/>
          <w:sz w:val="16"/>
          <w:szCs w:val="16"/>
          <w:lang w:val="en-GB"/>
        </w:rPr>
      </w:pPr>
      <w:r w:rsidRPr="004C4F3C">
        <w:rPr>
          <w:rFonts w:ascii="Consolas" w:hAnsi="Consolas"/>
          <w:color w:val="FF0000"/>
          <w:sz w:val="16"/>
          <w:szCs w:val="16"/>
          <w:lang w:val="en-GB"/>
        </w:rPr>
        <w:t xml:space="preserve">  #21=SqlCopy Name=ID #21 Domain 34 From:#35 copy from 158,</w:t>
      </w:r>
    </w:p>
    <w:p w14:paraId="35138EE5" w14:textId="77777777" w:rsidR="004C4F3C" w:rsidRPr="004C4F3C" w:rsidRDefault="004C4F3C" w:rsidP="007D513A">
      <w:pPr>
        <w:spacing w:before="120"/>
        <w:contextualSpacing/>
        <w:jc w:val="both"/>
        <w:rPr>
          <w:rFonts w:ascii="Consolas" w:hAnsi="Consolas"/>
          <w:color w:val="FF0000"/>
          <w:sz w:val="16"/>
          <w:szCs w:val="16"/>
          <w:lang w:val="en-GB"/>
        </w:rPr>
      </w:pPr>
      <w:r w:rsidRPr="004C4F3C">
        <w:rPr>
          <w:rFonts w:ascii="Consolas" w:hAnsi="Consolas"/>
          <w:color w:val="FF0000"/>
          <w:sz w:val="16"/>
          <w:szCs w:val="16"/>
          <w:lang w:val="en-GB"/>
        </w:rPr>
        <w:t xml:space="preserve">  #26=SqlCopy Name=AID #26 Domain 34 From:#35 copy from 204,</w:t>
      </w:r>
    </w:p>
    <w:p w14:paraId="42A915C0" w14:textId="77777777"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 xml:space="preserve">  #35=From #35:%3 targets: 148=%5 Source: %5 Alias B Target=148,</w:t>
      </w:r>
    </w:p>
    <w:p w14:paraId="5B63CA62" w14:textId="1DD4DE42" w:rsidR="004C4F3C" w:rsidRDefault="004C4F3C" w:rsidP="007D513A">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C4F3C">
        <w:rPr>
          <w:rFonts w:ascii="Consolas" w:hAnsi="Consolas"/>
          <w:color w:val="8EAADB" w:themeColor="accent1" w:themeTint="99"/>
          <w:sz w:val="16"/>
          <w:szCs w:val="16"/>
          <w:lang w:val="en-GB"/>
        </w:rPr>
        <w:t>%0=Domain %0 ROW (#13)[#13,CONTENT],</w:t>
      </w:r>
    </w:p>
    <w:p w14:paraId="7F05BC74" w14:textId="77777777" w:rsidR="004C4F3C" w:rsidRDefault="004C4F3C" w:rsidP="007D513A">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C4F3C">
        <w:rPr>
          <w:rFonts w:ascii="Consolas" w:hAnsi="Consolas"/>
          <w:color w:val="8EAADB" w:themeColor="accent1" w:themeTint="99"/>
          <w:sz w:val="16"/>
          <w:szCs w:val="16"/>
          <w:lang w:val="en-GB"/>
        </w:rPr>
        <w:t>%1=Domain %1 ROW (#21,#26)[#21,CONTENT],[#26,CONTENT],</w:t>
      </w:r>
    </w:p>
    <w:p w14:paraId="0E3EED64" w14:textId="77777777" w:rsidR="004C4F3C" w:rsidRDefault="004C4F3C" w:rsidP="007D513A">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C4F3C">
        <w:rPr>
          <w:rFonts w:ascii="Consolas" w:hAnsi="Consolas"/>
          <w:color w:val="8EAADB" w:themeColor="accent1" w:themeTint="99"/>
          <w:sz w:val="16"/>
          <w:szCs w:val="16"/>
          <w:lang w:val="en-GB"/>
        </w:rPr>
        <w:t>%2=Domain %2 TABLE (#13,#21,#26)[#13,CONTENT],[#21,CONTENT],[#26,CONTENT],</w:t>
      </w:r>
    </w:p>
    <w:p w14:paraId="5D5E63C0" w14:textId="46F3C67E"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 xml:space="preserve">  %3=Domain %3 TABLE (#13,#21,#26) Display=3</w:t>
      </w:r>
    </w:p>
    <w:p w14:paraId="46BF753A" w14:textId="77777777"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ab/>
        <w:t>[#13,Domain 91 CHAR],[#21,Domain 34 INTEGER],[#26,Domain 34 INTEGER],</w:t>
      </w:r>
    </w:p>
    <w:p w14:paraId="7B661EB9" w14:textId="77777777"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 xml:space="preserve">  %4=Domain %4 TABLE (#21,#26,#13)</w:t>
      </w:r>
    </w:p>
    <w:p w14:paraId="1A1C753C" w14:textId="5A139D67"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ab/>
        <w:t>[#21,Domain 34 INTEGER],[#26,Domain 34 INTEGER],[#13,Domain 91 CHAR],</w:t>
      </w:r>
    </w:p>
    <w:p w14:paraId="7044B4CA" w14:textId="16D8AC83"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 xml:space="preserve">  %5=TableRowSet %5:%4 From: #35 SRow:(158,204,250) Target:148 Indexes: [(#21)=182,(#26)=230])}</w:t>
      </w:r>
    </w:p>
    <w:p w14:paraId="3BEC3DFF" w14:textId="60F43C18" w:rsidR="008B700D" w:rsidRDefault="004C4F3C" w:rsidP="007D513A">
      <w:pPr>
        <w:spacing w:before="120"/>
        <w:jc w:val="both"/>
        <w:rPr>
          <w:sz w:val="20"/>
          <w:szCs w:val="20"/>
          <w:lang w:val="en-GB"/>
        </w:rPr>
      </w:pPr>
      <w:r>
        <w:rPr>
          <w:sz w:val="20"/>
          <w:szCs w:val="20"/>
          <w:lang w:val="en-GB"/>
        </w:rPr>
        <w:t>where we see that the undefined objects #8</w:t>
      </w:r>
      <w:r w:rsidR="00495025">
        <w:rPr>
          <w:sz w:val="20"/>
          <w:szCs w:val="20"/>
          <w:lang w:val="en-GB"/>
        </w:rPr>
        <w:t>, #19 and domains %0 to %2 are no longer referenced. To save space we will omit unreferenced items from such listings below.</w:t>
      </w:r>
    </w:p>
    <w:p w14:paraId="69C5D757" w14:textId="370FE1C9" w:rsidR="00382C53" w:rsidRPr="00382C53" w:rsidRDefault="00A372C8" w:rsidP="008203D3">
      <w:pPr>
        <w:spacing w:before="120"/>
        <w:jc w:val="both"/>
        <w:rPr>
          <w:sz w:val="20"/>
          <w:szCs w:val="20"/>
          <w:lang w:val="en-GB"/>
        </w:rPr>
      </w:pPr>
      <w:r>
        <w:rPr>
          <w:sz w:val="20"/>
          <w:szCs w:val="20"/>
          <w:lang w:val="en-GB"/>
        </w:rPr>
        <w:t>N</w:t>
      </w:r>
      <w:r w:rsidR="00382C53">
        <w:rPr>
          <w:sz w:val="20"/>
          <w:szCs w:val="20"/>
          <w:lang w:val="en-GB"/>
        </w:rPr>
        <w:t>ow consider the following query</w:t>
      </w:r>
      <w:r w:rsidR="00754590">
        <w:rPr>
          <w:sz w:val="20"/>
          <w:szCs w:val="20"/>
          <w:lang w:val="en-GB"/>
        </w:rPr>
        <w:t xml:space="preserve"> where we have a join of AUTHOR and BOOK</w:t>
      </w:r>
      <w:r w:rsidR="00382C53">
        <w:rPr>
          <w:sz w:val="20"/>
          <w:szCs w:val="20"/>
          <w:lang w:val="en-GB"/>
        </w:rPr>
        <w:t>:</w:t>
      </w:r>
    </w:p>
    <w:p w14:paraId="65E31D8A" w14:textId="3905520F" w:rsidR="009B518F" w:rsidRPr="008B700D" w:rsidRDefault="009B518F" w:rsidP="00382C53">
      <w:pPr>
        <w:spacing w:before="120"/>
        <w:jc w:val="both"/>
        <w:rPr>
          <w:rFonts w:ascii="Consolas" w:hAnsi="Consolas"/>
          <w:sz w:val="16"/>
          <w:szCs w:val="16"/>
          <w:lang w:val="en-GB"/>
        </w:rPr>
      </w:pPr>
      <w:r w:rsidRPr="008B700D">
        <w:rPr>
          <w:rFonts w:ascii="Consolas" w:hAnsi="Consolas"/>
          <w:sz w:val="16"/>
          <w:szCs w:val="16"/>
          <w:lang w:val="en-GB"/>
        </w:rPr>
        <w:t xml:space="preserve">         1         2         3         4         5         6</w:t>
      </w:r>
    </w:p>
    <w:p w14:paraId="54F1176A" w14:textId="33971A0F" w:rsidR="00382C53" w:rsidRPr="008B700D" w:rsidRDefault="00667FB3" w:rsidP="00667FB3">
      <w:pPr>
        <w:contextualSpacing/>
        <w:jc w:val="both"/>
        <w:rPr>
          <w:rFonts w:ascii="Consolas" w:hAnsi="Consolas"/>
          <w:sz w:val="16"/>
          <w:szCs w:val="16"/>
          <w:lang w:val="en-GB"/>
        </w:rPr>
      </w:pPr>
      <w:r w:rsidRPr="008B700D">
        <w:rPr>
          <w:rFonts w:ascii="Consolas" w:hAnsi="Consolas"/>
          <w:sz w:val="16"/>
          <w:szCs w:val="16"/>
          <w:lang w:val="en-GB"/>
        </w:rPr>
        <w:t>1234567890123456789012345678901234567890123456789012345678901234</w:t>
      </w:r>
    </w:p>
    <w:p w14:paraId="401C2702" w14:textId="0836EED2" w:rsidR="00667FB3" w:rsidRPr="008B700D" w:rsidRDefault="00667FB3" w:rsidP="00667FB3">
      <w:pPr>
        <w:spacing w:after="120"/>
        <w:jc w:val="both"/>
        <w:rPr>
          <w:rFonts w:ascii="Consolas" w:hAnsi="Consolas"/>
          <w:sz w:val="16"/>
          <w:szCs w:val="16"/>
          <w:lang w:val="en-GB"/>
        </w:rPr>
      </w:pPr>
      <w:r w:rsidRPr="008B700D">
        <w:rPr>
          <w:rFonts w:ascii="Consolas" w:hAnsi="Consolas"/>
          <w:sz w:val="16"/>
          <w:szCs w:val="16"/>
          <w:lang w:val="en-GB"/>
        </w:rPr>
        <w:t xml:space="preserve">SELECT </w:t>
      </w:r>
      <w:r w:rsidR="004D3FA4">
        <w:rPr>
          <w:rFonts w:ascii="Consolas" w:hAnsi="Consolas"/>
          <w:sz w:val="16"/>
          <w:szCs w:val="16"/>
          <w:lang w:val="en-GB"/>
        </w:rPr>
        <w:t>aname,</w:t>
      </w:r>
      <w:r w:rsidRPr="008B700D">
        <w:rPr>
          <w:rFonts w:ascii="Consolas" w:hAnsi="Consolas"/>
          <w:sz w:val="16"/>
          <w:szCs w:val="16"/>
          <w:lang w:val="en-GB"/>
        </w:rPr>
        <w:t>b.title AS c FROM author a, book b WHERE a.id=b.</w:t>
      </w:r>
      <w:r w:rsidR="00AC508A" w:rsidRPr="008B700D">
        <w:rPr>
          <w:rFonts w:ascii="Consolas" w:hAnsi="Consolas"/>
          <w:sz w:val="16"/>
          <w:szCs w:val="16"/>
          <w:lang w:val="en-GB"/>
        </w:rPr>
        <w:t>a</w:t>
      </w:r>
      <w:r w:rsidRPr="008B700D">
        <w:rPr>
          <w:rFonts w:ascii="Consolas" w:hAnsi="Consolas"/>
          <w:sz w:val="16"/>
          <w:szCs w:val="16"/>
          <w:lang w:val="en-GB"/>
        </w:rPr>
        <w:t>id</w:t>
      </w:r>
    </w:p>
    <w:p w14:paraId="1EBD96E5" w14:textId="7164BF47" w:rsidR="008B700D" w:rsidRDefault="008B700D" w:rsidP="002D1A09">
      <w:pPr>
        <w:jc w:val="both"/>
        <w:rPr>
          <w:sz w:val="20"/>
          <w:szCs w:val="20"/>
          <w:lang w:val="en-GB"/>
        </w:rPr>
      </w:pPr>
      <w:r>
        <w:rPr>
          <w:sz w:val="20"/>
          <w:szCs w:val="20"/>
          <w:lang w:val="en-GB"/>
        </w:rPr>
        <w:t xml:space="preserve">After parsing the first TableReferenceItem (AUTHOR A) </w:t>
      </w:r>
      <w:r w:rsidR="0025041F">
        <w:rPr>
          <w:sz w:val="20"/>
          <w:szCs w:val="20"/>
          <w:lang w:val="en-GB"/>
        </w:rPr>
        <w:t xml:space="preserve">(line </w:t>
      </w:r>
      <w:r w:rsidR="00495025">
        <w:rPr>
          <w:sz w:val="20"/>
          <w:szCs w:val="20"/>
          <w:lang w:val="en-GB"/>
        </w:rPr>
        <w:t>60</w:t>
      </w:r>
      <w:r w:rsidR="002209DF">
        <w:rPr>
          <w:sz w:val="20"/>
          <w:szCs w:val="20"/>
          <w:lang w:val="en-GB"/>
        </w:rPr>
        <w:t>17</w:t>
      </w:r>
      <w:r w:rsidR="0025041F">
        <w:rPr>
          <w:sz w:val="20"/>
          <w:szCs w:val="20"/>
          <w:lang w:val="en-GB"/>
        </w:rPr>
        <w:t xml:space="preserve"> again) </w:t>
      </w:r>
      <w:r>
        <w:rPr>
          <w:sz w:val="20"/>
          <w:szCs w:val="20"/>
          <w:lang w:val="en-GB"/>
        </w:rPr>
        <w:t>we have</w:t>
      </w:r>
    </w:p>
    <w:p w14:paraId="46E4D327" w14:textId="2D448F5B" w:rsidR="004D3FA4" w:rsidRDefault="004D3FA4" w:rsidP="00754590">
      <w:pPr>
        <w:spacing w:before="120"/>
        <w:jc w:val="both"/>
        <w:rPr>
          <w:rFonts w:ascii="Consolas" w:hAnsi="Consolas"/>
          <w:color w:val="8EAADB" w:themeColor="accent1" w:themeTint="99"/>
          <w:sz w:val="16"/>
          <w:szCs w:val="16"/>
          <w:lang w:val="en-GB"/>
        </w:rPr>
      </w:pPr>
      <w:r w:rsidRPr="004D3FA4">
        <w:rPr>
          <w:rFonts w:ascii="Consolas" w:hAnsi="Consolas"/>
          <w:color w:val="8EAADB" w:themeColor="accent1" w:themeTint="99"/>
          <w:sz w:val="16"/>
          <w:szCs w:val="16"/>
          <w:lang w:val="en-GB"/>
        </w:rPr>
        <w:t>{(23=Table Name=AUTHOR 23 TABLE  Definer=-502 Ppos=23:-538 Indexes:((48)70) KeyCols: (48=True),</w:t>
      </w:r>
    </w:p>
    <w:p w14:paraId="6EF10330" w14:textId="77777777" w:rsidR="00495025" w:rsidRDefault="00495025" w:rsidP="00754590">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95025">
        <w:rPr>
          <w:rFonts w:ascii="Consolas" w:hAnsi="Consolas"/>
          <w:color w:val="8EAADB" w:themeColor="accent1" w:themeTint="99"/>
          <w:sz w:val="16"/>
          <w:szCs w:val="16"/>
          <w:lang w:val="en-GB"/>
        </w:rPr>
        <w:t>34=Domain 34 INTEGER,</w:t>
      </w:r>
    </w:p>
    <w:p w14:paraId="06D2A070" w14:textId="77777777" w:rsidR="00495025" w:rsidRDefault="00495025" w:rsidP="00754590">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95025">
        <w:rPr>
          <w:rFonts w:ascii="Consolas" w:hAnsi="Consolas"/>
          <w:color w:val="8EAADB" w:themeColor="accent1" w:themeTint="99"/>
          <w:sz w:val="16"/>
          <w:szCs w:val="16"/>
          <w:lang w:val="en-GB"/>
        </w:rPr>
        <w:t>48=TableColumn 48 Domain 34 Definer=-502 Ppos=48 34 Table=23,</w:t>
      </w:r>
    </w:p>
    <w:p w14:paraId="4186BB51" w14:textId="77777777" w:rsidR="00495025" w:rsidRDefault="00495025" w:rsidP="00754590">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95025">
        <w:rPr>
          <w:rFonts w:ascii="Consolas" w:hAnsi="Consolas"/>
          <w:color w:val="8EAADB" w:themeColor="accent1" w:themeTint="99"/>
          <w:sz w:val="16"/>
          <w:szCs w:val="16"/>
          <w:lang w:val="en-GB"/>
        </w:rPr>
        <w:t>91=Domain 91 CHAR,</w:t>
      </w:r>
    </w:p>
    <w:p w14:paraId="35817E8D" w14:textId="77777777" w:rsidR="00495025" w:rsidRDefault="00495025" w:rsidP="00754590">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95025">
        <w:rPr>
          <w:rFonts w:ascii="Consolas" w:hAnsi="Consolas"/>
          <w:color w:val="8EAADB" w:themeColor="accent1" w:themeTint="99"/>
          <w:sz w:val="16"/>
          <w:szCs w:val="16"/>
          <w:lang w:val="en-GB"/>
        </w:rPr>
        <w:t>104=TableColumn 104 Domain 91 Definer=-502 Ppos=104 91 Table=23,</w:t>
      </w:r>
    </w:p>
    <w:p w14:paraId="10D1751F" w14:textId="77777777" w:rsidR="00495025" w:rsidRDefault="00495025" w:rsidP="00754590">
      <w:pPr>
        <w:spacing w:before="120"/>
        <w:contextualSpacing/>
        <w:jc w:val="both"/>
        <w:rPr>
          <w:rFonts w:ascii="Consolas" w:hAnsi="Consolas"/>
          <w:sz w:val="16"/>
          <w:szCs w:val="16"/>
          <w:lang w:val="en-GB"/>
        </w:rPr>
      </w:pPr>
      <w:r w:rsidRPr="00495025">
        <w:rPr>
          <w:rFonts w:ascii="Consolas" w:hAnsi="Consolas"/>
          <w:sz w:val="16"/>
          <w:szCs w:val="16"/>
          <w:lang w:val="en-GB"/>
        </w:rPr>
        <w:t xml:space="preserve">  #8=SqlCopy Name=ANAME #8 Domain 91 From:#32 copy from 104,</w:t>
      </w:r>
    </w:p>
    <w:p w14:paraId="2DE877D9" w14:textId="0D85AEFB"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14=</w:t>
      </w:r>
      <w:r w:rsidR="00A77394">
        <w:rPr>
          <w:rFonts w:ascii="Consolas" w:hAnsi="Consolas"/>
          <w:sz w:val="16"/>
          <w:szCs w:val="16"/>
          <w:lang w:val="en-GB"/>
        </w:rPr>
        <w:t>ForwardReference</w:t>
      </w:r>
      <w:r w:rsidRPr="00495025">
        <w:rPr>
          <w:rFonts w:ascii="Consolas" w:hAnsi="Consolas"/>
          <w:sz w:val="16"/>
          <w:szCs w:val="16"/>
          <w:lang w:val="en-GB"/>
        </w:rPr>
        <w:t xml:space="preserve"> Name=B #14 Domain %1 Definer=-501 Ppos=#14,</w:t>
      </w:r>
    </w:p>
    <w:p w14:paraId="1CE87108"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16=SqlValue Name=TITLE #16 CONTENT  From:#1 Alias=C,</w:t>
      </w:r>
    </w:p>
    <w:p w14:paraId="2E02BF98"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32=From #32:%4 targets: 23=%6 Source: %6 Alias A Target=23,</w:t>
      </w:r>
    </w:p>
    <w:p w14:paraId="373B0753"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1=Domain %1 ROW (#16)[#16,CONTENT],</w:t>
      </w:r>
    </w:p>
    <w:p w14:paraId="243F1F4B"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3=SqlCopy Name=ID %3 Domain 34 From:#32 copy from 48,</w:t>
      </w:r>
    </w:p>
    <w:p w14:paraId="4F5303F2"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4=Domain %4 TABLE (#8|%3) Display=1[#8,Domain 91 CHAR],[%3,Domain 34 INTEGER],</w:t>
      </w:r>
    </w:p>
    <w:p w14:paraId="16EDC690"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5=Domain %5 TABLE (%3,#8)[%3,Domain 34 INTEGER],[#8,Domain 91 CHAR],</w:t>
      </w:r>
    </w:p>
    <w:p w14:paraId="294FE387" w14:textId="537D32C0" w:rsidR="00894835" w:rsidRP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6=TableRowSet %6:%5 From: #32 SRow:(48,104) Target:23 Indexes: [(%3)=70</w:t>
      </w:r>
      <w:r w:rsidR="004D3FA4" w:rsidRPr="00495025">
        <w:rPr>
          <w:rFonts w:ascii="Consolas" w:hAnsi="Consolas"/>
          <w:sz w:val="16"/>
          <w:szCs w:val="16"/>
          <w:lang w:val="en-GB"/>
        </w:rPr>
        <w:t>])}</w:t>
      </w:r>
    </w:p>
    <w:p w14:paraId="4E8420F4" w14:textId="58629A88" w:rsidR="00B85AD0" w:rsidRPr="00B85AD0" w:rsidRDefault="00A53B49" w:rsidP="00B85AD0">
      <w:pPr>
        <w:spacing w:before="120"/>
        <w:jc w:val="both"/>
        <w:rPr>
          <w:sz w:val="20"/>
          <w:szCs w:val="20"/>
          <w:lang w:val="en-GB"/>
        </w:rPr>
      </w:pPr>
      <w:r>
        <w:rPr>
          <w:sz w:val="20"/>
          <w:szCs w:val="20"/>
          <w:lang w:val="en-GB"/>
        </w:rPr>
        <w:t xml:space="preserve">This is much as above, </w:t>
      </w:r>
      <w:r w:rsidR="00495025">
        <w:rPr>
          <w:sz w:val="20"/>
          <w:szCs w:val="20"/>
          <w:lang w:val="en-GB"/>
        </w:rPr>
        <w:t>and</w:t>
      </w:r>
      <w:r>
        <w:rPr>
          <w:sz w:val="20"/>
          <w:szCs w:val="20"/>
          <w:lang w:val="en-GB"/>
        </w:rPr>
        <w:t xml:space="preserve"> </w:t>
      </w:r>
      <w:r w:rsidR="0025041F">
        <w:rPr>
          <w:sz w:val="20"/>
          <w:szCs w:val="20"/>
          <w:lang w:val="en-GB"/>
        </w:rPr>
        <w:t xml:space="preserve">B and TITLE are unknown at this stage. </w:t>
      </w:r>
      <w:r w:rsidR="00B85AD0" w:rsidRPr="00B85AD0">
        <w:rPr>
          <w:sz w:val="20"/>
          <w:szCs w:val="20"/>
          <w:lang w:val="en-GB"/>
        </w:rPr>
        <w:t>After the second</w:t>
      </w:r>
      <w:r w:rsidR="0025041F">
        <w:rPr>
          <w:sz w:val="20"/>
          <w:szCs w:val="20"/>
          <w:lang w:val="en-GB"/>
        </w:rPr>
        <w:t xml:space="preserve"> table reference item (line</w:t>
      </w:r>
      <w:r w:rsidR="00843865">
        <w:rPr>
          <w:sz w:val="20"/>
          <w:szCs w:val="20"/>
          <w:lang w:val="en-GB"/>
        </w:rPr>
        <w:t xml:space="preserve"> </w:t>
      </w:r>
      <w:r w:rsidR="00F36639">
        <w:rPr>
          <w:sz w:val="20"/>
          <w:szCs w:val="20"/>
          <w:lang w:val="en-GB"/>
        </w:rPr>
        <w:t>5907</w:t>
      </w:r>
      <w:r>
        <w:rPr>
          <w:sz w:val="20"/>
          <w:szCs w:val="20"/>
          <w:lang w:val="en-GB"/>
        </w:rPr>
        <w:t xml:space="preserve"> again</w:t>
      </w:r>
      <w:r w:rsidR="0025041F">
        <w:rPr>
          <w:sz w:val="20"/>
          <w:szCs w:val="20"/>
          <w:lang w:val="en-GB"/>
        </w:rPr>
        <w:t>)</w:t>
      </w:r>
      <w:r w:rsidR="00B85AD0" w:rsidRPr="00B85AD0">
        <w:rPr>
          <w:sz w:val="20"/>
          <w:szCs w:val="20"/>
          <w:lang w:val="en-GB"/>
        </w:rPr>
        <w:t>,</w:t>
      </w:r>
    </w:p>
    <w:p w14:paraId="2C7CCCFF" w14:textId="77777777" w:rsidR="00715E2B" w:rsidRDefault="00715E2B" w:rsidP="00843865">
      <w:pPr>
        <w:spacing w:before="120"/>
        <w:contextualSpacing/>
        <w:jc w:val="both"/>
        <w:rPr>
          <w:rFonts w:ascii="Consolas" w:hAnsi="Consolas"/>
          <w:color w:val="8EAADB" w:themeColor="accent1" w:themeTint="99"/>
          <w:sz w:val="16"/>
          <w:szCs w:val="16"/>
          <w:lang w:val="en-GB"/>
        </w:rPr>
      </w:pPr>
      <w:r w:rsidRPr="00715E2B">
        <w:rPr>
          <w:rFonts w:ascii="Consolas" w:hAnsi="Consolas"/>
          <w:color w:val="8EAADB" w:themeColor="accent1" w:themeTint="99"/>
          <w:sz w:val="16"/>
          <w:szCs w:val="16"/>
          <w:lang w:val="en-GB"/>
        </w:rPr>
        <w:t>{(23=Table Name=AUTHOR 23 TABLE  Definer=-502 Ppos=23:-538 Indexes:((48)70) KeyCols: (48=True),</w:t>
      </w:r>
    </w:p>
    <w:p w14:paraId="7DF958EE"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34=Domain 34 INTEGER,</w:t>
      </w:r>
    </w:p>
    <w:p w14:paraId="05D75EF4"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48=TableColumn 48 Domain 34 Definer=-502 Ppos=48 34 Table=23,</w:t>
      </w:r>
    </w:p>
    <w:p w14:paraId="2AFC2846"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91=Domain 91 CHAR,</w:t>
      </w:r>
    </w:p>
    <w:p w14:paraId="57D3017F"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104=TableColumn 104 Domain 91 Definer=-502 Ppos=104 91 Table=23,</w:t>
      </w:r>
    </w:p>
    <w:p w14:paraId="59C1BCC0"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 xml:space="preserve">148=Table Name=BOOK 148 TABLE  Definer=-502 Ppos=148:-538 Indexes:((158)182,(204)230) </w:t>
      </w:r>
    </w:p>
    <w:p w14:paraId="16274766"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ab/>
      </w:r>
      <w:r w:rsidRPr="00715E2B">
        <w:rPr>
          <w:rFonts w:ascii="Consolas" w:hAnsi="Consolas"/>
          <w:color w:val="8EAADB" w:themeColor="accent1" w:themeTint="99"/>
          <w:sz w:val="16"/>
          <w:szCs w:val="16"/>
          <w:lang w:val="en-GB"/>
        </w:rPr>
        <w:t>KeyCols: (158=True,204=True),</w:t>
      </w:r>
    </w:p>
    <w:p w14:paraId="361C7BD7"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158=TableColumn 158 Domain 34 Definer=-502 Ppos=158 34 Table=148,</w:t>
      </w:r>
    </w:p>
    <w:p w14:paraId="4F4AEA8A"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204=TableColumn 204 Domain 34 Definer=-502 Ppos=204 34 Table=148,</w:t>
      </w:r>
    </w:p>
    <w:p w14:paraId="26AAC8EA"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250=TableColumn 250 Domain 91 Definer=-502 Ppos=250 91 Table=148,</w:t>
      </w:r>
    </w:p>
    <w:p w14:paraId="555A1F12" w14:textId="77777777" w:rsidR="00715E2B" w:rsidRDefault="00715E2B" w:rsidP="00843865">
      <w:pPr>
        <w:spacing w:before="120"/>
        <w:contextualSpacing/>
        <w:jc w:val="both"/>
        <w:rPr>
          <w:rFonts w:ascii="Consolas" w:hAnsi="Consolas"/>
          <w:color w:val="808080" w:themeColor="background1" w:themeShade="80"/>
          <w:sz w:val="16"/>
          <w:szCs w:val="16"/>
          <w:lang w:val="en-GB"/>
        </w:rPr>
      </w:pPr>
      <w:r w:rsidRPr="00715E2B">
        <w:rPr>
          <w:rFonts w:ascii="Consolas" w:hAnsi="Consolas"/>
          <w:color w:val="808080" w:themeColor="background1" w:themeShade="80"/>
          <w:sz w:val="16"/>
          <w:szCs w:val="16"/>
          <w:lang w:val="en-GB"/>
        </w:rPr>
        <w:lastRenderedPageBreak/>
        <w:t xml:space="preserve">  #8=SqlCopy Name=ANAME #8 Domain 91 From:#32 copy from 104,</w:t>
      </w:r>
    </w:p>
    <w:p w14:paraId="2AA1C9D3" w14:textId="77777777" w:rsidR="00715E2B" w:rsidRPr="00715E2B" w:rsidRDefault="00715E2B" w:rsidP="00843865">
      <w:pPr>
        <w:spacing w:before="120"/>
        <w:contextualSpacing/>
        <w:jc w:val="both"/>
        <w:rPr>
          <w:rFonts w:ascii="Consolas" w:hAnsi="Consolas"/>
          <w:color w:val="FF0000"/>
          <w:sz w:val="16"/>
          <w:szCs w:val="16"/>
          <w:lang w:val="en-GB"/>
        </w:rPr>
      </w:pPr>
      <w:r w:rsidRPr="00715E2B">
        <w:rPr>
          <w:rFonts w:ascii="Consolas" w:hAnsi="Consolas"/>
          <w:color w:val="FF0000"/>
          <w:sz w:val="16"/>
          <w:szCs w:val="16"/>
          <w:lang w:val="en-GB"/>
        </w:rPr>
        <w:t xml:space="preserve">  #16=SqlCopy Name=TITLE #16 Domain 91 From:#42 Alias=C copy from 250,</w:t>
      </w:r>
    </w:p>
    <w:p w14:paraId="1518B9D4" w14:textId="77777777" w:rsidR="00715E2B" w:rsidRDefault="00715E2B" w:rsidP="00843865">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715E2B">
        <w:rPr>
          <w:rFonts w:ascii="Consolas" w:hAnsi="Consolas"/>
          <w:color w:val="808080" w:themeColor="background1" w:themeShade="80"/>
          <w:sz w:val="16"/>
          <w:szCs w:val="16"/>
          <w:lang w:val="en-GB"/>
        </w:rPr>
        <w:t>#32=From #32:%4 targets: 23=%6 Source: %6 Alias A Target=23,</w:t>
      </w:r>
    </w:p>
    <w:p w14:paraId="27F6FE79" w14:textId="77777777" w:rsidR="00715E2B" w:rsidRDefault="00715E2B" w:rsidP="00843865">
      <w:pPr>
        <w:spacing w:before="120"/>
        <w:contextualSpacing/>
        <w:jc w:val="both"/>
        <w:rPr>
          <w:rFonts w:ascii="Consolas" w:hAnsi="Consolas"/>
          <w:sz w:val="16"/>
          <w:szCs w:val="16"/>
          <w:lang w:val="en-GB"/>
        </w:rPr>
      </w:pPr>
      <w:r>
        <w:rPr>
          <w:rFonts w:ascii="Consolas" w:hAnsi="Consolas"/>
          <w:color w:val="808080" w:themeColor="background1" w:themeShade="80"/>
          <w:sz w:val="16"/>
          <w:szCs w:val="16"/>
          <w:lang w:val="en-GB"/>
        </w:rPr>
        <w:t xml:space="preserve">  </w:t>
      </w:r>
      <w:r w:rsidRPr="00715E2B">
        <w:rPr>
          <w:rFonts w:ascii="Consolas" w:hAnsi="Consolas"/>
          <w:sz w:val="16"/>
          <w:szCs w:val="16"/>
          <w:lang w:val="en-GB"/>
        </w:rPr>
        <w:t>#42=From #42:%9 targets: 148=%11 Source: %11 Alias B Target=148,</w:t>
      </w:r>
    </w:p>
    <w:p w14:paraId="5CAE8DEC" w14:textId="77777777" w:rsidR="00715E2B" w:rsidRPr="00715E2B" w:rsidRDefault="00715E2B" w:rsidP="00843865">
      <w:pPr>
        <w:spacing w:before="120"/>
        <w:contextualSpacing/>
        <w:jc w:val="both"/>
        <w:rPr>
          <w:rFonts w:ascii="Consolas" w:hAnsi="Consolas"/>
          <w:color w:val="808080" w:themeColor="background1" w:themeShade="80"/>
          <w:sz w:val="16"/>
          <w:szCs w:val="16"/>
          <w:lang w:val="en-GB"/>
        </w:rPr>
      </w:pPr>
      <w:r w:rsidRPr="00715E2B">
        <w:rPr>
          <w:rFonts w:ascii="Consolas" w:hAnsi="Consolas"/>
          <w:color w:val="808080" w:themeColor="background1" w:themeShade="80"/>
          <w:sz w:val="16"/>
          <w:szCs w:val="16"/>
          <w:lang w:val="en-GB"/>
        </w:rPr>
        <w:t xml:space="preserve">  %3=SqlCopy Name=ID %3 Domain 34 From:#32 copy from 48,</w:t>
      </w:r>
    </w:p>
    <w:p w14:paraId="44845D55" w14:textId="77777777" w:rsidR="00715E2B" w:rsidRPr="00715E2B" w:rsidRDefault="00715E2B" w:rsidP="00843865">
      <w:pPr>
        <w:spacing w:before="120"/>
        <w:contextualSpacing/>
        <w:jc w:val="both"/>
        <w:rPr>
          <w:rFonts w:ascii="Consolas" w:hAnsi="Consolas"/>
          <w:color w:val="808080" w:themeColor="background1" w:themeShade="80"/>
          <w:sz w:val="16"/>
          <w:szCs w:val="16"/>
          <w:lang w:val="en-GB"/>
        </w:rPr>
      </w:pPr>
      <w:r>
        <w:rPr>
          <w:rFonts w:ascii="Consolas" w:hAnsi="Consolas"/>
          <w:sz w:val="16"/>
          <w:szCs w:val="16"/>
          <w:lang w:val="en-GB"/>
        </w:rPr>
        <w:t xml:space="preserve">  </w:t>
      </w:r>
      <w:r w:rsidRPr="00715E2B">
        <w:rPr>
          <w:rFonts w:ascii="Consolas" w:hAnsi="Consolas"/>
          <w:color w:val="808080" w:themeColor="background1" w:themeShade="80"/>
          <w:sz w:val="16"/>
          <w:szCs w:val="16"/>
          <w:lang w:val="en-GB"/>
        </w:rPr>
        <w:t>%4=Domain %4 TABLE (#8|%3) Display=1[#8,Domain 91 CHAR],[%3,Domain 34 INTEGER],</w:t>
      </w:r>
    </w:p>
    <w:p w14:paraId="3C373015" w14:textId="77777777" w:rsidR="00715E2B" w:rsidRDefault="00715E2B" w:rsidP="00843865">
      <w:pPr>
        <w:spacing w:before="120"/>
        <w:contextualSpacing/>
        <w:jc w:val="both"/>
        <w:rPr>
          <w:rFonts w:ascii="Consolas" w:hAnsi="Consolas"/>
          <w:color w:val="808080" w:themeColor="background1" w:themeShade="80"/>
          <w:sz w:val="16"/>
          <w:szCs w:val="16"/>
          <w:lang w:val="en-GB"/>
        </w:rPr>
      </w:pPr>
      <w:r w:rsidRPr="00715E2B">
        <w:rPr>
          <w:rFonts w:ascii="Consolas" w:hAnsi="Consolas"/>
          <w:color w:val="808080" w:themeColor="background1" w:themeShade="80"/>
          <w:sz w:val="16"/>
          <w:szCs w:val="16"/>
          <w:lang w:val="en-GB"/>
        </w:rPr>
        <w:t xml:space="preserve">  %5=Domain %5 TABLE (%3,#8)[%3,Domain 34 INTEGER],[#8,Domain 91 CHAR],</w:t>
      </w:r>
    </w:p>
    <w:p w14:paraId="03F03A00" w14:textId="77777777" w:rsidR="00715E2B" w:rsidRDefault="00715E2B" w:rsidP="00843865">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715E2B">
        <w:rPr>
          <w:rFonts w:ascii="Consolas" w:hAnsi="Consolas"/>
          <w:color w:val="808080" w:themeColor="background1" w:themeShade="80"/>
          <w:sz w:val="16"/>
          <w:szCs w:val="16"/>
          <w:lang w:val="en-GB"/>
        </w:rPr>
        <w:t>%6=TableRowSet %6:%5 From: #32 SRow:(48,104) Target:23 Indexes: [(%3)=70],</w:t>
      </w:r>
    </w:p>
    <w:p w14:paraId="604674B7" w14:textId="77777777" w:rsidR="00715E2B" w:rsidRDefault="00715E2B" w:rsidP="00843865">
      <w:pPr>
        <w:spacing w:before="120"/>
        <w:contextualSpacing/>
        <w:jc w:val="both"/>
        <w:rPr>
          <w:rFonts w:ascii="Consolas" w:hAnsi="Consolas"/>
          <w:sz w:val="16"/>
          <w:szCs w:val="16"/>
          <w:lang w:val="en-GB"/>
        </w:rPr>
      </w:pPr>
      <w:r>
        <w:rPr>
          <w:rFonts w:ascii="Consolas" w:hAnsi="Consolas"/>
          <w:color w:val="808080" w:themeColor="background1" w:themeShade="80"/>
          <w:sz w:val="16"/>
          <w:szCs w:val="16"/>
          <w:lang w:val="en-GB"/>
        </w:rPr>
        <w:t xml:space="preserve">  </w:t>
      </w:r>
      <w:r w:rsidRPr="00715E2B">
        <w:rPr>
          <w:rFonts w:ascii="Consolas" w:hAnsi="Consolas"/>
          <w:sz w:val="16"/>
          <w:szCs w:val="16"/>
          <w:lang w:val="en-GB"/>
        </w:rPr>
        <w:t>%7=SqlCopy Name=ID %7 Domain 34 From:#42 copy from 158,</w:t>
      </w:r>
    </w:p>
    <w:p w14:paraId="0F552E9E"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 xml:space="preserve">  </w:t>
      </w:r>
      <w:r w:rsidRPr="00715E2B">
        <w:rPr>
          <w:rFonts w:ascii="Consolas" w:hAnsi="Consolas"/>
          <w:sz w:val="16"/>
          <w:szCs w:val="16"/>
          <w:lang w:val="en-GB"/>
        </w:rPr>
        <w:t>%8=SqlCopy Name=AID %8 Domain 34 From:#42 copy from 204,</w:t>
      </w:r>
    </w:p>
    <w:p w14:paraId="67C78A49"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 xml:space="preserve">  </w:t>
      </w:r>
      <w:r w:rsidRPr="00715E2B">
        <w:rPr>
          <w:rFonts w:ascii="Consolas" w:hAnsi="Consolas"/>
          <w:sz w:val="16"/>
          <w:szCs w:val="16"/>
          <w:lang w:val="en-GB"/>
        </w:rPr>
        <w:t>%9=Domain %9 TABLE (#16|%7,%8) Display=1</w:t>
      </w:r>
    </w:p>
    <w:p w14:paraId="22612917"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ab/>
      </w:r>
      <w:r w:rsidRPr="00715E2B">
        <w:rPr>
          <w:rFonts w:ascii="Consolas" w:hAnsi="Consolas"/>
          <w:sz w:val="16"/>
          <w:szCs w:val="16"/>
          <w:lang w:val="en-GB"/>
        </w:rPr>
        <w:t>[#16,Domain 91 CHAR],[%7,Domain 34 INTEGER],[%8,Domain 34 INTEGER],</w:t>
      </w:r>
    </w:p>
    <w:p w14:paraId="7851CA5E"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 xml:space="preserve">  </w:t>
      </w:r>
      <w:r w:rsidRPr="00715E2B">
        <w:rPr>
          <w:rFonts w:ascii="Consolas" w:hAnsi="Consolas"/>
          <w:sz w:val="16"/>
          <w:szCs w:val="16"/>
          <w:lang w:val="en-GB"/>
        </w:rPr>
        <w:t>%10=Domain %10 TABLE (%7,%8,#16)</w:t>
      </w:r>
    </w:p>
    <w:p w14:paraId="11B02754"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ab/>
      </w:r>
      <w:r w:rsidRPr="00715E2B">
        <w:rPr>
          <w:rFonts w:ascii="Consolas" w:hAnsi="Consolas"/>
          <w:sz w:val="16"/>
          <w:szCs w:val="16"/>
          <w:lang w:val="en-GB"/>
        </w:rPr>
        <w:t>[%7,Domain 34 INTEGER],[%8,Domain 34 INTEGER],[#16,Domain 91 CHAR],</w:t>
      </w:r>
    </w:p>
    <w:p w14:paraId="2E315367"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 xml:space="preserve">  </w:t>
      </w:r>
      <w:r w:rsidRPr="00715E2B">
        <w:rPr>
          <w:rFonts w:ascii="Consolas" w:hAnsi="Consolas"/>
          <w:sz w:val="16"/>
          <w:szCs w:val="16"/>
          <w:lang w:val="en-GB"/>
        </w:rPr>
        <w:t xml:space="preserve">%11=TableRowSet %11:%10 From: #42 SRow:(158,204,250) Target:148 </w:t>
      </w:r>
    </w:p>
    <w:p w14:paraId="159538BC"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ab/>
      </w:r>
      <w:r w:rsidRPr="00715E2B">
        <w:rPr>
          <w:rFonts w:ascii="Consolas" w:hAnsi="Consolas"/>
          <w:sz w:val="16"/>
          <w:szCs w:val="16"/>
          <w:lang w:val="en-GB"/>
        </w:rPr>
        <w:t>Indexes: [(%7)=182,(%8)=230],</w:t>
      </w:r>
    </w:p>
    <w:p w14:paraId="0776DE2C" w14:textId="6DAD0376" w:rsidR="00A53B49" w:rsidRP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 xml:space="preserve">  </w:t>
      </w:r>
      <w:r w:rsidRPr="00715E2B">
        <w:rPr>
          <w:rFonts w:ascii="Consolas" w:hAnsi="Consolas"/>
          <w:sz w:val="16"/>
          <w:szCs w:val="16"/>
          <w:lang w:val="en-GB"/>
        </w:rPr>
        <w:t>%12=SqlTable Name=B %12 Domain %9 From:#42 Table:#42)}</w:t>
      </w:r>
      <w:r w:rsidR="00843865" w:rsidRPr="00715E2B">
        <w:rPr>
          <w:rFonts w:ascii="Consolas" w:hAnsi="Consolas"/>
          <w:sz w:val="16"/>
          <w:szCs w:val="16"/>
          <w:lang w:val="en-GB"/>
        </w:rPr>
        <w:t xml:space="preserve"> </w:t>
      </w:r>
    </w:p>
    <w:p w14:paraId="22C7C475" w14:textId="693C4755" w:rsidR="00B85AD0" w:rsidRDefault="00F06A40" w:rsidP="00B85AD0">
      <w:pPr>
        <w:spacing w:before="120"/>
        <w:jc w:val="both"/>
        <w:rPr>
          <w:sz w:val="20"/>
          <w:szCs w:val="20"/>
          <w:lang w:val="en-GB"/>
        </w:rPr>
      </w:pPr>
      <w:r w:rsidRPr="00894835">
        <w:rPr>
          <w:sz w:val="20"/>
          <w:szCs w:val="20"/>
          <w:lang w:val="en-GB"/>
        </w:rPr>
        <w:t>Note that (of course) we have different uids for the column</w:t>
      </w:r>
      <w:r w:rsidR="00A53B49" w:rsidRPr="00894835">
        <w:rPr>
          <w:sz w:val="20"/>
          <w:szCs w:val="20"/>
          <w:lang w:val="en-GB"/>
        </w:rPr>
        <w:t>s called</w:t>
      </w:r>
      <w:r w:rsidRPr="00894835">
        <w:rPr>
          <w:sz w:val="20"/>
          <w:szCs w:val="20"/>
          <w:lang w:val="en-GB"/>
        </w:rPr>
        <w:t xml:space="preserve"> ID in the different tables. </w:t>
      </w:r>
      <w:r w:rsidR="008A029F">
        <w:rPr>
          <w:sz w:val="20"/>
          <w:szCs w:val="20"/>
          <w:lang w:val="en-GB"/>
        </w:rPr>
        <w:t>Domains %</w:t>
      </w:r>
      <w:r w:rsidR="00715E2B">
        <w:rPr>
          <w:sz w:val="20"/>
          <w:szCs w:val="20"/>
          <w:lang w:val="en-GB"/>
        </w:rPr>
        <w:t>9</w:t>
      </w:r>
      <w:r w:rsidR="008A029F">
        <w:rPr>
          <w:sz w:val="20"/>
          <w:szCs w:val="20"/>
          <w:lang w:val="en-GB"/>
        </w:rPr>
        <w:t xml:space="preserve"> and %10 note uids for two columns that will not be displayed in the results and so have not yet been mentioned in the query. %10’s rowType matches the column ordering in the base table. </w:t>
      </w:r>
      <w:r w:rsidR="000A7B1A">
        <w:rPr>
          <w:sz w:val="20"/>
          <w:szCs w:val="20"/>
          <w:lang w:val="en-GB"/>
        </w:rPr>
        <w:t>Near</w:t>
      </w:r>
      <w:r w:rsidR="00E03D31" w:rsidRPr="00894835">
        <w:rPr>
          <w:sz w:val="20"/>
          <w:szCs w:val="20"/>
          <w:lang w:val="en-GB"/>
        </w:rPr>
        <w:t xml:space="preserve"> </w:t>
      </w:r>
      <w:r w:rsidR="00B85AD0" w:rsidRPr="00894835">
        <w:rPr>
          <w:sz w:val="20"/>
          <w:szCs w:val="20"/>
          <w:lang w:val="en-GB"/>
        </w:rPr>
        <w:t xml:space="preserve">the end </w:t>
      </w:r>
      <w:r w:rsidR="00B85AD0" w:rsidRPr="00B85AD0">
        <w:rPr>
          <w:sz w:val="20"/>
          <w:szCs w:val="20"/>
          <w:lang w:val="en-GB"/>
        </w:rPr>
        <w:t>of ParseFromClause</w:t>
      </w:r>
      <w:r>
        <w:rPr>
          <w:sz w:val="20"/>
          <w:szCs w:val="20"/>
          <w:lang w:val="en-GB"/>
        </w:rPr>
        <w:t xml:space="preserve"> (line </w:t>
      </w:r>
      <w:r w:rsidR="00595913">
        <w:rPr>
          <w:sz w:val="20"/>
          <w:szCs w:val="20"/>
          <w:lang w:val="en-GB"/>
        </w:rPr>
        <w:t>5</w:t>
      </w:r>
      <w:r w:rsidR="000A7B1A">
        <w:rPr>
          <w:sz w:val="20"/>
          <w:szCs w:val="20"/>
          <w:lang w:val="en-GB"/>
        </w:rPr>
        <w:t>735</w:t>
      </w:r>
      <w:r>
        <w:rPr>
          <w:sz w:val="20"/>
          <w:szCs w:val="20"/>
          <w:lang w:val="en-GB"/>
        </w:rPr>
        <w:t>)</w:t>
      </w:r>
      <w:r w:rsidR="00B85AD0" w:rsidRPr="00B85AD0">
        <w:rPr>
          <w:sz w:val="20"/>
          <w:szCs w:val="20"/>
          <w:lang w:val="en-GB"/>
        </w:rPr>
        <w:t>,</w:t>
      </w:r>
      <w:r w:rsidR="00E03D31">
        <w:rPr>
          <w:sz w:val="20"/>
          <w:szCs w:val="20"/>
          <w:lang w:val="en-GB"/>
        </w:rPr>
        <w:t xml:space="preserve"> we have </w:t>
      </w:r>
      <w:r w:rsidR="00595913">
        <w:rPr>
          <w:sz w:val="20"/>
          <w:szCs w:val="20"/>
          <w:lang w:val="en-GB"/>
        </w:rPr>
        <w:t xml:space="preserve">replaced %3 and %7 to display them better and </w:t>
      </w:r>
      <w:r w:rsidR="00E03D31">
        <w:rPr>
          <w:sz w:val="20"/>
          <w:szCs w:val="20"/>
          <w:lang w:val="en-GB"/>
        </w:rPr>
        <w:t xml:space="preserve">added </w:t>
      </w:r>
      <w:r w:rsidR="000E4128">
        <w:rPr>
          <w:sz w:val="20"/>
          <w:szCs w:val="20"/>
          <w:lang w:val="en-GB"/>
        </w:rPr>
        <w:t>two more entries</w:t>
      </w:r>
    </w:p>
    <w:p w14:paraId="761A75C1" w14:textId="77777777" w:rsidR="00C560DC" w:rsidRDefault="00C560DC" w:rsidP="00F06A40">
      <w:pPr>
        <w:spacing w:before="120"/>
        <w:contextualSpacing/>
        <w:rPr>
          <w:rFonts w:ascii="Consolas" w:hAnsi="Consolas"/>
          <w:sz w:val="16"/>
          <w:szCs w:val="16"/>
        </w:rPr>
      </w:pPr>
      <w:bookmarkStart w:id="134" w:name="_Toc156570834"/>
    </w:p>
    <w:p w14:paraId="0EEC5A79" w14:textId="3283DB90" w:rsidR="00C85D1C" w:rsidRDefault="00C85D1C" w:rsidP="00C85D1C">
      <w:pPr>
        <w:spacing w:before="120"/>
        <w:contextualSpacing/>
        <w:rPr>
          <w:rFonts w:ascii="Consolas" w:hAnsi="Consolas"/>
          <w:sz w:val="16"/>
          <w:szCs w:val="16"/>
        </w:rPr>
      </w:pPr>
      <w:r>
        <w:rPr>
          <w:rFonts w:ascii="Consolas" w:hAnsi="Consolas"/>
          <w:sz w:val="16"/>
          <w:szCs w:val="16"/>
        </w:rPr>
        <w:t xml:space="preserve">  </w:t>
      </w:r>
      <w:r w:rsidR="00595913" w:rsidRPr="00595913">
        <w:rPr>
          <w:rFonts w:ascii="Consolas" w:hAnsi="Consolas"/>
          <w:sz w:val="16"/>
          <w:szCs w:val="16"/>
        </w:rPr>
        <w:t>#40=JoinRowSet #40:%13 targets: 23=%6,148=%11 CROSS First: #32 Second: #42,</w:t>
      </w:r>
    </w:p>
    <w:p w14:paraId="2073C194" w14:textId="77777777" w:rsidR="00595913" w:rsidRDefault="00C560DC" w:rsidP="00F06A40">
      <w:pPr>
        <w:spacing w:before="120"/>
        <w:contextualSpacing/>
        <w:rPr>
          <w:rFonts w:ascii="Consolas" w:hAnsi="Consolas"/>
          <w:color w:val="FF0000"/>
          <w:sz w:val="16"/>
          <w:szCs w:val="16"/>
        </w:rPr>
      </w:pPr>
      <w:r w:rsidRPr="00681B24">
        <w:rPr>
          <w:rFonts w:ascii="Consolas" w:hAnsi="Consolas"/>
          <w:color w:val="FF0000"/>
          <w:sz w:val="16"/>
          <w:szCs w:val="16"/>
        </w:rPr>
        <w:t xml:space="preserve">  </w:t>
      </w:r>
      <w:r w:rsidR="00595913" w:rsidRPr="00595913">
        <w:rPr>
          <w:rFonts w:ascii="Consolas" w:hAnsi="Consolas"/>
          <w:color w:val="FF0000"/>
          <w:sz w:val="16"/>
          <w:szCs w:val="16"/>
        </w:rPr>
        <w:t>%3=SqlCopy Name=AUTHOR.ID %3 Domain 34 From:#32 copy from 48,</w:t>
      </w:r>
    </w:p>
    <w:p w14:paraId="76E95B3A" w14:textId="3917F72A" w:rsidR="00C85D1C" w:rsidRDefault="00681B24" w:rsidP="00F06A40">
      <w:pPr>
        <w:spacing w:before="120"/>
        <w:contextualSpacing/>
        <w:rPr>
          <w:rFonts w:ascii="Consolas" w:hAnsi="Consolas"/>
          <w:color w:val="FF0000"/>
          <w:sz w:val="16"/>
          <w:szCs w:val="16"/>
        </w:rPr>
      </w:pPr>
      <w:r w:rsidRPr="00681B24">
        <w:rPr>
          <w:rFonts w:ascii="Consolas" w:hAnsi="Consolas"/>
          <w:color w:val="FF0000"/>
          <w:sz w:val="16"/>
          <w:szCs w:val="16"/>
        </w:rPr>
        <w:t xml:space="preserve">  </w:t>
      </w:r>
      <w:r w:rsidR="00595913" w:rsidRPr="00595913">
        <w:rPr>
          <w:rFonts w:ascii="Consolas" w:hAnsi="Consolas"/>
          <w:color w:val="FF0000"/>
          <w:sz w:val="16"/>
          <w:szCs w:val="16"/>
        </w:rPr>
        <w:t>%7=SqlCopy Name=BOOK.ID %7 Domain 34 From:#42 copy from 158,</w:t>
      </w:r>
      <w:r w:rsidR="00C85D1C" w:rsidRPr="00C85D1C">
        <w:rPr>
          <w:rFonts w:ascii="Consolas" w:hAnsi="Consolas"/>
          <w:color w:val="FF0000"/>
          <w:sz w:val="16"/>
          <w:szCs w:val="16"/>
        </w:rPr>
        <w:t>,</w:t>
      </w:r>
    </w:p>
    <w:p w14:paraId="40F80240" w14:textId="70A0EE69" w:rsidR="003F3B08" w:rsidRDefault="00595913" w:rsidP="00F06A40">
      <w:pPr>
        <w:spacing w:before="120"/>
        <w:contextualSpacing/>
        <w:rPr>
          <w:rFonts w:ascii="Consolas" w:hAnsi="Consolas"/>
          <w:sz w:val="16"/>
          <w:szCs w:val="16"/>
        </w:rPr>
      </w:pPr>
      <w:r>
        <w:rPr>
          <w:rFonts w:ascii="Consolas" w:hAnsi="Consolas"/>
          <w:sz w:val="16"/>
          <w:szCs w:val="16"/>
        </w:rPr>
        <w:t xml:space="preserve">  </w:t>
      </w:r>
      <w:r w:rsidR="003F3B08" w:rsidRPr="003F3B08">
        <w:rPr>
          <w:rFonts w:ascii="Consolas" w:hAnsi="Consolas"/>
          <w:sz w:val="16"/>
          <w:szCs w:val="16"/>
        </w:rPr>
        <w:t>%12=SqlTable Name=B %12 Domain %9 From:#42 Table:#42,</w:t>
      </w:r>
    </w:p>
    <w:p w14:paraId="4A0594AB" w14:textId="6003109B" w:rsidR="00595913" w:rsidRDefault="003F3B08" w:rsidP="00F06A40">
      <w:pPr>
        <w:spacing w:before="120"/>
        <w:contextualSpacing/>
        <w:rPr>
          <w:rFonts w:ascii="Consolas" w:hAnsi="Consolas"/>
          <w:sz w:val="16"/>
          <w:szCs w:val="16"/>
        </w:rPr>
      </w:pPr>
      <w:r>
        <w:rPr>
          <w:rFonts w:ascii="Consolas" w:hAnsi="Consolas"/>
          <w:sz w:val="16"/>
          <w:szCs w:val="16"/>
        </w:rPr>
        <w:t xml:space="preserve">  </w:t>
      </w:r>
      <w:r w:rsidR="00595913" w:rsidRPr="00595913">
        <w:rPr>
          <w:rFonts w:ascii="Consolas" w:hAnsi="Consolas"/>
          <w:sz w:val="16"/>
          <w:szCs w:val="16"/>
        </w:rPr>
        <w:t>%13=Domain %13 TABLE (#8,#16|%3,%7,%8) Display=2</w:t>
      </w:r>
    </w:p>
    <w:p w14:paraId="41518A18" w14:textId="77777777" w:rsidR="00595913" w:rsidRDefault="00595913" w:rsidP="00F06A40">
      <w:pPr>
        <w:spacing w:before="120"/>
        <w:contextualSpacing/>
        <w:rPr>
          <w:rFonts w:ascii="Consolas" w:hAnsi="Consolas"/>
          <w:sz w:val="16"/>
          <w:szCs w:val="16"/>
        </w:rPr>
      </w:pPr>
      <w:r>
        <w:rPr>
          <w:rFonts w:ascii="Consolas" w:hAnsi="Consolas"/>
          <w:sz w:val="16"/>
          <w:szCs w:val="16"/>
        </w:rPr>
        <w:tab/>
      </w:r>
      <w:r w:rsidRPr="00595913">
        <w:rPr>
          <w:rFonts w:ascii="Consolas" w:hAnsi="Consolas"/>
          <w:sz w:val="16"/>
          <w:szCs w:val="16"/>
        </w:rPr>
        <w:t>[#8,Domain 91 CHAR],[#16,Domain 91 CHAR],[%3,Domain 34 INTEGER],</w:t>
      </w:r>
    </w:p>
    <w:p w14:paraId="72A7654F" w14:textId="50D85BAD" w:rsidR="00595913" w:rsidRDefault="00595913" w:rsidP="00F06A40">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595913">
        <w:rPr>
          <w:rFonts w:ascii="Consolas" w:hAnsi="Consolas"/>
          <w:sz w:val="16"/>
          <w:szCs w:val="16"/>
        </w:rPr>
        <w:t>[%7,Domain 34 INTEGER],[%8,Domain 34 INTEGER]</w:t>
      </w:r>
    </w:p>
    <w:p w14:paraId="2FC388F2" w14:textId="3DF83DC9" w:rsidR="00E5403C" w:rsidRDefault="003D391E" w:rsidP="00F06A40">
      <w:pPr>
        <w:spacing w:before="120"/>
        <w:rPr>
          <w:sz w:val="20"/>
          <w:szCs w:val="20"/>
        </w:rPr>
      </w:pPr>
      <w:r>
        <w:rPr>
          <w:sz w:val="20"/>
          <w:szCs w:val="20"/>
        </w:rPr>
        <w:t>After</w:t>
      </w:r>
      <w:r w:rsidR="00F6633A" w:rsidRPr="00F6633A">
        <w:rPr>
          <w:sz w:val="20"/>
          <w:szCs w:val="20"/>
        </w:rPr>
        <w:t xml:space="preserve"> the where conditions have been parsed</w:t>
      </w:r>
      <w:r w:rsidR="00897E44">
        <w:rPr>
          <w:sz w:val="20"/>
          <w:szCs w:val="20"/>
        </w:rPr>
        <w:t xml:space="preserve"> (line </w:t>
      </w:r>
      <w:r w:rsidR="00E5403C">
        <w:rPr>
          <w:sz w:val="20"/>
          <w:szCs w:val="20"/>
        </w:rPr>
        <w:t>5</w:t>
      </w:r>
      <w:r w:rsidR="00595913">
        <w:rPr>
          <w:sz w:val="20"/>
          <w:szCs w:val="20"/>
        </w:rPr>
        <w:t>8</w:t>
      </w:r>
      <w:r w:rsidR="002209DF">
        <w:rPr>
          <w:sz w:val="20"/>
          <w:szCs w:val="20"/>
        </w:rPr>
        <w:t>44</w:t>
      </w:r>
      <w:r w:rsidR="00897E44">
        <w:rPr>
          <w:sz w:val="20"/>
          <w:szCs w:val="20"/>
        </w:rPr>
        <w:t>)</w:t>
      </w:r>
      <w:r w:rsidR="00F06A40">
        <w:rPr>
          <w:sz w:val="20"/>
          <w:szCs w:val="20"/>
        </w:rPr>
        <w:t>,</w:t>
      </w:r>
      <w:r w:rsidR="00F6633A" w:rsidRPr="00F6633A">
        <w:rPr>
          <w:sz w:val="20"/>
          <w:szCs w:val="20"/>
        </w:rPr>
        <w:t xml:space="preserve"> we </w:t>
      </w:r>
      <w:r w:rsidR="00F6633A">
        <w:rPr>
          <w:sz w:val="20"/>
          <w:szCs w:val="20"/>
        </w:rPr>
        <w:t>a</w:t>
      </w:r>
      <w:r w:rsidR="00E5403C">
        <w:rPr>
          <w:sz w:val="20"/>
          <w:szCs w:val="20"/>
        </w:rPr>
        <w:t xml:space="preserve">lso </w:t>
      </w:r>
      <w:r w:rsidR="00F6633A" w:rsidRPr="00F6633A">
        <w:rPr>
          <w:sz w:val="20"/>
          <w:szCs w:val="20"/>
        </w:rPr>
        <w:t>have</w:t>
      </w:r>
    </w:p>
    <w:p w14:paraId="0BD228D3" w14:textId="5C51D095" w:rsidR="00C85D1C" w:rsidRDefault="00C85D1C" w:rsidP="008A029F">
      <w:pPr>
        <w:spacing w:before="120"/>
        <w:jc w:val="both"/>
        <w:rPr>
          <w:rFonts w:ascii="Consolas" w:hAnsi="Consolas"/>
          <w:sz w:val="16"/>
          <w:szCs w:val="16"/>
        </w:rPr>
      </w:pPr>
      <w:r>
        <w:rPr>
          <w:rFonts w:ascii="Consolas" w:hAnsi="Consolas"/>
          <w:sz w:val="16"/>
          <w:szCs w:val="16"/>
        </w:rPr>
        <w:t xml:space="preserve">  </w:t>
      </w:r>
      <w:r w:rsidR="00154B75" w:rsidRPr="00154B75">
        <w:rPr>
          <w:rFonts w:ascii="Consolas" w:hAnsi="Consolas"/>
          <w:sz w:val="16"/>
          <w:szCs w:val="16"/>
        </w:rPr>
        <w:t>#59=SqlValueExpr Name= #59 BOOLEAN  From:#40 Left:%3 Right:%8 #59(%3=%8),</w:t>
      </w:r>
    </w:p>
    <w:p w14:paraId="7C3AC7C1" w14:textId="2A56B1A7" w:rsidR="00B21125" w:rsidRDefault="00E5403C" w:rsidP="00B21125">
      <w:pPr>
        <w:spacing w:before="120"/>
        <w:jc w:val="both"/>
        <w:rPr>
          <w:sz w:val="20"/>
          <w:szCs w:val="20"/>
        </w:rPr>
      </w:pPr>
      <w:r w:rsidRPr="00E5403C">
        <w:rPr>
          <w:sz w:val="20"/>
          <w:szCs w:val="20"/>
        </w:rPr>
        <w:t xml:space="preserve">and </w:t>
      </w:r>
      <w:r>
        <w:rPr>
          <w:sz w:val="20"/>
          <w:szCs w:val="20"/>
        </w:rPr>
        <w:t>now</w:t>
      </w:r>
      <w:r w:rsidR="00C85D1C">
        <w:rPr>
          <w:sz w:val="20"/>
          <w:szCs w:val="20"/>
        </w:rPr>
        <w:t xml:space="preserve"> at line </w:t>
      </w:r>
      <w:r w:rsidR="001C38CD">
        <w:rPr>
          <w:sz w:val="20"/>
          <w:szCs w:val="20"/>
        </w:rPr>
        <w:t>5</w:t>
      </w:r>
      <w:r w:rsidR="000A7B1A">
        <w:rPr>
          <w:sz w:val="20"/>
          <w:szCs w:val="20"/>
        </w:rPr>
        <w:t>739</w:t>
      </w:r>
      <w:r w:rsidR="00C85D1C">
        <w:rPr>
          <w:sz w:val="20"/>
          <w:szCs w:val="20"/>
        </w:rPr>
        <w:t xml:space="preserve">, the rowSet review process takes place (see 1.14). </w:t>
      </w:r>
      <w:r>
        <w:rPr>
          <w:sz w:val="20"/>
          <w:szCs w:val="20"/>
        </w:rPr>
        <w:t xml:space="preserve"> </w:t>
      </w:r>
      <w:r w:rsidR="001C38CD">
        <w:rPr>
          <w:sz w:val="20"/>
          <w:szCs w:val="20"/>
        </w:rPr>
        <w:t>RowSet</w:t>
      </w:r>
      <w:r>
        <w:rPr>
          <w:sz w:val="20"/>
          <w:szCs w:val="20"/>
        </w:rPr>
        <w:t>.New</w:t>
      </w:r>
      <w:r w:rsidR="00DC202D">
        <w:rPr>
          <w:sz w:val="20"/>
          <w:szCs w:val="20"/>
        </w:rPr>
        <w:t xml:space="preserve">, </w:t>
      </w:r>
      <w:r>
        <w:rPr>
          <w:sz w:val="20"/>
          <w:szCs w:val="20"/>
        </w:rPr>
        <w:t>called for th</w:t>
      </w:r>
      <w:r w:rsidR="000A7B1A">
        <w:rPr>
          <w:sz w:val="20"/>
          <w:szCs w:val="20"/>
        </w:rPr>
        <w:t>is</w:t>
      </w:r>
      <w:r>
        <w:rPr>
          <w:sz w:val="20"/>
          <w:szCs w:val="20"/>
        </w:rPr>
        <w:t xml:space="preserve"> where-condition</w:t>
      </w:r>
      <w:r w:rsidR="00DC202D">
        <w:rPr>
          <w:sz w:val="20"/>
          <w:szCs w:val="20"/>
        </w:rPr>
        <w:t>,</w:t>
      </w:r>
      <w:r>
        <w:rPr>
          <w:sz w:val="20"/>
          <w:szCs w:val="20"/>
        </w:rPr>
        <w:t xml:space="preserve"> calls RowSet.Apply on JoinRowSet #</w:t>
      </w:r>
      <w:r w:rsidR="001C38CD">
        <w:rPr>
          <w:sz w:val="20"/>
          <w:szCs w:val="20"/>
        </w:rPr>
        <w:t>40</w:t>
      </w:r>
      <w:r>
        <w:rPr>
          <w:sz w:val="20"/>
          <w:szCs w:val="20"/>
        </w:rPr>
        <w:t xml:space="preserve"> (line 2</w:t>
      </w:r>
      <w:r w:rsidR="000A7B1A">
        <w:rPr>
          <w:sz w:val="20"/>
          <w:szCs w:val="20"/>
        </w:rPr>
        <w:t>58</w:t>
      </w:r>
      <w:r>
        <w:rPr>
          <w:sz w:val="20"/>
          <w:szCs w:val="20"/>
        </w:rPr>
        <w:t xml:space="preserve"> of RowSet.cs).</w:t>
      </w:r>
      <w:r w:rsidR="00B21125" w:rsidRPr="00B21125">
        <w:rPr>
          <w:sz w:val="20"/>
          <w:szCs w:val="20"/>
        </w:rPr>
        <w:t xml:space="preserve"> </w:t>
      </w:r>
      <w:r w:rsidR="00B21125">
        <w:rPr>
          <w:sz w:val="20"/>
          <w:szCs w:val="20"/>
        </w:rPr>
        <w:t>JoinRowSet has its own override for the Apply method (line 43</w:t>
      </w:r>
      <w:r w:rsidR="001C38CD">
        <w:rPr>
          <w:sz w:val="20"/>
          <w:szCs w:val="20"/>
        </w:rPr>
        <w:t>3</w:t>
      </w:r>
      <w:r w:rsidR="00B21125">
        <w:rPr>
          <w:sz w:val="20"/>
          <w:szCs w:val="20"/>
        </w:rPr>
        <w:t xml:space="preserve"> of Join.cs).  The where-condition becomes an on-condition (line 4</w:t>
      </w:r>
      <w:r w:rsidR="000A7B1A">
        <w:rPr>
          <w:sz w:val="20"/>
          <w:szCs w:val="20"/>
        </w:rPr>
        <w:t>93</w:t>
      </w:r>
      <w:r w:rsidR="00B21125">
        <w:rPr>
          <w:sz w:val="20"/>
          <w:szCs w:val="20"/>
        </w:rPr>
        <w:t>) for an inner join, and at line 5</w:t>
      </w:r>
      <w:r w:rsidR="001C38CD">
        <w:rPr>
          <w:sz w:val="20"/>
          <w:szCs w:val="20"/>
        </w:rPr>
        <w:t>1</w:t>
      </w:r>
      <w:r w:rsidR="001C0A3C">
        <w:rPr>
          <w:sz w:val="20"/>
          <w:szCs w:val="20"/>
        </w:rPr>
        <w:t>4</w:t>
      </w:r>
      <w:r w:rsidR="00B21125">
        <w:rPr>
          <w:sz w:val="20"/>
          <w:szCs w:val="20"/>
        </w:rPr>
        <w:t xml:space="preserve"> converts the join to INNER, and applies where conditions and appropriate order specifications to the operands #</w:t>
      </w:r>
      <w:r w:rsidR="001C38CD">
        <w:rPr>
          <w:sz w:val="20"/>
          <w:szCs w:val="20"/>
        </w:rPr>
        <w:t>32</w:t>
      </w:r>
      <w:r w:rsidR="00B21125">
        <w:rPr>
          <w:sz w:val="20"/>
          <w:szCs w:val="20"/>
        </w:rPr>
        <w:t xml:space="preserve"> and #</w:t>
      </w:r>
      <w:r w:rsidR="001C38CD">
        <w:rPr>
          <w:sz w:val="20"/>
          <w:szCs w:val="20"/>
        </w:rPr>
        <w:t>42</w:t>
      </w:r>
      <w:r w:rsidR="00B21125">
        <w:rPr>
          <w:sz w:val="20"/>
          <w:szCs w:val="20"/>
        </w:rPr>
        <w:t xml:space="preserve">. </w:t>
      </w:r>
    </w:p>
    <w:p w14:paraId="49AEE3F4" w14:textId="7E1B63A1" w:rsidR="00B21125" w:rsidRDefault="00B21125" w:rsidP="00B21125">
      <w:pPr>
        <w:spacing w:before="120"/>
        <w:jc w:val="both"/>
        <w:rPr>
          <w:sz w:val="20"/>
          <w:szCs w:val="20"/>
        </w:rPr>
      </w:pPr>
      <w:r>
        <w:rPr>
          <w:sz w:val="20"/>
          <w:szCs w:val="20"/>
        </w:rPr>
        <w:t xml:space="preserve">The changes cascade to the </w:t>
      </w:r>
      <w:r w:rsidR="003F3B08">
        <w:rPr>
          <w:sz w:val="20"/>
          <w:szCs w:val="20"/>
        </w:rPr>
        <w:t xml:space="preserve">Froms and </w:t>
      </w:r>
      <w:r>
        <w:rPr>
          <w:sz w:val="20"/>
          <w:szCs w:val="20"/>
        </w:rPr>
        <w:t xml:space="preserve">TableRowSets, where </w:t>
      </w:r>
      <w:r w:rsidR="003F3B08">
        <w:rPr>
          <w:sz w:val="20"/>
          <w:szCs w:val="20"/>
        </w:rPr>
        <w:t xml:space="preserve">it is discovered that </w:t>
      </w:r>
      <w:r>
        <w:rPr>
          <w:sz w:val="20"/>
          <w:szCs w:val="20"/>
        </w:rPr>
        <w:t xml:space="preserve">the ordering required for the join can be carried out by the available indexes (OrderedRowSet construction is not needed). So, by the time traversal starts (Start.cs line </w:t>
      </w:r>
      <w:r w:rsidR="003F3B08">
        <w:rPr>
          <w:sz w:val="20"/>
          <w:szCs w:val="20"/>
        </w:rPr>
        <w:t>42</w:t>
      </w:r>
      <w:r w:rsidR="00F36639">
        <w:rPr>
          <w:sz w:val="20"/>
          <w:szCs w:val="20"/>
        </w:rPr>
        <w:t>6</w:t>
      </w:r>
      <w:r>
        <w:rPr>
          <w:sz w:val="20"/>
          <w:szCs w:val="20"/>
        </w:rPr>
        <w:t xml:space="preserve">) we have the following </w:t>
      </w:r>
      <w:r w:rsidR="003F3B08">
        <w:rPr>
          <w:sz w:val="20"/>
          <w:szCs w:val="20"/>
        </w:rPr>
        <w:t xml:space="preserve">new or </w:t>
      </w:r>
      <w:r>
        <w:rPr>
          <w:sz w:val="20"/>
          <w:szCs w:val="20"/>
        </w:rPr>
        <w:t>changed entries:</w:t>
      </w:r>
    </w:p>
    <w:p w14:paraId="7ABD116F" w14:textId="77777777" w:rsidR="003F3B08" w:rsidRDefault="003F3B08" w:rsidP="004A2AE0">
      <w:pPr>
        <w:spacing w:before="120"/>
        <w:jc w:val="both"/>
        <w:rPr>
          <w:rFonts w:ascii="Consolas" w:hAnsi="Consolas"/>
          <w:sz w:val="16"/>
          <w:szCs w:val="16"/>
        </w:rPr>
      </w:pPr>
      <w:r>
        <w:rPr>
          <w:rFonts w:ascii="Consolas" w:hAnsi="Consolas"/>
          <w:color w:val="FF0000"/>
          <w:sz w:val="16"/>
          <w:szCs w:val="16"/>
        </w:rPr>
        <w:t xml:space="preserve">  </w:t>
      </w:r>
      <w:r w:rsidR="001C38CD" w:rsidRPr="003F3B08">
        <w:rPr>
          <w:rFonts w:ascii="Consolas" w:hAnsi="Consolas"/>
          <w:sz w:val="16"/>
          <w:szCs w:val="16"/>
        </w:rPr>
        <w:t>#1=SelectRowSet #1:%2 targets: 23=%6,148=%11 Source: #40</w:t>
      </w:r>
      <w:r>
        <w:rPr>
          <w:rFonts w:ascii="Consolas" w:hAnsi="Consolas"/>
          <w:sz w:val="16"/>
          <w:szCs w:val="16"/>
        </w:rPr>
        <w:t>,</w:t>
      </w:r>
    </w:p>
    <w:p w14:paraId="73D8F692" w14:textId="77777777" w:rsidR="003F3B08" w:rsidRDefault="003F3B08" w:rsidP="004A2AE0">
      <w:pPr>
        <w:spacing w:before="120"/>
        <w:contextualSpacing/>
        <w:jc w:val="both"/>
        <w:rPr>
          <w:rFonts w:ascii="Consolas" w:hAnsi="Consolas"/>
          <w:color w:val="FF0000"/>
          <w:sz w:val="16"/>
          <w:szCs w:val="16"/>
        </w:rPr>
      </w:pPr>
      <w:r>
        <w:rPr>
          <w:rFonts w:ascii="Consolas" w:hAnsi="Consolas"/>
          <w:sz w:val="16"/>
          <w:szCs w:val="16"/>
        </w:rPr>
        <w:t xml:space="preserve">  </w:t>
      </w:r>
      <w:r w:rsidR="001C38CD" w:rsidRPr="001C38CD">
        <w:rPr>
          <w:rFonts w:ascii="Consolas" w:hAnsi="Consolas"/>
          <w:color w:val="FF0000"/>
          <w:sz w:val="16"/>
          <w:szCs w:val="16"/>
        </w:rPr>
        <w:t xml:space="preserve">#32=From #32:%4 </w:t>
      </w:r>
      <w:r w:rsidR="001C38CD" w:rsidRPr="001C0A3C">
        <w:rPr>
          <w:rFonts w:ascii="Consolas" w:hAnsi="Consolas"/>
          <w:color w:val="F4B083" w:themeColor="accent2" w:themeTint="99"/>
          <w:sz w:val="16"/>
          <w:szCs w:val="16"/>
        </w:rPr>
        <w:t xml:space="preserve">matching (%3=(%8),%8=(%3)) </w:t>
      </w:r>
      <w:r w:rsidR="001C38CD" w:rsidRPr="001C38CD">
        <w:rPr>
          <w:rFonts w:ascii="Consolas" w:hAnsi="Consolas"/>
          <w:color w:val="FF0000"/>
          <w:sz w:val="16"/>
          <w:szCs w:val="16"/>
        </w:rPr>
        <w:t>targets: 23=%6 Source: %6 Alias A Target=23,</w:t>
      </w:r>
    </w:p>
    <w:p w14:paraId="2B959EC7"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 xml:space="preserve">  </w:t>
      </w:r>
      <w:r w:rsidR="001C38CD" w:rsidRPr="001C38CD">
        <w:rPr>
          <w:rFonts w:ascii="Consolas" w:hAnsi="Consolas"/>
          <w:color w:val="FF0000"/>
          <w:sz w:val="16"/>
          <w:szCs w:val="16"/>
        </w:rPr>
        <w:t>#40=JoinRowSet #40:%13 where (#59) matching (%3=(%8),%8=(%3)) targets: 23=%6,148=%11 INNER</w:t>
      </w:r>
    </w:p>
    <w:p w14:paraId="7868835E"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ab/>
      </w:r>
      <w:r w:rsidR="001C38CD" w:rsidRPr="001C38CD">
        <w:rPr>
          <w:rFonts w:ascii="Consolas" w:hAnsi="Consolas"/>
          <w:color w:val="FF0000"/>
          <w:sz w:val="16"/>
          <w:szCs w:val="16"/>
        </w:rPr>
        <w:t>JoinCond: (#59) First: #32 Second: #42 on %3=%8,</w:t>
      </w:r>
    </w:p>
    <w:p w14:paraId="3E989C7F"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 xml:space="preserve">  </w:t>
      </w:r>
      <w:r w:rsidR="001C38CD" w:rsidRPr="001C38CD">
        <w:rPr>
          <w:rFonts w:ascii="Consolas" w:hAnsi="Consolas"/>
          <w:color w:val="FF0000"/>
          <w:sz w:val="16"/>
          <w:szCs w:val="16"/>
        </w:rPr>
        <w:t>#42=From #42:%9</w:t>
      </w:r>
      <w:r w:rsidR="001C38CD" w:rsidRPr="001C0A3C">
        <w:rPr>
          <w:rFonts w:ascii="Consolas" w:hAnsi="Consolas"/>
          <w:color w:val="F4B083" w:themeColor="accent2" w:themeTint="99"/>
          <w:sz w:val="16"/>
          <w:szCs w:val="16"/>
        </w:rPr>
        <w:t xml:space="preserve"> matching (%3=(%8),%8=(%3)) </w:t>
      </w:r>
      <w:r w:rsidR="001C38CD" w:rsidRPr="001C38CD">
        <w:rPr>
          <w:rFonts w:ascii="Consolas" w:hAnsi="Consolas"/>
          <w:color w:val="FF0000"/>
          <w:sz w:val="16"/>
          <w:szCs w:val="16"/>
        </w:rPr>
        <w:t>targets: 148=%11 Source: %11 Alias B Target=148,</w:t>
      </w:r>
    </w:p>
    <w:p w14:paraId="4122162D"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 xml:space="preserve">  </w:t>
      </w:r>
      <w:r w:rsidR="001C38CD" w:rsidRPr="001C38CD">
        <w:rPr>
          <w:rFonts w:ascii="Consolas" w:hAnsi="Consolas"/>
          <w:color w:val="FF0000"/>
          <w:sz w:val="16"/>
          <w:szCs w:val="16"/>
        </w:rPr>
        <w:t>%6=TableRowSet %6:%5 key (%3) order (%3) matching (%3=(%8),%8=(%3)) From: #32 SRow:(48,104)</w:t>
      </w:r>
    </w:p>
    <w:p w14:paraId="7A7C241A"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ab/>
      </w:r>
      <w:r w:rsidR="001C38CD" w:rsidRPr="001C38CD">
        <w:rPr>
          <w:rFonts w:ascii="Consolas" w:hAnsi="Consolas"/>
          <w:color w:val="FF0000"/>
          <w:sz w:val="16"/>
          <w:szCs w:val="16"/>
        </w:rPr>
        <w:t>Target:23 Indexes: [(%3)=70],</w:t>
      </w:r>
      <w:r>
        <w:rPr>
          <w:rFonts w:ascii="Consolas" w:hAnsi="Consolas"/>
          <w:color w:val="FF0000"/>
          <w:sz w:val="16"/>
          <w:szCs w:val="16"/>
        </w:rPr>
        <w:t xml:space="preserve"> </w:t>
      </w:r>
    </w:p>
    <w:p w14:paraId="52BB2BFE"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 xml:space="preserve">  </w:t>
      </w:r>
      <w:r w:rsidR="001C38CD" w:rsidRPr="001C38CD">
        <w:rPr>
          <w:rFonts w:ascii="Consolas" w:hAnsi="Consolas"/>
          <w:color w:val="FF0000"/>
          <w:sz w:val="16"/>
          <w:szCs w:val="16"/>
        </w:rPr>
        <w:t>%11=TableRowSet %11:%10 key (%8) order (%8) matching (%3=(%8),%8=(%3)) From: #42</w:t>
      </w:r>
    </w:p>
    <w:p w14:paraId="384A5146" w14:textId="43B53292"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ab/>
      </w:r>
      <w:r w:rsidR="001C38CD" w:rsidRPr="001C38CD">
        <w:rPr>
          <w:rFonts w:ascii="Consolas" w:hAnsi="Consolas"/>
          <w:color w:val="FF0000"/>
          <w:sz w:val="16"/>
          <w:szCs w:val="16"/>
        </w:rPr>
        <w:t>SRow:(158,204,250) Target:148 Indexes: [(%7)=182,(%8)=230],</w:t>
      </w:r>
    </w:p>
    <w:p w14:paraId="43D7BA89" w14:textId="1972C770" w:rsidR="003F3B08" w:rsidRDefault="003F3B08" w:rsidP="004A2AE0">
      <w:pPr>
        <w:spacing w:before="120"/>
        <w:contextualSpacing/>
        <w:jc w:val="both"/>
        <w:rPr>
          <w:rFonts w:ascii="Consolas" w:hAnsi="Consolas"/>
          <w:sz w:val="16"/>
          <w:szCs w:val="16"/>
        </w:rPr>
      </w:pPr>
      <w:r w:rsidRPr="003F3B08">
        <w:rPr>
          <w:rFonts w:ascii="Consolas" w:hAnsi="Consolas"/>
          <w:sz w:val="16"/>
          <w:szCs w:val="16"/>
        </w:rPr>
        <w:t xml:space="preserve">  </w:t>
      </w:r>
      <w:r w:rsidR="001C38CD" w:rsidRPr="003F3B08">
        <w:rPr>
          <w:rFonts w:ascii="Consolas" w:hAnsi="Consolas"/>
          <w:sz w:val="16"/>
          <w:szCs w:val="16"/>
        </w:rPr>
        <w:t>%14=SelectStatement %14 Union=#1)}</w:t>
      </w:r>
    </w:p>
    <w:p w14:paraId="6359CBE2" w14:textId="7C9F0801" w:rsidR="003F3B08" w:rsidRPr="003F3B08" w:rsidRDefault="003F3B08" w:rsidP="004A2AE0">
      <w:pPr>
        <w:spacing w:before="120"/>
        <w:contextualSpacing/>
        <w:jc w:val="both"/>
        <w:rPr>
          <w:rFonts w:ascii="Consolas" w:hAnsi="Consolas"/>
          <w:sz w:val="16"/>
          <w:szCs w:val="16"/>
        </w:rPr>
      </w:pPr>
      <w:r w:rsidRPr="003F3B08">
        <w:rPr>
          <w:rFonts w:ascii="Consolas" w:hAnsi="Consolas"/>
          <w:noProof/>
          <w:sz w:val="16"/>
          <w:szCs w:val="16"/>
        </w:rPr>
        <w:drawing>
          <wp:inline distT="0" distB="0" distL="0" distR="0" wp14:anchorId="7C030319" wp14:editId="1A9AD649">
            <wp:extent cx="4648849" cy="1238423"/>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48849" cy="1238423"/>
                    </a:xfrm>
                    <a:prstGeom prst="rect">
                      <a:avLst/>
                    </a:prstGeom>
                  </pic:spPr>
                </pic:pic>
              </a:graphicData>
            </a:graphic>
          </wp:inline>
        </w:drawing>
      </w:r>
    </w:p>
    <w:p w14:paraId="73FD677A" w14:textId="0339C89D" w:rsidR="00972527" w:rsidRPr="00972527" w:rsidRDefault="00972527" w:rsidP="004A2AE0">
      <w:pPr>
        <w:spacing w:before="120"/>
        <w:jc w:val="both"/>
        <w:rPr>
          <w:sz w:val="20"/>
          <w:szCs w:val="20"/>
          <w:lang w:val="en-GB"/>
        </w:rPr>
      </w:pPr>
      <w:r w:rsidRPr="00972527">
        <w:rPr>
          <w:sz w:val="20"/>
          <w:szCs w:val="20"/>
          <w:lang w:val="en-GB"/>
        </w:rPr>
        <w:t>These changes result in an optimally-efficient computation of the Join.</w:t>
      </w:r>
      <w:r w:rsidR="00B21125">
        <w:rPr>
          <w:sz w:val="20"/>
          <w:szCs w:val="20"/>
          <w:lang w:val="en-GB"/>
        </w:rPr>
        <w:t xml:space="preserve"> Future refinement of the row</w:t>
      </w:r>
      <w:r w:rsidR="004A2AE0">
        <w:rPr>
          <w:sz w:val="20"/>
          <w:szCs w:val="20"/>
          <w:lang w:val="en-GB"/>
        </w:rPr>
        <w:t>S</w:t>
      </w:r>
      <w:r w:rsidR="00B21125">
        <w:rPr>
          <w:sz w:val="20"/>
          <w:szCs w:val="20"/>
          <w:lang w:val="en-GB"/>
        </w:rPr>
        <w:t>et review process might remove the two From rowsets #</w:t>
      </w:r>
      <w:r w:rsidR="003F3B08">
        <w:rPr>
          <w:sz w:val="20"/>
          <w:szCs w:val="20"/>
          <w:lang w:val="en-GB"/>
        </w:rPr>
        <w:t>32</w:t>
      </w:r>
      <w:r w:rsidR="00B21125">
        <w:rPr>
          <w:sz w:val="20"/>
          <w:szCs w:val="20"/>
          <w:lang w:val="en-GB"/>
        </w:rPr>
        <w:t xml:space="preserve"> and #</w:t>
      </w:r>
      <w:r w:rsidR="003F3B08">
        <w:rPr>
          <w:sz w:val="20"/>
          <w:szCs w:val="20"/>
          <w:lang w:val="en-GB"/>
        </w:rPr>
        <w:t>42</w:t>
      </w:r>
      <w:r w:rsidR="00B21125">
        <w:rPr>
          <w:sz w:val="20"/>
          <w:szCs w:val="20"/>
          <w:lang w:val="en-GB"/>
        </w:rPr>
        <w:t xml:space="preserve"> from the pipeline in this case</w:t>
      </w:r>
      <w:r w:rsidR="004A2AE0">
        <w:rPr>
          <w:sz w:val="20"/>
          <w:szCs w:val="20"/>
          <w:lang w:val="en-GB"/>
        </w:rPr>
        <w:t xml:space="preserve">, but the domains </w:t>
      </w:r>
      <w:r w:rsidR="003F3B08">
        <w:rPr>
          <w:sz w:val="20"/>
          <w:szCs w:val="20"/>
          <w:lang w:val="en-GB"/>
        </w:rPr>
        <w:t xml:space="preserve">of #32 and %6 (that is, domains %4 </w:t>
      </w:r>
      <w:r w:rsidR="004A2AE0">
        <w:rPr>
          <w:sz w:val="20"/>
          <w:szCs w:val="20"/>
          <w:lang w:val="en-GB"/>
        </w:rPr>
        <w:t xml:space="preserve"> and %</w:t>
      </w:r>
      <w:r w:rsidR="003F3B08">
        <w:rPr>
          <w:sz w:val="20"/>
          <w:szCs w:val="20"/>
          <w:lang w:val="en-GB"/>
        </w:rPr>
        <w:t>5)</w:t>
      </w:r>
      <w:r w:rsidR="004A2AE0">
        <w:rPr>
          <w:sz w:val="20"/>
          <w:szCs w:val="20"/>
          <w:lang w:val="en-GB"/>
        </w:rPr>
        <w:t xml:space="preserve"> do not </w:t>
      </w:r>
      <w:r w:rsidR="003F3B08">
        <w:rPr>
          <w:sz w:val="20"/>
          <w:szCs w:val="20"/>
          <w:lang w:val="en-GB"/>
        </w:rPr>
        <w:t xml:space="preserve">exactly </w:t>
      </w:r>
      <w:r w:rsidR="004A2AE0">
        <w:rPr>
          <w:sz w:val="20"/>
          <w:szCs w:val="20"/>
          <w:lang w:val="en-GB"/>
        </w:rPr>
        <w:t>match.</w:t>
      </w:r>
    </w:p>
    <w:p w14:paraId="2786A908" w14:textId="22028D9B" w:rsidR="00285D42" w:rsidRDefault="00285D42" w:rsidP="006601DD">
      <w:pPr>
        <w:pStyle w:val="Heading2"/>
        <w:rPr>
          <w:lang w:val="en-GB"/>
        </w:rPr>
      </w:pPr>
      <w:bookmarkStart w:id="135" w:name="_Toc94617491"/>
      <w:r>
        <w:rPr>
          <w:lang w:val="en-GB"/>
        </w:rPr>
        <w:lastRenderedPageBreak/>
        <w:t>6.</w:t>
      </w:r>
      <w:r w:rsidR="00110696">
        <w:rPr>
          <w:lang w:val="en-GB"/>
        </w:rPr>
        <w:t>2</w:t>
      </w:r>
      <w:r>
        <w:rPr>
          <w:lang w:val="en-GB"/>
        </w:rPr>
        <w:t xml:space="preserve"> RowSets</w:t>
      </w:r>
      <w:bookmarkEnd w:id="134"/>
      <w:r w:rsidR="002A0658">
        <w:rPr>
          <w:lang w:val="en-GB"/>
        </w:rPr>
        <w:t xml:space="preserve"> and Context</w:t>
      </w:r>
      <w:bookmarkEnd w:id="135"/>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1610580A"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w:t>
      </w:r>
      <w:r w:rsidR="00403C4E">
        <w:rPr>
          <w:sz w:val="20"/>
          <w:szCs w:val="20"/>
          <w:lang w:val="en-GB"/>
        </w:rPr>
        <w:t>, and the Context keeps track of them</w:t>
      </w:r>
      <w:r w:rsidR="00367E90">
        <w:rPr>
          <w:sz w:val="20"/>
          <w:szCs w:val="20"/>
          <w:lang w:val="en-GB"/>
        </w:rPr>
        <w:t>. SystemRowSets are the same for all databases</w:t>
      </w:r>
      <w:r w:rsidR="00403C4E">
        <w:rPr>
          <w:sz w:val="20"/>
          <w:szCs w:val="20"/>
          <w:lang w:val="en-GB"/>
        </w:rPr>
        <w:t>, and have negative uids</w:t>
      </w:r>
      <w:r w:rsidR="00367E90">
        <w:rPr>
          <w:sz w:val="20"/>
          <w:szCs w:val="20"/>
          <w:lang w:val="en-GB"/>
        </w:rPr>
        <w:t xml:space="preserve">. </w:t>
      </w:r>
    </w:p>
    <w:p w14:paraId="0C0E2245" w14:textId="12F22CDB" w:rsidR="00B57E96" w:rsidRDefault="00B57E96" w:rsidP="00285D42">
      <w:pPr>
        <w:spacing w:before="120"/>
        <w:jc w:val="both"/>
        <w:rPr>
          <w:sz w:val="20"/>
          <w:szCs w:val="20"/>
          <w:lang w:val="en-GB"/>
        </w:rPr>
      </w:pPr>
      <w:r>
        <w:rPr>
          <w:sz w:val="20"/>
          <w:szCs w:val="20"/>
          <w:lang w:val="en-GB"/>
        </w:rPr>
        <w:t>RowSets may have assertions: SimpleColumns, ProvidesTarget, AssignTarget, MatchesTarget. When the RowSet is constructed, its rowType is compared with that of its source, and the resulting assertion speeds up the per-row computation of Cursor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403C4E">
        <w:tc>
          <w:tcPr>
            <w:tcW w:w="2129"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74"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4EFDB58" w14:textId="77777777" w:rsidTr="00403C4E">
        <w:tc>
          <w:tcPr>
            <w:tcW w:w="2129"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74"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403C4E">
        <w:tc>
          <w:tcPr>
            <w:tcW w:w="2129"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74" w:type="dxa"/>
            <w:shd w:val="clear" w:color="auto" w:fill="auto"/>
          </w:tcPr>
          <w:p w14:paraId="26FC9CC9" w14:textId="6A1E84BD" w:rsidR="000F7DCB" w:rsidRPr="00E96D42" w:rsidRDefault="00403C4E" w:rsidP="00E96D42">
            <w:pPr>
              <w:jc w:val="both"/>
              <w:rPr>
                <w:sz w:val="20"/>
                <w:szCs w:val="20"/>
                <w:lang w:val="en-GB"/>
              </w:rPr>
            </w:pPr>
            <w:r>
              <w:rPr>
                <w:sz w:val="20"/>
                <w:szCs w:val="20"/>
                <w:lang w:val="en-GB"/>
              </w:rPr>
              <w:t>Targets a bae table in the databas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A93703">
        <w:tc>
          <w:tcPr>
            <w:tcW w:w="2129"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28"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4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A93703">
        <w:tc>
          <w:tcPr>
            <w:tcW w:w="2129"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4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A93703">
        <w:tc>
          <w:tcPr>
            <w:tcW w:w="2129"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4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A93703">
        <w:tc>
          <w:tcPr>
            <w:tcW w:w="2129"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28"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4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A93703">
        <w:tc>
          <w:tcPr>
            <w:tcW w:w="2129"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28"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4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A93703">
        <w:tc>
          <w:tcPr>
            <w:tcW w:w="2129"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28"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46" w:type="dxa"/>
            <w:shd w:val="clear" w:color="auto" w:fill="auto"/>
          </w:tcPr>
          <w:p w14:paraId="74383876" w14:textId="515BA0B7" w:rsidR="00203852" w:rsidRPr="00E96D42" w:rsidRDefault="00403C4E" w:rsidP="00E96D42">
            <w:pPr>
              <w:jc w:val="both"/>
              <w:rPr>
                <w:sz w:val="20"/>
                <w:szCs w:val="20"/>
                <w:lang w:val="en-GB"/>
              </w:rPr>
            </w:pPr>
            <w:r>
              <w:rPr>
                <w:sz w:val="20"/>
                <w:szCs w:val="20"/>
                <w:lang w:val="en-GB"/>
              </w:rPr>
              <w:t xml:space="preserve">For Delete. </w:t>
            </w:r>
            <w:r w:rsidR="00B909E0">
              <w:rPr>
                <w:sz w:val="20"/>
                <w:szCs w:val="20"/>
                <w:lang w:val="en-GB"/>
              </w:rPr>
              <w:t>TransitionRowSet has defpos #0</w:t>
            </w:r>
          </w:p>
        </w:tc>
      </w:tr>
      <w:tr w:rsidR="004C3BFF" w:rsidRPr="00E96D42" w14:paraId="7D50074F" w14:textId="77777777" w:rsidTr="00A93703">
        <w:tc>
          <w:tcPr>
            <w:tcW w:w="2129"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28"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46" w:type="dxa"/>
            <w:shd w:val="clear" w:color="auto" w:fill="auto"/>
          </w:tcPr>
          <w:p w14:paraId="3D9AF905" w14:textId="77777777" w:rsidR="004C3BFF" w:rsidRPr="00E96D42" w:rsidRDefault="004C3BFF" w:rsidP="00E96D42">
            <w:pPr>
              <w:jc w:val="both"/>
              <w:rPr>
                <w:sz w:val="20"/>
                <w:szCs w:val="20"/>
                <w:lang w:val="en-GB"/>
              </w:rPr>
            </w:pPr>
          </w:p>
        </w:tc>
      </w:tr>
      <w:tr w:rsidR="00B909E0" w:rsidRPr="00E96D42" w14:paraId="3B4E4973" w14:textId="77777777" w:rsidTr="00A93703">
        <w:tc>
          <w:tcPr>
            <w:tcW w:w="2129"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28"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A93703">
        <w:tc>
          <w:tcPr>
            <w:tcW w:w="2129"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28"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4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A93703">
        <w:tc>
          <w:tcPr>
            <w:tcW w:w="2129"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28"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A93703">
        <w:tc>
          <w:tcPr>
            <w:tcW w:w="2129"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28"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46" w:type="dxa"/>
            <w:shd w:val="clear" w:color="auto" w:fill="auto"/>
          </w:tcPr>
          <w:p w14:paraId="27EEAC35" w14:textId="77777777" w:rsidR="00B909E0" w:rsidRPr="00E96D42" w:rsidRDefault="00B909E0" w:rsidP="00B909E0">
            <w:pPr>
              <w:jc w:val="both"/>
              <w:rPr>
                <w:sz w:val="20"/>
                <w:szCs w:val="20"/>
                <w:lang w:val="en-GB"/>
              </w:rPr>
            </w:pPr>
          </w:p>
        </w:tc>
      </w:tr>
    </w:tbl>
    <w:p w14:paraId="69FC0294" w14:textId="18C73426"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20EF1430" w:rsidR="00B34D82" w:rsidRDefault="00B34D82" w:rsidP="00285D42">
      <w:pPr>
        <w:spacing w:before="120"/>
        <w:jc w:val="both"/>
        <w:rPr>
          <w:sz w:val="20"/>
          <w:szCs w:val="20"/>
          <w:lang w:val="en-GB"/>
        </w:rPr>
      </w:pPr>
      <w:r>
        <w:rPr>
          <w:sz w:val="20"/>
          <w:szCs w:val="20"/>
          <w:lang w:val="en-GB"/>
        </w:rPr>
        <w:t>The context contains</w:t>
      </w:r>
      <w:r w:rsidR="000E0F2A">
        <w:rPr>
          <w:sz w:val="20"/>
          <w:szCs w:val="20"/>
          <w:lang w:val="en-GB"/>
        </w:rPr>
        <w:t xml:space="preserve"> mutable objects required during parsing, rowset building and execution.</w:t>
      </w:r>
      <w:r>
        <w:rPr>
          <w:sz w:val="20"/>
          <w:szCs w:val="20"/>
          <w:lang w:val="en-GB"/>
        </w:rPr>
        <w:t xml:space="preserve"> </w:t>
      </w:r>
      <w:r w:rsidR="000E0F2A">
        <w:rPr>
          <w:sz w:val="20"/>
          <w:szCs w:val="20"/>
          <w:lang w:val="en-GB"/>
        </w:rPr>
        <w:t>These include</w:t>
      </w:r>
      <w:r>
        <w:rPr>
          <w:sz w:val="20"/>
          <w:szCs w:val="20"/>
          <w:lang w:val="en-GB"/>
        </w:rPr>
        <w:t xml:space="preserve"> </w:t>
      </w:r>
      <w:r w:rsidR="000E0F2A">
        <w:rPr>
          <w:sz w:val="20"/>
          <w:szCs w:val="20"/>
          <w:lang w:val="en-GB"/>
        </w:rPr>
        <w:t>an ObTree</w:t>
      </w:r>
      <w:r>
        <w:rPr>
          <w:sz w:val="20"/>
          <w:szCs w:val="20"/>
          <w:lang w:val="en-GB"/>
        </w:rPr>
        <w:t xml:space="preserve"> </w:t>
      </w:r>
      <w:r w:rsidR="00F568D3">
        <w:rPr>
          <w:sz w:val="20"/>
          <w:szCs w:val="20"/>
          <w:lang w:val="en-GB"/>
        </w:rPr>
        <w:t xml:space="preserve">cache </w:t>
      </w:r>
      <w:r w:rsidR="000E0F2A">
        <w:rPr>
          <w:sz w:val="20"/>
          <w:szCs w:val="20"/>
          <w:lang w:val="en-GB"/>
        </w:rPr>
        <w:t>of current objects</w:t>
      </w:r>
      <w:r>
        <w:rPr>
          <w:sz w:val="20"/>
          <w:szCs w:val="20"/>
          <w:lang w:val="en-GB"/>
        </w:rPr>
        <w:t>.</w:t>
      </w:r>
      <w:r w:rsidR="000E0F2A">
        <w:rPr>
          <w:sz w:val="20"/>
          <w:szCs w:val="20"/>
          <w:lang w:val="en-GB"/>
        </w:rPr>
        <w:t xml:space="preserve"> During parsing this collection has an index called depths that arranges the DBObjects according to depth (logical dependents).</w:t>
      </w:r>
      <w:r>
        <w:rPr>
          <w:sz w:val="20"/>
          <w:szCs w:val="20"/>
          <w:lang w:val="en-GB"/>
        </w:rPr>
        <w:t xml:space="preserve"> During rowset traversal the context contains a set of cursors. </w:t>
      </w:r>
      <w:r w:rsidR="000E0F2A">
        <w:rPr>
          <w:sz w:val="20"/>
          <w:szCs w:val="20"/>
          <w:lang w:val="en-GB"/>
        </w:rPr>
        <w:t>During creation of a cursor at one level, the source finder overwrites the rowsets finder: this is restored once the cursor has been constructed.</w:t>
      </w:r>
    </w:p>
    <w:p w14:paraId="4B3431A7" w14:textId="7B9A3F29"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xml:space="preserve">, the context contains a set of Registers </w:t>
      </w:r>
      <w:r w:rsidR="000E0F2A">
        <w:rPr>
          <w:sz w:val="20"/>
          <w:szCs w:val="20"/>
          <w:lang w:val="en-GB"/>
        </w:rPr>
        <w:t xml:space="preserve">(called funcs) </w:t>
      </w:r>
      <w:r>
        <w:rPr>
          <w:sz w:val="20"/>
          <w:szCs w:val="20"/>
          <w:lang w:val="en-GB"/>
        </w:rPr>
        <w:t>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ough all such will use the same transaction and context.</w:t>
      </w:r>
    </w:p>
    <w:p w14:paraId="2C61BDD8" w14:textId="2B866DB2"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117C78">
        <w:rPr>
          <w:sz w:val="20"/>
          <w:szCs w:val="20"/>
          <w:lang w:val="en-GB"/>
        </w:rPr>
        <w:t>Ordered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 xml:space="preserve">is O(NlogN+MlogM) if both sets </w:t>
      </w:r>
      <w:r w:rsidR="00D16F08">
        <w:rPr>
          <w:sz w:val="20"/>
          <w:szCs w:val="20"/>
          <w:lang w:val="en-GB"/>
        </w:rPr>
        <w:lastRenderedPageBreak/>
        <w:t>need to be ordered. Cross joins cost O(MN) of course.</w:t>
      </w:r>
      <w:r w:rsidR="00117C78">
        <w:rPr>
          <w:sz w:val="20"/>
          <w:szCs w:val="20"/>
          <w:lang w:val="en-GB"/>
        </w:rPr>
        <w:t xml:space="preserve"> Such ordering steps can be removed later in analysis if it turns out there is a suitable index, or only a single row.</w:t>
      </w:r>
    </w:p>
    <w:p w14:paraId="1EC6DA6B" w14:textId="007219FF" w:rsidR="00403C4E" w:rsidRDefault="000E0F2A" w:rsidP="00285D42">
      <w:pPr>
        <w:spacing w:before="120"/>
        <w:jc w:val="both"/>
        <w:rPr>
          <w:sz w:val="20"/>
          <w:szCs w:val="20"/>
          <w:lang w:val="en-GB"/>
        </w:rPr>
      </w:pPr>
      <w:r>
        <w:rPr>
          <w:sz w:val="20"/>
          <w:szCs w:val="20"/>
          <w:lang w:val="en-GB"/>
        </w:rPr>
        <w:t xml:space="preserve">For such transformations, there is an Apply method, that seeks to apply a set of properties to a rowset, to see if applying one or more of these changes is valid and </w:t>
      </w:r>
      <w:r w:rsidR="003A1421">
        <w:rPr>
          <w:sz w:val="20"/>
          <w:szCs w:val="20"/>
          <w:lang w:val="en-GB"/>
        </w:rPr>
        <w:t>whether it can be based down to the rowsets source</w:t>
      </w:r>
      <w:r w:rsidR="00117C78">
        <w:rPr>
          <w:sz w:val="20"/>
          <w:szCs w:val="20"/>
          <w:lang w:val="en-GB"/>
        </w:rPr>
        <w:t xml:space="preserve"> or whether the pipeline can be simplified.</w:t>
      </w:r>
    </w:p>
    <w:p w14:paraId="2042E74B" w14:textId="737D401A" w:rsidR="003A1421" w:rsidRDefault="00117C78" w:rsidP="00285D42">
      <w:pPr>
        <w:spacing w:before="120"/>
        <w:jc w:val="both"/>
        <w:rPr>
          <w:sz w:val="20"/>
          <w:szCs w:val="20"/>
          <w:lang w:val="en-GB"/>
        </w:rPr>
      </w:pPr>
      <w:r>
        <w:rPr>
          <w:sz w:val="20"/>
          <w:szCs w:val="20"/>
          <w:lang w:val="en-GB"/>
        </w:rPr>
        <w:t>S</w:t>
      </w:r>
      <w:r w:rsidR="003A1421">
        <w:rPr>
          <w:sz w:val="20"/>
          <w:szCs w:val="20"/>
          <w:lang w:val="en-GB"/>
        </w:rPr>
        <w:t xml:space="preserve">ome RowSet classes have a Build method: notably OrderedRowSet, SelectRowSet, </w:t>
      </w:r>
      <w:r>
        <w:rPr>
          <w:sz w:val="20"/>
          <w:szCs w:val="20"/>
          <w:lang w:val="en-GB"/>
        </w:rPr>
        <w:t>RoutineCall</w:t>
      </w:r>
      <w:r w:rsidR="003A1421">
        <w:rPr>
          <w:sz w:val="20"/>
          <w:szCs w:val="20"/>
          <w:lang w:val="en-GB"/>
        </w:rPr>
        <w:t>RowSet RestRowSet, and RestRowUsing. As the method’s name suggests, these rowsets perform an initial traversal of their source to yield a set of rows that can be more simply traversed later. SelectRowSet only needs the initial build if it has aggregations. The OrderedRowSet remembers the immutable cursors constructed during this initial traversal, as these can help with updatable joins and views.</w:t>
      </w:r>
    </w:p>
    <w:p w14:paraId="47F61703" w14:textId="5A19A755" w:rsidR="00117C78" w:rsidRDefault="00117C78" w:rsidP="00285D42">
      <w:pPr>
        <w:spacing w:before="120"/>
        <w:jc w:val="both"/>
        <w:rPr>
          <w:sz w:val="20"/>
          <w:szCs w:val="20"/>
          <w:lang w:val="en-GB"/>
        </w:rPr>
      </w:pPr>
      <w:r>
        <w:rPr>
          <w:sz w:val="20"/>
          <w:szCs w:val="20"/>
          <w:lang w:val="en-GB"/>
        </w:rPr>
        <w:t>Some rowsets keep track of available indexes to their rows (importantly, TableRowSet and JoinRowSet) and use an available index to improve traversal performance.</w:t>
      </w:r>
    </w:p>
    <w:p w14:paraId="5C6B0437" w14:textId="0769CE7B" w:rsidR="00403C4E" w:rsidRDefault="00403C4E" w:rsidP="00403C4E">
      <w:pPr>
        <w:pStyle w:val="Heading3"/>
        <w:rPr>
          <w:lang w:val="en-GB"/>
        </w:rPr>
      </w:pPr>
      <w:bookmarkStart w:id="136" w:name="_Toc94617492"/>
      <w:r>
        <w:rPr>
          <w:lang w:val="en-GB"/>
        </w:rPr>
        <w:t>6.2.1 TransitionRowSet and TableActivation</w:t>
      </w:r>
      <w:bookmarkEnd w:id="136"/>
    </w:p>
    <w:p w14:paraId="6E606B90" w14:textId="7E916E80" w:rsidR="00403C4E" w:rsidRDefault="00403C4E" w:rsidP="00285D42">
      <w:pPr>
        <w:spacing w:before="120"/>
        <w:jc w:val="both"/>
        <w:rPr>
          <w:sz w:val="20"/>
          <w:szCs w:val="20"/>
          <w:lang w:val="en-GB"/>
        </w:rPr>
      </w:pPr>
      <w:r>
        <w:rPr>
          <w:sz w:val="20"/>
          <w:szCs w:val="20"/>
          <w:lang w:val="en-GB"/>
        </w:rPr>
        <w:t>TransitionRowSets are used for Insert, Update and Delete operations, usually in association with a subclass of Context called TableActivation.</w:t>
      </w:r>
      <w:r w:rsidR="00E90836">
        <w:rPr>
          <w:sz w:val="20"/>
          <w:szCs w:val="20"/>
          <w:lang w:val="en-GB"/>
        </w:rPr>
        <w:t xml:space="preserve"> In this section we provide </w:t>
      </w:r>
      <w:r w:rsidR="006204DD">
        <w:rPr>
          <w:sz w:val="20"/>
          <w:szCs w:val="20"/>
          <w:lang w:val="en-GB"/>
        </w:rPr>
        <w:t xml:space="preserve">a </w:t>
      </w:r>
      <w:r w:rsidR="00E90836">
        <w:rPr>
          <w:sz w:val="20"/>
          <w:szCs w:val="20"/>
          <w:lang w:val="en-GB"/>
        </w:rPr>
        <w:t>worked example to illustrate their operation</w:t>
      </w:r>
      <w:r w:rsidR="006204DD">
        <w:rPr>
          <w:sz w:val="20"/>
          <w:szCs w:val="20"/>
          <w:lang w:val="en-GB"/>
        </w:rPr>
        <w:t xml:space="preserve">, </w:t>
      </w:r>
      <w:r w:rsidR="00381CF7">
        <w:rPr>
          <w:sz w:val="20"/>
          <w:szCs w:val="20"/>
          <w:lang w:val="en-GB"/>
        </w:rPr>
        <w:t>while</w:t>
      </w:r>
      <w:r w:rsidR="006204DD">
        <w:rPr>
          <w:sz w:val="20"/>
          <w:szCs w:val="20"/>
          <w:lang w:val="en-GB"/>
        </w:rPr>
        <w:t xml:space="preserve"> a later section covers trigger operation.</w:t>
      </w:r>
      <w:r w:rsidR="00795564">
        <w:rPr>
          <w:sz w:val="20"/>
          <w:szCs w:val="20"/>
          <w:lang w:val="en-GB"/>
        </w:rPr>
        <w:t xml:space="preserve"> The transition row set concept is specified in the SQL standard</w:t>
      </w:r>
      <w:r w:rsidR="0099676A">
        <w:rPr>
          <w:sz w:val="20"/>
          <w:szCs w:val="20"/>
          <w:lang w:val="en-GB"/>
        </w:rPr>
        <w:t>, and the following notes explain Pyrrho’s implementation.</w:t>
      </w:r>
    </w:p>
    <w:p w14:paraId="0880EA58" w14:textId="231F29B7" w:rsidR="00E90836" w:rsidRDefault="00E90836" w:rsidP="00285D42">
      <w:pPr>
        <w:spacing w:before="120"/>
        <w:jc w:val="both"/>
        <w:rPr>
          <w:sz w:val="20"/>
          <w:szCs w:val="20"/>
          <w:lang w:val="en-GB"/>
        </w:rPr>
      </w:pPr>
      <w:r>
        <w:rPr>
          <w:sz w:val="20"/>
          <w:szCs w:val="20"/>
          <w:lang w:val="en-GB"/>
        </w:rPr>
        <w:t xml:space="preserve">While queries generally fetch values from base tables, </w:t>
      </w:r>
      <w:r w:rsidR="006204DD">
        <w:rPr>
          <w:sz w:val="20"/>
          <w:szCs w:val="20"/>
          <w:lang w:val="en-GB"/>
        </w:rPr>
        <w:t>the T</w:t>
      </w:r>
      <w:r>
        <w:rPr>
          <w:sz w:val="20"/>
          <w:szCs w:val="20"/>
          <w:lang w:val="en-GB"/>
        </w:rPr>
        <w:t>ransition</w:t>
      </w:r>
      <w:r w:rsidR="006204DD">
        <w:rPr>
          <w:sz w:val="20"/>
          <w:szCs w:val="20"/>
          <w:lang w:val="en-GB"/>
        </w:rPr>
        <w:t>R</w:t>
      </w:r>
      <w:r>
        <w:rPr>
          <w:sz w:val="20"/>
          <w:szCs w:val="20"/>
          <w:lang w:val="en-GB"/>
        </w:rPr>
        <w:t>ow</w:t>
      </w:r>
      <w:r w:rsidR="006204DD">
        <w:rPr>
          <w:sz w:val="20"/>
          <w:szCs w:val="20"/>
          <w:lang w:val="en-GB"/>
        </w:rPr>
        <w:t>S</w:t>
      </w:r>
      <w:r>
        <w:rPr>
          <w:sz w:val="20"/>
          <w:szCs w:val="20"/>
          <w:lang w:val="en-GB"/>
        </w:rPr>
        <w:t>et prepare</w:t>
      </w:r>
      <w:r w:rsidR="00EA28CC">
        <w:rPr>
          <w:sz w:val="20"/>
          <w:szCs w:val="20"/>
          <w:lang w:val="en-GB"/>
        </w:rPr>
        <w:t>s</w:t>
      </w:r>
      <w:r>
        <w:rPr>
          <w:sz w:val="20"/>
          <w:szCs w:val="20"/>
          <w:lang w:val="en-GB"/>
        </w:rPr>
        <w:t xml:space="preserve"> new physical records to modify </w:t>
      </w:r>
      <w:r w:rsidR="0010458A">
        <w:rPr>
          <w:sz w:val="20"/>
          <w:szCs w:val="20"/>
          <w:lang w:val="en-GB"/>
        </w:rPr>
        <w:t>TableRowsets</w:t>
      </w:r>
      <w:r>
        <w:rPr>
          <w:sz w:val="20"/>
          <w:szCs w:val="20"/>
          <w:lang w:val="en-GB"/>
        </w:rPr>
        <w:t>, called targets. A TransitionCursor has a rowType similar to those of the last section, whose uids correspond to SqlValues, and a cursor is to all intents and purposes a row in the result of the query. We recall that the result of a query is a derived table called a rowset, and a Cursor is a subclass of TRow.</w:t>
      </w:r>
    </w:p>
    <w:p w14:paraId="667BFF42" w14:textId="7D90148A" w:rsidR="00403C4E" w:rsidRDefault="00E90836" w:rsidP="00285D42">
      <w:pPr>
        <w:spacing w:before="120"/>
        <w:jc w:val="both"/>
        <w:rPr>
          <w:sz w:val="20"/>
          <w:szCs w:val="20"/>
          <w:lang w:val="en-GB"/>
        </w:rPr>
      </w:pPr>
      <w:r>
        <w:rPr>
          <w:sz w:val="20"/>
          <w:szCs w:val="20"/>
          <w:lang w:val="en-GB"/>
        </w:rPr>
        <w:t>The TransitionCursor has a</w:t>
      </w:r>
      <w:r w:rsidRPr="00EA28CC">
        <w:rPr>
          <w:sz w:val="20"/>
          <w:szCs w:val="20"/>
          <w:lang w:val="en-GB"/>
        </w:rPr>
        <w:t xml:space="preserve"> field</w:t>
      </w:r>
      <w:r>
        <w:rPr>
          <w:sz w:val="20"/>
          <w:szCs w:val="20"/>
          <w:lang w:val="en-GB"/>
        </w:rPr>
        <w:t xml:space="preserve"> called TargetCursor which is also a subclass of TRow but whose column uids identify TableColumns, and it is used to create a new Record for the target table. In the code, if trc is a TransitionCursor, then trc._tgc is the associated TargetCursor, and trc._tgc.</w:t>
      </w:r>
      <w:r w:rsidR="00381CF7">
        <w:rPr>
          <w:sz w:val="20"/>
          <w:szCs w:val="20"/>
          <w:lang w:val="en-GB"/>
        </w:rPr>
        <w:t>_</w:t>
      </w:r>
      <w:r>
        <w:rPr>
          <w:sz w:val="20"/>
          <w:szCs w:val="20"/>
          <w:lang w:val="en-GB"/>
        </w:rPr>
        <w:t>rec is the Record that will be written to the database on commit</w:t>
      </w:r>
      <w:r w:rsidR="006204DD">
        <w:rPr>
          <w:sz w:val="20"/>
          <w:szCs w:val="20"/>
          <w:lang w:val="en-GB"/>
        </w:rPr>
        <w:t xml:space="preserve"> (for insert and update) or marked deleted (for delete)</w:t>
      </w:r>
      <w:r>
        <w:rPr>
          <w:sz w:val="20"/>
          <w:szCs w:val="20"/>
          <w:lang w:val="en-GB"/>
        </w:rPr>
        <w:t>.</w:t>
      </w:r>
    </w:p>
    <w:p w14:paraId="6EF584A2" w14:textId="506A3EAC" w:rsidR="006204DD" w:rsidRDefault="0010458A" w:rsidP="00285D42">
      <w:pPr>
        <w:spacing w:before="120"/>
        <w:jc w:val="both"/>
        <w:rPr>
          <w:sz w:val="20"/>
          <w:szCs w:val="20"/>
          <w:lang w:val="en-GB"/>
        </w:rPr>
      </w:pPr>
      <w:r>
        <w:rPr>
          <w:sz w:val="20"/>
          <w:szCs w:val="20"/>
          <w:lang w:val="en-GB"/>
        </w:rPr>
        <w:t xml:space="preserve">The columns of TableRowSets correspond directly to the columns of the base tables (as lists). </w:t>
      </w:r>
      <w:r w:rsidR="006204DD">
        <w:rPr>
          <w:sz w:val="20"/>
          <w:szCs w:val="20"/>
          <w:lang w:val="en-GB"/>
        </w:rPr>
        <w:t>The TransitionRowSet has maps TargetTrans and TransTarget which give the correspondence between the SqlValue uids and the TableColumn uids involved in these processes.</w:t>
      </w:r>
    </w:p>
    <w:p w14:paraId="740D9D25" w14:textId="78AB6085" w:rsidR="006204DD" w:rsidRDefault="006204DD" w:rsidP="00285D42">
      <w:pPr>
        <w:spacing w:before="120"/>
        <w:jc w:val="both"/>
        <w:rPr>
          <w:sz w:val="20"/>
          <w:szCs w:val="20"/>
          <w:lang w:val="en-GB"/>
        </w:rPr>
      </w:pPr>
      <w:r>
        <w:rPr>
          <w:sz w:val="20"/>
          <w:szCs w:val="20"/>
          <w:lang w:val="en-GB"/>
        </w:rPr>
        <w:t>An SqlInsert operation also provide a set of rows</w:t>
      </w:r>
      <w:r w:rsidR="00015F70">
        <w:rPr>
          <w:sz w:val="20"/>
          <w:szCs w:val="20"/>
          <w:lang w:val="en-GB"/>
        </w:rPr>
        <w:t xml:space="preserve"> </w:t>
      </w:r>
      <w:r>
        <w:rPr>
          <w:sz w:val="20"/>
          <w:szCs w:val="20"/>
          <w:lang w:val="en-GB"/>
        </w:rPr>
        <w:t>to be inserted in the table. Standard SQL provides syntax for specifying columns so that the columns of these rows need to be mapped to the columns of the base table</w:t>
      </w:r>
      <w:r w:rsidR="00905928">
        <w:rPr>
          <w:sz w:val="20"/>
          <w:szCs w:val="20"/>
          <w:lang w:val="en-GB"/>
        </w:rPr>
        <w:t>. This is handled in the From constructor.</w:t>
      </w:r>
    </w:p>
    <w:p w14:paraId="441C13DA" w14:textId="6FEDA004" w:rsidR="006204DD" w:rsidRDefault="006204DD" w:rsidP="00285D42">
      <w:pPr>
        <w:spacing w:before="120"/>
        <w:jc w:val="both"/>
        <w:rPr>
          <w:sz w:val="20"/>
          <w:szCs w:val="20"/>
          <w:lang w:val="en-GB"/>
        </w:rPr>
      </w:pPr>
      <w:r>
        <w:rPr>
          <w:sz w:val="20"/>
          <w:szCs w:val="20"/>
          <w:lang w:val="en-GB"/>
        </w:rPr>
        <w:t>As a first example, consider the following</w:t>
      </w:r>
      <w:r w:rsidR="00F45455">
        <w:rPr>
          <w:sz w:val="20"/>
          <w:szCs w:val="20"/>
          <w:lang w:val="en-GB"/>
        </w:rPr>
        <w:t xml:space="preserve"> (starting with an empty database)</w:t>
      </w:r>
      <w:r>
        <w:rPr>
          <w:sz w:val="20"/>
          <w:szCs w:val="20"/>
          <w:lang w:val="en-GB"/>
        </w:rPr>
        <w:t>:</w:t>
      </w:r>
    </w:p>
    <w:p w14:paraId="0DE3B5BE" w14:textId="098C85D8" w:rsidR="00AB4C2B" w:rsidRDefault="00AB4C2B" w:rsidP="006204DD">
      <w:pPr>
        <w:spacing w:before="120"/>
        <w:ind w:left="720"/>
        <w:jc w:val="both"/>
        <w:rPr>
          <w:rFonts w:ascii="Consolas" w:hAnsi="Consolas"/>
          <w:sz w:val="20"/>
          <w:szCs w:val="20"/>
          <w:lang w:val="en-GB"/>
        </w:rPr>
      </w:pPr>
      <w:r>
        <w:rPr>
          <w:rFonts w:ascii="Consolas" w:hAnsi="Consolas"/>
          <w:sz w:val="20"/>
          <w:szCs w:val="20"/>
          <w:lang w:val="en-GB"/>
        </w:rPr>
        <w:t xml:space="preserve">         1         2         3</w:t>
      </w:r>
    </w:p>
    <w:p w14:paraId="2AC56F55" w14:textId="648CF018" w:rsidR="00AB4C2B" w:rsidRDefault="00AB4C2B" w:rsidP="006204DD">
      <w:pPr>
        <w:spacing w:before="120"/>
        <w:ind w:left="720"/>
        <w:contextualSpacing/>
        <w:jc w:val="both"/>
        <w:rPr>
          <w:rFonts w:ascii="Consolas" w:hAnsi="Consolas"/>
          <w:sz w:val="20"/>
          <w:szCs w:val="20"/>
          <w:lang w:val="en-GB"/>
        </w:rPr>
      </w:pPr>
      <w:r>
        <w:rPr>
          <w:rFonts w:ascii="Consolas" w:hAnsi="Consolas"/>
          <w:sz w:val="20"/>
          <w:szCs w:val="20"/>
          <w:lang w:val="en-GB"/>
        </w:rPr>
        <w:t>12345678901234567890123456789012</w:t>
      </w:r>
    </w:p>
    <w:p w14:paraId="7411BD66" w14:textId="33A06167"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create table a (b int, c char)</w:t>
      </w:r>
    </w:p>
    <w:p w14:paraId="129AE317" w14:textId="0104951A"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insert into a(c) values ('Three')</w:t>
      </w:r>
    </w:p>
    <w:p w14:paraId="27D8BCC5" w14:textId="482CC166" w:rsidR="006204DD" w:rsidRDefault="00DE17C6" w:rsidP="00285D42">
      <w:pPr>
        <w:spacing w:before="120"/>
        <w:jc w:val="both"/>
        <w:rPr>
          <w:sz w:val="20"/>
          <w:szCs w:val="20"/>
          <w:lang w:val="en-GB"/>
        </w:rPr>
      </w:pPr>
      <w:r>
        <w:rPr>
          <w:sz w:val="20"/>
          <w:szCs w:val="20"/>
          <w:lang w:val="en-GB"/>
        </w:rPr>
        <w:t xml:space="preserve">By the conclusion of parsing the insert statement, but before executing it, </w:t>
      </w:r>
      <w:r w:rsidR="00F45455">
        <w:rPr>
          <w:sz w:val="20"/>
          <w:szCs w:val="20"/>
          <w:lang w:val="en-GB"/>
        </w:rPr>
        <w:t xml:space="preserve">(in Transaction.Execute()) </w:t>
      </w:r>
      <w:r>
        <w:rPr>
          <w:sz w:val="20"/>
          <w:szCs w:val="20"/>
          <w:lang w:val="en-GB"/>
        </w:rPr>
        <w:t>the Context contains the following objects:</w:t>
      </w:r>
    </w:p>
    <w:p w14:paraId="5EE789E6" w14:textId="77777777" w:rsidR="001A73D8" w:rsidRDefault="006353EA" w:rsidP="006353EA">
      <w:pPr>
        <w:spacing w:before="120"/>
        <w:rPr>
          <w:rFonts w:ascii="Consolas" w:hAnsi="Consolas"/>
          <w:color w:val="2F5496" w:themeColor="accent1" w:themeShade="BF"/>
          <w:sz w:val="16"/>
          <w:szCs w:val="16"/>
          <w:lang w:val="en-GB"/>
        </w:rPr>
      </w:pPr>
      <w:r w:rsidRPr="006353EA">
        <w:rPr>
          <w:rFonts w:ascii="Consolas" w:hAnsi="Consolas"/>
          <w:sz w:val="16"/>
          <w:szCs w:val="16"/>
          <w:lang w:val="en-GB"/>
        </w:rPr>
        <w:t>{(</w:t>
      </w:r>
      <w:r w:rsidR="001A73D8" w:rsidRPr="001A73D8">
        <w:rPr>
          <w:rFonts w:ascii="Consolas" w:hAnsi="Consolas"/>
          <w:color w:val="2F5496" w:themeColor="accent1" w:themeShade="BF"/>
          <w:sz w:val="16"/>
          <w:szCs w:val="16"/>
          <w:lang w:val="en-GB"/>
        </w:rPr>
        <w:t>23=Table Name=A 23 TABLE  Definer=-502 Ppos=23:-538,</w:t>
      </w:r>
    </w:p>
    <w:p w14:paraId="3081AD20"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29=Domain 29 INTEGER,</w:t>
      </w:r>
    </w:p>
    <w:p w14:paraId="6AD33B13"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43=TableColumn 43 Domain 29 Definer=-502 Ppos=43 29 Table=23,</w:t>
      </w:r>
    </w:p>
    <w:p w14:paraId="74C05995"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64=Domain 64 CHAR,</w:t>
      </w:r>
    </w:p>
    <w:p w14:paraId="4DF34276"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77=TableColumn 77 Domain 64 Definer=-502 Ppos=77 64 Table=23,</w:t>
      </w:r>
    </w:p>
    <w:p w14:paraId="367BF94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SqlInsert #1 Target: #13 Value: %4 Columns: [77],</w:t>
      </w:r>
    </w:p>
    <w:p w14:paraId="4A102D28"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3=From #13:%1 targets: 23=%3 Source: %3 Target=23,</w:t>
      </w:r>
    </w:p>
    <w:p w14:paraId="5BE360B9"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5=SqlCopy Name=C #15 Domain 64 From:#13 copy from 77,</w:t>
      </w:r>
    </w:p>
    <w:p w14:paraId="15F51EE5"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8=#25,</w:t>
      </w:r>
    </w:p>
    <w:p w14:paraId="6BE39397"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5=SqlRow #25 Domain %5,</w:t>
      </w:r>
    </w:p>
    <w:p w14:paraId="5EE8E222"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6=Three,</w:t>
      </w:r>
    </w:p>
    <w:p w14:paraId="2E320F2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0=SqlCopy Name=B %0 Domain 29 From:#13 copy from 43,</w:t>
      </w:r>
    </w:p>
    <w:p w14:paraId="628314C2"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1=Domain %1 TABLE (#15|%0) Display=1[#15,Domain 64 CHAR],[%0,Domain 29 INTEGER],</w:t>
      </w:r>
    </w:p>
    <w:p w14:paraId="59C047D8"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2=Domain %2 TABLE (%0,#15)[%0,Domain 29 INTEGER],[#15,Domain 64 CHAR],</w:t>
      </w:r>
    </w:p>
    <w:p w14:paraId="4090FC7D"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3=TableRowSet %3:%2 From: #13 SRow:(43,77) Target:23,</w:t>
      </w:r>
    </w:p>
    <w:p w14:paraId="15332B25"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4=SqlRowSet %4:%7 targets: 23=%3 SqlRows [#25],</w:t>
      </w:r>
    </w:p>
    <w:p w14:paraId="670AD4D9"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5=Domain %5 ROW (#26)[#26,Domain 64 CHAR],</w:t>
      </w:r>
    </w:p>
    <w:p w14:paraId="259481B1"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lastRenderedPageBreak/>
        <w:t xml:space="preserve">  %6=Domain %6 TABLE (#15|%0) Display=1[#15,Domain 64 CHAR],[%0,Domain 29 INTEGER],</w:t>
      </w:r>
    </w:p>
    <w:p w14:paraId="54E0ACF1" w14:textId="38573CE8" w:rsidR="006353EA"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7=Domain %7 TABLE (#15) Display=1[#15,Domain 64 CHAR],[%0,Domain 29 INTEGER])}</w:t>
      </w:r>
    </w:p>
    <w:p w14:paraId="28E85F5A" w14:textId="0502EF2E" w:rsidR="006353EA" w:rsidRDefault="006353EA" w:rsidP="006353EA">
      <w:pPr>
        <w:spacing w:before="120"/>
        <w:jc w:val="both"/>
        <w:rPr>
          <w:sz w:val="20"/>
          <w:szCs w:val="20"/>
          <w:lang w:val="en-GB"/>
        </w:rPr>
      </w:pPr>
      <w:r w:rsidRPr="006353EA">
        <w:rPr>
          <w:sz w:val="20"/>
          <w:szCs w:val="20"/>
          <w:lang w:val="en-GB"/>
        </w:rPr>
        <w:t xml:space="preserve">The </w:t>
      </w:r>
      <w:r w:rsidR="00F45455">
        <w:rPr>
          <w:sz w:val="20"/>
          <w:szCs w:val="20"/>
          <w:lang w:val="en-GB"/>
        </w:rPr>
        <w:t xml:space="preserve">Execute </w:t>
      </w:r>
      <w:r w:rsidRPr="006353EA">
        <w:rPr>
          <w:sz w:val="20"/>
          <w:szCs w:val="20"/>
          <w:lang w:val="en-GB"/>
        </w:rPr>
        <w:t>method</w:t>
      </w:r>
      <w:r>
        <w:rPr>
          <w:sz w:val="20"/>
          <w:szCs w:val="20"/>
          <w:lang w:val="en-GB"/>
        </w:rPr>
        <w:t xml:space="preserve"> for the SqlInsert</w:t>
      </w:r>
      <w:r w:rsidR="00A04A5F">
        <w:rPr>
          <w:sz w:val="20"/>
          <w:szCs w:val="20"/>
          <w:lang w:val="en-GB"/>
        </w:rPr>
        <w:t xml:space="preserve"> begins by creating a Context (in fact a subclass </w:t>
      </w:r>
      <w:r w:rsidR="000B0786">
        <w:rPr>
          <w:sz w:val="20"/>
          <w:szCs w:val="20"/>
          <w:lang w:val="en-GB"/>
        </w:rPr>
        <w:t xml:space="preserve">of Context </w:t>
      </w:r>
      <w:r w:rsidR="00A04A5F">
        <w:rPr>
          <w:sz w:val="20"/>
          <w:szCs w:val="20"/>
          <w:lang w:val="en-GB"/>
        </w:rPr>
        <w:t>called Activation) for executing any constraints that may be defined on the table, its columns, or their domains.</w:t>
      </w:r>
      <w:r>
        <w:rPr>
          <w:sz w:val="20"/>
          <w:szCs w:val="20"/>
          <w:lang w:val="en-GB"/>
        </w:rPr>
        <w:t xml:space="preserve"> </w:t>
      </w:r>
      <w:r w:rsidR="00A04A5F">
        <w:rPr>
          <w:sz w:val="20"/>
          <w:szCs w:val="20"/>
          <w:lang w:val="en-GB"/>
        </w:rPr>
        <w:t>It then</w:t>
      </w:r>
      <w:r>
        <w:rPr>
          <w:sz w:val="20"/>
          <w:szCs w:val="20"/>
          <w:lang w:val="en-GB"/>
        </w:rPr>
        <w:t xml:space="preserve"> leads </w:t>
      </w:r>
      <w:r w:rsidR="00F45455">
        <w:rPr>
          <w:sz w:val="20"/>
          <w:szCs w:val="20"/>
          <w:lang w:val="en-GB"/>
        </w:rPr>
        <w:t xml:space="preserve">(line 306) </w:t>
      </w:r>
      <w:r>
        <w:rPr>
          <w:sz w:val="20"/>
          <w:szCs w:val="20"/>
          <w:lang w:val="en-GB"/>
        </w:rPr>
        <w:t xml:space="preserve">to #1.Obey() </w:t>
      </w:r>
      <w:r w:rsidR="00B97452">
        <w:rPr>
          <w:sz w:val="20"/>
          <w:szCs w:val="20"/>
          <w:lang w:val="en-GB"/>
        </w:rPr>
        <w:t xml:space="preserve">(line 2911 of Executable.cs) </w:t>
      </w:r>
      <w:r>
        <w:rPr>
          <w:sz w:val="20"/>
          <w:szCs w:val="20"/>
          <w:lang w:val="en-GB"/>
        </w:rPr>
        <w:t xml:space="preserve">for the </w:t>
      </w:r>
      <w:r w:rsidR="00F45455">
        <w:rPr>
          <w:sz w:val="20"/>
          <w:szCs w:val="20"/>
          <w:lang w:val="en-GB"/>
        </w:rPr>
        <w:t xml:space="preserve">target </w:t>
      </w:r>
      <w:r>
        <w:rPr>
          <w:sz w:val="20"/>
          <w:szCs w:val="20"/>
          <w:lang w:val="en-GB"/>
        </w:rPr>
        <w:t>From #13 and the</w:t>
      </w:r>
      <w:r w:rsidR="00F45455">
        <w:rPr>
          <w:sz w:val="20"/>
          <w:szCs w:val="20"/>
          <w:lang w:val="en-GB"/>
        </w:rPr>
        <w:t xml:space="preserve"> </w:t>
      </w:r>
      <w:r w:rsidR="00AB4C2B">
        <w:rPr>
          <w:sz w:val="20"/>
          <w:szCs w:val="20"/>
          <w:lang w:val="en-GB"/>
        </w:rPr>
        <w:t>data</w:t>
      </w:r>
      <w:r>
        <w:rPr>
          <w:sz w:val="20"/>
          <w:szCs w:val="20"/>
          <w:lang w:val="en-GB"/>
        </w:rPr>
        <w:t xml:space="preserve"> SqlRowSet </w:t>
      </w:r>
      <w:r w:rsidR="00AB4C2B">
        <w:rPr>
          <w:sz w:val="20"/>
          <w:szCs w:val="20"/>
          <w:lang w:val="en-GB"/>
        </w:rPr>
        <w:t>%4</w:t>
      </w:r>
      <w:r>
        <w:rPr>
          <w:sz w:val="20"/>
          <w:szCs w:val="20"/>
          <w:lang w:val="en-GB"/>
        </w:rPr>
        <w:t>.</w:t>
      </w:r>
      <w:r w:rsidR="00E44EE2">
        <w:rPr>
          <w:sz w:val="20"/>
          <w:szCs w:val="20"/>
          <w:lang w:val="en-GB"/>
        </w:rPr>
        <w:t xml:space="preserve"> The From #13 has one base table target 23 and a corresponding TableRowSet %3. </w:t>
      </w:r>
    </w:p>
    <w:p w14:paraId="7C59D5C9" w14:textId="1D9130C2" w:rsidR="00E44EE2" w:rsidRDefault="00E44EE2" w:rsidP="006353EA">
      <w:pPr>
        <w:spacing w:before="120"/>
        <w:jc w:val="both"/>
        <w:rPr>
          <w:sz w:val="20"/>
          <w:szCs w:val="20"/>
          <w:lang w:val="en-GB"/>
        </w:rPr>
      </w:pPr>
      <w:r>
        <w:rPr>
          <w:sz w:val="20"/>
          <w:szCs w:val="20"/>
          <w:lang w:val="en-GB"/>
        </w:rPr>
        <w:t>SqlInser</w:t>
      </w:r>
      <w:r w:rsidR="00EA28CC">
        <w:rPr>
          <w:sz w:val="20"/>
          <w:szCs w:val="20"/>
          <w:lang w:val="en-GB"/>
        </w:rPr>
        <w:t>t</w:t>
      </w:r>
      <w:r>
        <w:rPr>
          <w:sz w:val="20"/>
          <w:szCs w:val="20"/>
          <w:lang w:val="en-GB"/>
        </w:rPr>
        <w:t>.Obey()</w:t>
      </w:r>
      <w:r w:rsidR="00B97452">
        <w:rPr>
          <w:sz w:val="20"/>
          <w:szCs w:val="20"/>
          <w:lang w:val="en-GB"/>
        </w:rPr>
        <w:t xml:space="preserve"> </w:t>
      </w:r>
      <w:r>
        <w:rPr>
          <w:sz w:val="20"/>
          <w:szCs w:val="20"/>
          <w:lang w:val="en-GB"/>
        </w:rPr>
        <w:t xml:space="preserve">looks at the targets of the From (for a </w:t>
      </w:r>
      <w:r w:rsidR="00EA28CC">
        <w:rPr>
          <w:sz w:val="20"/>
          <w:szCs w:val="20"/>
          <w:lang w:val="en-GB"/>
        </w:rPr>
        <w:t>modifi</w:t>
      </w:r>
      <w:r>
        <w:rPr>
          <w:sz w:val="20"/>
          <w:szCs w:val="20"/>
          <w:lang w:val="en-GB"/>
        </w:rPr>
        <w:t xml:space="preserve">able join there will be more than one), and </w:t>
      </w:r>
      <w:r w:rsidR="00A350D5">
        <w:rPr>
          <w:sz w:val="20"/>
          <w:szCs w:val="20"/>
          <w:lang w:val="en-GB"/>
        </w:rPr>
        <w:t xml:space="preserve">constructs a set </w:t>
      </w:r>
      <w:r w:rsidR="00A350D5" w:rsidRPr="00A350D5">
        <w:rPr>
          <w:rFonts w:ascii="Consolas" w:hAnsi="Consolas"/>
          <w:sz w:val="20"/>
          <w:szCs w:val="20"/>
          <w:lang w:val="en-GB"/>
        </w:rPr>
        <w:t>ts</w:t>
      </w:r>
      <w:r w:rsidR="00A350D5">
        <w:rPr>
          <w:sz w:val="20"/>
          <w:szCs w:val="20"/>
          <w:lang w:val="en-GB"/>
        </w:rPr>
        <w:t xml:space="preserve"> of TargetActivations to control the insert operation. F</w:t>
      </w:r>
      <w:r>
        <w:rPr>
          <w:sz w:val="20"/>
          <w:szCs w:val="20"/>
          <w:lang w:val="en-GB"/>
        </w:rPr>
        <w:t>or a table target, the Insert() method constructs a TableActivation to control the modification. In general</w:t>
      </w:r>
      <w:r w:rsidR="00381CF7">
        <w:rPr>
          <w:sz w:val="20"/>
          <w:szCs w:val="20"/>
          <w:lang w:val="en-GB"/>
        </w:rPr>
        <w:t>,</w:t>
      </w:r>
      <w:r>
        <w:rPr>
          <w:sz w:val="20"/>
          <w:szCs w:val="20"/>
          <w:lang w:val="en-GB"/>
        </w:rPr>
        <w:t xml:space="preserve"> the construction of </w:t>
      </w:r>
      <w:r w:rsidR="00381CF7">
        <w:rPr>
          <w:sz w:val="20"/>
          <w:szCs w:val="20"/>
          <w:lang w:val="en-GB"/>
        </w:rPr>
        <w:t>each</w:t>
      </w:r>
      <w:r>
        <w:rPr>
          <w:sz w:val="20"/>
          <w:szCs w:val="20"/>
          <w:lang w:val="en-GB"/>
        </w:rPr>
        <w:t xml:space="preserve"> TableActivation requires setting up </w:t>
      </w:r>
      <w:r w:rsidR="00A350D5">
        <w:rPr>
          <w:sz w:val="20"/>
          <w:szCs w:val="20"/>
          <w:lang w:val="en-GB"/>
        </w:rPr>
        <w:t xml:space="preserve">the </w:t>
      </w:r>
      <w:r>
        <w:rPr>
          <w:sz w:val="20"/>
          <w:szCs w:val="20"/>
          <w:lang w:val="en-GB"/>
        </w:rPr>
        <w:t>machinery for verifying constraints and managing cascades, but in this case the only thing it does is to create</w:t>
      </w:r>
      <w:r w:rsidR="00A350D5">
        <w:rPr>
          <w:sz w:val="20"/>
          <w:szCs w:val="20"/>
          <w:lang w:val="en-GB"/>
        </w:rPr>
        <w:t xml:space="preserve"> (at Activation.cs line 28</w:t>
      </w:r>
      <w:r w:rsidR="001A73D8">
        <w:rPr>
          <w:sz w:val="20"/>
          <w:szCs w:val="20"/>
          <w:lang w:val="en-GB"/>
        </w:rPr>
        <w:t>9</w:t>
      </w:r>
      <w:r w:rsidR="00A350D5">
        <w:rPr>
          <w:sz w:val="20"/>
          <w:szCs w:val="20"/>
          <w:lang w:val="en-GB"/>
        </w:rPr>
        <w:t>)</w:t>
      </w:r>
      <w:r>
        <w:rPr>
          <w:sz w:val="20"/>
          <w:szCs w:val="20"/>
          <w:lang w:val="en-GB"/>
        </w:rPr>
        <w:t xml:space="preserve"> the TransitionRowSet object</w:t>
      </w:r>
      <w:r w:rsidR="00381CF7">
        <w:rPr>
          <w:sz w:val="20"/>
          <w:szCs w:val="20"/>
          <w:lang w:val="en-GB"/>
        </w:rPr>
        <w:t xml:space="preserve"> for the single target 23</w:t>
      </w:r>
      <w:r>
        <w:rPr>
          <w:sz w:val="20"/>
          <w:szCs w:val="20"/>
          <w:lang w:val="en-GB"/>
        </w:rPr>
        <w:t>:</w:t>
      </w:r>
    </w:p>
    <w:p w14:paraId="61D670A6" w14:textId="56A4A5C9" w:rsidR="001A73D8" w:rsidRDefault="001A73D8" w:rsidP="006353EA">
      <w:pPr>
        <w:spacing w:before="120"/>
        <w:jc w:val="both"/>
        <w:rPr>
          <w:rFonts w:ascii="Consolas" w:hAnsi="Consolas"/>
          <w:sz w:val="16"/>
          <w:szCs w:val="16"/>
          <w:lang w:val="en-GB"/>
        </w:rPr>
      </w:pPr>
      <w:r>
        <w:rPr>
          <w:rFonts w:ascii="Consolas" w:hAnsi="Consolas"/>
          <w:sz w:val="16"/>
          <w:szCs w:val="16"/>
          <w:lang w:val="en-GB"/>
        </w:rPr>
        <w:t xml:space="preserve">  %8=</w:t>
      </w:r>
      <w:r w:rsidRPr="001A73D8">
        <w:rPr>
          <w:rFonts w:ascii="Consolas" w:hAnsi="Consolas"/>
          <w:sz w:val="16"/>
          <w:szCs w:val="16"/>
          <w:lang w:val="en-GB"/>
        </w:rPr>
        <w:t>TransitionRowSet %8:%2 targets: 23=%3 Data: %4 Target: 23</w:t>
      </w:r>
    </w:p>
    <w:p w14:paraId="3BBCF5BE" w14:textId="76E36AA1" w:rsidR="00B97452" w:rsidRDefault="00422B89" w:rsidP="006353EA">
      <w:pPr>
        <w:spacing w:before="120"/>
        <w:jc w:val="both"/>
        <w:rPr>
          <w:sz w:val="20"/>
          <w:szCs w:val="20"/>
          <w:lang w:val="en-GB"/>
        </w:rPr>
      </w:pPr>
      <w:r w:rsidRPr="00422B89">
        <w:rPr>
          <w:noProof/>
          <w:sz w:val="20"/>
          <w:szCs w:val="20"/>
          <w:lang w:val="en-GB"/>
        </w:rPr>
        <w:drawing>
          <wp:anchor distT="0" distB="0" distL="114300" distR="114300" simplePos="0" relativeHeight="251768832" behindDoc="0" locked="0" layoutInCell="1" allowOverlap="1" wp14:anchorId="4E1E4E1F" wp14:editId="1C0B56C1">
            <wp:simplePos x="0" y="0"/>
            <wp:positionH relativeFrom="column">
              <wp:posOffset>2971800</wp:posOffset>
            </wp:positionH>
            <wp:positionV relativeFrom="paragraph">
              <wp:posOffset>905510</wp:posOffset>
            </wp:positionV>
            <wp:extent cx="2284095" cy="1041400"/>
            <wp:effectExtent l="0" t="0" r="1905" b="6350"/>
            <wp:wrapSquare wrapText="bothSides"/>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84095" cy="1041400"/>
                    </a:xfrm>
                    <a:prstGeom prst="rect">
                      <a:avLst/>
                    </a:prstGeom>
                  </pic:spPr>
                </pic:pic>
              </a:graphicData>
            </a:graphic>
            <wp14:sizeRelH relativeFrom="margin">
              <wp14:pctWidth>0</wp14:pctWidth>
            </wp14:sizeRelH>
            <wp14:sizeRelV relativeFrom="margin">
              <wp14:pctHeight>0</wp14:pctHeight>
            </wp14:sizeRelV>
          </wp:anchor>
        </w:drawing>
      </w:r>
      <w:r w:rsidR="00381CF7">
        <w:rPr>
          <w:sz w:val="20"/>
          <w:szCs w:val="20"/>
          <w:lang w:val="en-GB"/>
        </w:rPr>
        <w:t xml:space="preserve">Back in SqlInsert.Obey(), </w:t>
      </w:r>
      <w:r w:rsidR="00B97452">
        <w:rPr>
          <w:sz w:val="20"/>
          <w:szCs w:val="20"/>
          <w:lang w:val="en-GB"/>
        </w:rPr>
        <w:t xml:space="preserve">(line 2924 of Executable.cs) </w:t>
      </w:r>
      <w:r w:rsidR="00381CF7">
        <w:rPr>
          <w:sz w:val="20"/>
          <w:szCs w:val="20"/>
          <w:lang w:val="en-GB"/>
        </w:rPr>
        <w:t>the next stage traverses the supplied list of rows with an SqlCursor</w:t>
      </w:r>
      <w:r w:rsidR="00A350D5">
        <w:rPr>
          <w:sz w:val="20"/>
          <w:szCs w:val="20"/>
          <w:lang w:val="en-GB"/>
        </w:rPr>
        <w:t xml:space="preserve"> </w:t>
      </w:r>
      <w:r w:rsidR="00A350D5" w:rsidRPr="00A350D5">
        <w:rPr>
          <w:rFonts w:ascii="Consolas" w:hAnsi="Consolas"/>
          <w:sz w:val="20"/>
          <w:szCs w:val="20"/>
          <w:lang w:val="en-GB"/>
        </w:rPr>
        <w:t>ib</w:t>
      </w:r>
      <w:r w:rsidR="00381CF7">
        <w:rPr>
          <w:sz w:val="20"/>
          <w:szCs w:val="20"/>
          <w:lang w:val="en-GB"/>
        </w:rPr>
        <w:t xml:space="preserve">. In this case the single row (‘Three’) has the SqlCursor </w:t>
      </w:r>
      <w:r w:rsidR="001A73D8" w:rsidRPr="001A73D8">
        <w:rPr>
          <w:rFonts w:ascii="Consolas" w:hAnsi="Consolas"/>
          <w:sz w:val="16"/>
          <w:szCs w:val="16"/>
          <w:lang w:val="en-GB"/>
        </w:rPr>
        <w:t>{(#15=Three) %4}</w:t>
      </w:r>
      <w:r w:rsidR="00381CF7" w:rsidRPr="001A73D8">
        <w:rPr>
          <w:rFonts w:ascii="Consolas" w:hAnsi="Consolas"/>
          <w:sz w:val="16"/>
          <w:szCs w:val="16"/>
          <w:lang w:val="en-GB"/>
        </w:rPr>
        <w:t>},</w:t>
      </w:r>
      <w:r w:rsidR="00381CF7">
        <w:rPr>
          <w:sz w:val="20"/>
          <w:szCs w:val="20"/>
          <w:lang w:val="en-GB"/>
        </w:rPr>
        <w:t xml:space="preserve"> and for each TargetActivation</w:t>
      </w:r>
      <w:r w:rsidR="00B97452">
        <w:rPr>
          <w:sz w:val="20"/>
          <w:szCs w:val="20"/>
          <w:lang w:val="en-GB"/>
        </w:rPr>
        <w:t>,</w:t>
      </w:r>
      <w:r w:rsidR="00381CF7">
        <w:rPr>
          <w:sz w:val="20"/>
          <w:szCs w:val="20"/>
          <w:lang w:val="en-GB"/>
        </w:rPr>
        <w:t xml:space="preserve"> </w:t>
      </w:r>
      <w:r w:rsidR="00B97452">
        <w:rPr>
          <w:sz w:val="20"/>
          <w:szCs w:val="20"/>
          <w:lang w:val="en-GB"/>
        </w:rPr>
        <w:t xml:space="preserve">calls </w:t>
      </w:r>
      <w:r w:rsidR="00A350D5">
        <w:rPr>
          <w:sz w:val="20"/>
          <w:szCs w:val="20"/>
          <w:lang w:val="en-GB"/>
        </w:rPr>
        <w:t>EachRow()</w:t>
      </w:r>
      <w:r w:rsidR="00B97452">
        <w:rPr>
          <w:sz w:val="20"/>
          <w:szCs w:val="20"/>
          <w:lang w:val="en-GB"/>
        </w:rPr>
        <w:t xml:space="preserve"> at line 2931.</w:t>
      </w:r>
      <w:r w:rsidR="00381CF7">
        <w:rPr>
          <w:sz w:val="20"/>
          <w:szCs w:val="20"/>
          <w:lang w:val="en-GB"/>
        </w:rPr>
        <w:t xml:space="preserve"> </w:t>
      </w:r>
      <w:r w:rsidR="00B97452">
        <w:rPr>
          <w:sz w:val="20"/>
          <w:szCs w:val="20"/>
          <w:lang w:val="en-GB"/>
        </w:rPr>
        <w:t>I</w:t>
      </w:r>
      <w:r w:rsidR="00381CF7">
        <w:rPr>
          <w:sz w:val="20"/>
          <w:szCs w:val="20"/>
          <w:lang w:val="en-GB"/>
        </w:rPr>
        <w:t xml:space="preserve">n this case, </w:t>
      </w:r>
      <w:r w:rsidR="00B97452">
        <w:rPr>
          <w:sz w:val="20"/>
          <w:szCs w:val="20"/>
          <w:lang w:val="en-GB"/>
        </w:rPr>
        <w:t xml:space="preserve">this takes us to </w:t>
      </w:r>
      <w:r w:rsidR="00A350D5">
        <w:rPr>
          <w:sz w:val="20"/>
          <w:szCs w:val="20"/>
          <w:lang w:val="en-GB"/>
        </w:rPr>
        <w:t xml:space="preserve">Activation.cs, line </w:t>
      </w:r>
      <w:r w:rsidR="002E4627">
        <w:rPr>
          <w:sz w:val="20"/>
          <w:szCs w:val="20"/>
          <w:lang w:val="en-GB"/>
        </w:rPr>
        <w:t>506</w:t>
      </w:r>
      <w:r w:rsidR="00B97452">
        <w:rPr>
          <w:sz w:val="20"/>
          <w:szCs w:val="20"/>
          <w:lang w:val="en-GB"/>
        </w:rPr>
        <w:t>, where</w:t>
      </w:r>
      <w:r w:rsidR="00381CF7">
        <w:rPr>
          <w:sz w:val="20"/>
          <w:szCs w:val="20"/>
          <w:lang w:val="en-GB"/>
        </w:rPr>
        <w:t xml:space="preserve"> trc is </w:t>
      </w:r>
      <w:r w:rsidR="002E4627" w:rsidRPr="002E4627">
        <w:rPr>
          <w:rFonts w:ascii="Consolas" w:hAnsi="Consolas"/>
          <w:sz w:val="16"/>
          <w:szCs w:val="16"/>
          <w:lang w:val="en-GB"/>
        </w:rPr>
        <w:t>{(%0= Null,#15=Three) %8}</w:t>
      </w:r>
      <w:r w:rsidR="00381CF7">
        <w:rPr>
          <w:sz w:val="20"/>
          <w:szCs w:val="20"/>
          <w:lang w:val="en-GB"/>
        </w:rPr>
        <w:t xml:space="preserve">, trc._tgc is </w:t>
      </w:r>
      <w:r w:rsidR="002E4627" w:rsidRPr="002E4627">
        <w:rPr>
          <w:rFonts w:ascii="Consolas" w:hAnsi="Consolas"/>
          <w:sz w:val="16"/>
          <w:szCs w:val="16"/>
          <w:lang w:val="en-GB"/>
        </w:rPr>
        <w:t>{(43= Null,77=Three) %8}</w:t>
      </w:r>
      <w:r w:rsidR="00381CF7">
        <w:rPr>
          <w:sz w:val="20"/>
          <w:szCs w:val="20"/>
          <w:lang w:val="en-GB"/>
        </w:rPr>
        <w:t>, and tgc._rec is a Record with these values.</w:t>
      </w:r>
      <w:r>
        <w:rPr>
          <w:sz w:val="20"/>
          <w:szCs w:val="20"/>
          <w:lang w:val="en-GB"/>
        </w:rPr>
        <w:t xml:space="preserve"> </w:t>
      </w:r>
      <w:r w:rsidR="00B97452">
        <w:rPr>
          <w:sz w:val="20"/>
          <w:szCs w:val="20"/>
          <w:lang w:val="en-GB"/>
        </w:rPr>
        <w:t>newRow is set to these values, and as there are no triggers in this example, a new Record</w:t>
      </w:r>
      <w:r>
        <w:rPr>
          <w:sz w:val="20"/>
          <w:szCs w:val="20"/>
          <w:lang w:val="en-GB"/>
        </w:rPr>
        <w:t xml:space="preserve"> </w:t>
      </w:r>
      <w:r w:rsidRPr="00422B89">
        <w:rPr>
          <w:rFonts w:ascii="Consolas" w:hAnsi="Consolas"/>
          <w:sz w:val="16"/>
          <w:szCs w:val="16"/>
          <w:lang w:val="en-GB"/>
        </w:rPr>
        <w:t>{Record !0[23]: 77=Three}</w:t>
      </w:r>
      <w:r w:rsidR="00B97452">
        <w:rPr>
          <w:sz w:val="20"/>
          <w:szCs w:val="20"/>
          <w:lang w:val="en-GB"/>
        </w:rPr>
        <w:t xml:space="preserve"> is made from newRow at line 531, which will be committed to the database.</w:t>
      </w:r>
      <w:r w:rsidRPr="00422B89">
        <w:rPr>
          <w:noProof/>
        </w:rPr>
        <w:t xml:space="preserve"> </w:t>
      </w:r>
    </w:p>
    <w:p w14:paraId="2E78BDC0" w14:textId="6E1D4D60" w:rsidR="00A04A5F" w:rsidRPr="006353EA" w:rsidRDefault="00A04A5F" w:rsidP="006353EA">
      <w:pPr>
        <w:spacing w:before="120"/>
        <w:jc w:val="both"/>
        <w:rPr>
          <w:sz w:val="20"/>
          <w:szCs w:val="20"/>
          <w:lang w:val="en-GB"/>
        </w:rPr>
      </w:pPr>
      <w:r>
        <w:rPr>
          <w:sz w:val="20"/>
          <w:szCs w:val="20"/>
          <w:lang w:val="en-GB"/>
        </w:rPr>
        <w:t xml:space="preserve">There are several contexts in operation here: the TransitionCursor is listed in the SqlInsert’s Activation, while the TargetCursor is listed in the TableActivation. This is why there is no difficulty in having the same uid </w:t>
      </w:r>
      <w:r w:rsidR="00A350D5">
        <w:rPr>
          <w:sz w:val="20"/>
          <w:szCs w:val="20"/>
          <w:lang w:val="en-GB"/>
        </w:rPr>
        <w:t>%</w:t>
      </w:r>
      <w:r w:rsidR="002E4627">
        <w:rPr>
          <w:sz w:val="20"/>
          <w:szCs w:val="20"/>
          <w:lang w:val="en-GB"/>
        </w:rPr>
        <w:t>8</w:t>
      </w:r>
      <w:r w:rsidR="00A350D5">
        <w:rPr>
          <w:sz w:val="20"/>
          <w:szCs w:val="20"/>
          <w:lang w:val="en-GB"/>
        </w:rPr>
        <w:t xml:space="preserve"> </w:t>
      </w:r>
      <w:r>
        <w:rPr>
          <w:sz w:val="20"/>
          <w:szCs w:val="20"/>
          <w:lang w:val="en-GB"/>
        </w:rPr>
        <w:t>for the two cursors above.</w:t>
      </w:r>
    </w:p>
    <w:p w14:paraId="3192EE1C" w14:textId="3B063221" w:rsidR="00FC74D9" w:rsidRDefault="003723B3" w:rsidP="00FC74D9">
      <w:pPr>
        <w:pStyle w:val="Heading3"/>
        <w:rPr>
          <w:lang w:val="en-GB"/>
        </w:rPr>
      </w:pPr>
      <w:bookmarkStart w:id="137" w:name="_Toc94617493"/>
      <w:r>
        <w:rPr>
          <w:lang w:val="en-GB"/>
        </w:rPr>
        <w:t>6.2.</w:t>
      </w:r>
      <w:r w:rsidR="00403C4E">
        <w:rPr>
          <w:lang w:val="en-GB"/>
        </w:rPr>
        <w:t>2</w:t>
      </w:r>
      <w:r>
        <w:rPr>
          <w:lang w:val="en-GB"/>
        </w:rPr>
        <w:t xml:space="preserve"> </w:t>
      </w:r>
      <w:r w:rsidR="00930007">
        <w:rPr>
          <w:lang w:val="en-GB"/>
        </w:rPr>
        <w:t>A</w:t>
      </w:r>
      <w:r w:rsidR="00FC74D9">
        <w:rPr>
          <w:lang w:val="en-GB"/>
        </w:rPr>
        <w:t>ggregat</w:t>
      </w:r>
      <w:bookmarkEnd w:id="137"/>
      <w:r w:rsidR="00930007">
        <w:rPr>
          <w:lang w:val="en-GB"/>
        </w:rPr>
        <w:t>e functions</w:t>
      </w:r>
    </w:p>
    <w:p w14:paraId="1022E8B9" w14:textId="77777777" w:rsidR="00944337" w:rsidRDefault="00930007" w:rsidP="00944337">
      <w:pPr>
        <w:spacing w:before="120"/>
        <w:jc w:val="both"/>
        <w:rPr>
          <w:sz w:val="20"/>
          <w:szCs w:val="20"/>
          <w:lang w:val="en-GB"/>
        </w:rPr>
      </w:pPr>
      <w:r>
        <w:rPr>
          <w:sz w:val="20"/>
          <w:szCs w:val="20"/>
          <w:lang w:val="en-GB"/>
        </w:rPr>
        <w:t xml:space="preserve">Aggregate functions in Pyrrho use a Register structure to accumulate partial results during building of </w:t>
      </w:r>
      <w:r w:rsidR="007028CA">
        <w:rPr>
          <w:sz w:val="20"/>
          <w:szCs w:val="20"/>
          <w:lang w:val="en-GB"/>
        </w:rPr>
        <w:t>TableRowSet, JoinRowSet, and RestRowSet</w:t>
      </w:r>
      <w:r>
        <w:rPr>
          <w:sz w:val="20"/>
          <w:szCs w:val="20"/>
          <w:lang w:val="en-GB"/>
        </w:rPr>
        <w:t xml:space="preserve">. </w:t>
      </w:r>
      <w:r w:rsidR="00944337">
        <w:rPr>
          <w:sz w:val="20"/>
          <w:szCs w:val="20"/>
          <w:lang w:val="en-GB"/>
        </w:rPr>
        <w:t>The Register structure allows for the issue that for some aggregate functions (e.g. SUM, MAX) the data type of the result depends on the values added.</w:t>
      </w:r>
      <w:r w:rsidR="00944337" w:rsidRPr="00C83060">
        <w:rPr>
          <w:sz w:val="20"/>
          <w:szCs w:val="20"/>
          <w:lang w:val="en-GB"/>
        </w:rPr>
        <w:t xml:space="preserve"> </w:t>
      </w:r>
      <w:r w:rsidR="00944337">
        <w:rPr>
          <w:sz w:val="20"/>
          <w:szCs w:val="20"/>
          <w:lang w:val="en-GB"/>
        </w:rPr>
        <w:t xml:space="preserve">For WindowRowSet the Register also contains a copy of the previous cursor. </w:t>
      </w:r>
    </w:p>
    <w:p w14:paraId="3AB43D6E" w14:textId="4F886A62" w:rsidR="007028CA" w:rsidRDefault="00930007" w:rsidP="00285D42">
      <w:pPr>
        <w:spacing w:before="120"/>
        <w:jc w:val="both"/>
        <w:rPr>
          <w:sz w:val="20"/>
          <w:szCs w:val="20"/>
          <w:lang w:val="en-GB"/>
        </w:rPr>
      </w:pPr>
      <w:r>
        <w:rPr>
          <w:sz w:val="20"/>
          <w:szCs w:val="20"/>
          <w:lang w:val="en-GB"/>
        </w:rPr>
        <w:t>Building</w:t>
      </w:r>
      <w:r w:rsidR="007028CA">
        <w:rPr>
          <w:sz w:val="20"/>
          <w:szCs w:val="20"/>
          <w:lang w:val="en-GB"/>
        </w:rPr>
        <w:t xml:space="preserve"> is required if there are aggregations and</w:t>
      </w:r>
      <w:r>
        <w:rPr>
          <w:sz w:val="20"/>
          <w:szCs w:val="20"/>
          <w:lang w:val="en-GB"/>
        </w:rPr>
        <w:t xml:space="preserve"> involves a preliminary traversal of the source to calculate the register values, indexed by group key or window key. </w:t>
      </w:r>
      <w:r w:rsidR="00045537">
        <w:rPr>
          <w:sz w:val="20"/>
          <w:szCs w:val="20"/>
          <w:lang w:val="en-GB"/>
        </w:rPr>
        <w:t xml:space="preserve">The having clause if present will contain expressions containing aggregation functions depending on the non-key columns, and this may require additional registers for the aggregate functions they contain. </w:t>
      </w:r>
      <w:r w:rsidR="007028CA">
        <w:rPr>
          <w:sz w:val="20"/>
          <w:szCs w:val="20"/>
          <w:lang w:val="en-GB"/>
        </w:rPr>
        <w:t>Following Building, the resulting rows are traversed with selection but without computation.</w:t>
      </w:r>
      <w:r w:rsidR="006C7C75">
        <w:rPr>
          <w:sz w:val="20"/>
          <w:szCs w:val="20"/>
          <w:lang w:val="en-GB"/>
        </w:rPr>
        <w:t xml:space="preserve"> Where clauses apply before Building and may not contain aggregations.</w:t>
      </w:r>
      <w:r w:rsidR="00953C23">
        <w:rPr>
          <w:sz w:val="20"/>
          <w:szCs w:val="20"/>
          <w:lang w:val="en-GB"/>
        </w:rPr>
        <w:t xml:space="preserve"> </w:t>
      </w:r>
    </w:p>
    <w:p w14:paraId="4917ED1D" w14:textId="77777777" w:rsidR="007028CA" w:rsidRPr="007028CA" w:rsidRDefault="007028CA" w:rsidP="007028CA">
      <w:pPr>
        <w:spacing w:before="120"/>
        <w:jc w:val="both"/>
        <w:rPr>
          <w:sz w:val="20"/>
          <w:szCs w:val="20"/>
          <w:lang w:val="en-GB"/>
        </w:rPr>
      </w:pPr>
      <w:r w:rsidRPr="007028CA">
        <w:rPr>
          <w:sz w:val="20"/>
          <w:szCs w:val="20"/>
          <w:lang w:val="en-GB"/>
        </w:rPr>
        <w:t>An SqlValue is an aggregation if</w:t>
      </w:r>
    </w:p>
    <w:p w14:paraId="13A294D1" w14:textId="77777777" w:rsidR="006C7C75" w:rsidRDefault="007028CA" w:rsidP="007028CA">
      <w:pPr>
        <w:spacing w:before="120"/>
        <w:jc w:val="both"/>
        <w:rPr>
          <w:sz w:val="20"/>
          <w:szCs w:val="20"/>
          <w:lang w:val="en-GB"/>
        </w:rPr>
      </w:pPr>
      <w:r w:rsidRPr="007028CA">
        <w:rPr>
          <w:sz w:val="20"/>
          <w:szCs w:val="20"/>
          <w:lang w:val="en-GB"/>
        </w:rPr>
        <w:t xml:space="preserve">A1 it is an aggregate SqlFunction instance, or </w:t>
      </w:r>
    </w:p>
    <w:p w14:paraId="35F03AD1" w14:textId="769AB567" w:rsidR="007028CA" w:rsidRDefault="006C7C75" w:rsidP="007028CA">
      <w:pPr>
        <w:spacing w:before="120"/>
        <w:jc w:val="both"/>
        <w:rPr>
          <w:sz w:val="20"/>
          <w:szCs w:val="20"/>
          <w:lang w:val="en-GB"/>
        </w:rPr>
      </w:pPr>
      <w:r>
        <w:rPr>
          <w:sz w:val="20"/>
          <w:szCs w:val="20"/>
          <w:lang w:val="en-GB"/>
        </w:rPr>
        <w:t xml:space="preserve">A2 </w:t>
      </w:r>
      <w:r w:rsidR="007028CA" w:rsidRPr="007028CA">
        <w:rPr>
          <w:sz w:val="20"/>
          <w:szCs w:val="20"/>
          <w:lang w:val="en-GB"/>
        </w:rPr>
        <w:t xml:space="preserve">an expression </w:t>
      </w:r>
      <w:r>
        <w:rPr>
          <w:sz w:val="20"/>
          <w:szCs w:val="20"/>
          <w:lang w:val="en-GB"/>
        </w:rPr>
        <w:t>or predicate that contains at least one operand that is an aggregation</w:t>
      </w:r>
      <w:r w:rsidR="007028CA" w:rsidRPr="007028CA">
        <w:rPr>
          <w:sz w:val="20"/>
          <w:szCs w:val="20"/>
          <w:lang w:val="en-GB"/>
        </w:rPr>
        <w:t>.</w:t>
      </w:r>
    </w:p>
    <w:p w14:paraId="00FC316B" w14:textId="41CD680E" w:rsidR="007028CA" w:rsidRPr="007028CA" w:rsidRDefault="007028CA" w:rsidP="007028CA">
      <w:pPr>
        <w:spacing w:before="120"/>
        <w:jc w:val="both"/>
        <w:rPr>
          <w:sz w:val="20"/>
          <w:szCs w:val="20"/>
          <w:lang w:val="en-GB"/>
        </w:rPr>
      </w:pPr>
      <w:r w:rsidRPr="007028CA">
        <w:rPr>
          <w:sz w:val="20"/>
          <w:szCs w:val="20"/>
          <w:lang w:val="en-GB"/>
        </w:rPr>
        <w:t>If a</w:t>
      </w:r>
      <w:r w:rsidR="006C7C75">
        <w:rPr>
          <w:sz w:val="20"/>
          <w:szCs w:val="20"/>
          <w:lang w:val="en-GB"/>
        </w:rPr>
        <w:t>ny column of a</w:t>
      </w:r>
      <w:r w:rsidRPr="007028CA">
        <w:rPr>
          <w:sz w:val="20"/>
          <w:szCs w:val="20"/>
          <w:lang w:val="en-GB"/>
        </w:rPr>
        <w:t xml:space="preserve"> domain has agg</w:t>
      </w:r>
      <w:r w:rsidR="006C7C75">
        <w:rPr>
          <w:sz w:val="20"/>
          <w:szCs w:val="20"/>
          <w:lang w:val="en-GB"/>
        </w:rPr>
        <w:t>regation</w:t>
      </w:r>
      <w:r w:rsidRPr="007028CA">
        <w:rPr>
          <w:sz w:val="20"/>
          <w:szCs w:val="20"/>
          <w:lang w:val="en-GB"/>
        </w:rPr>
        <w:t xml:space="preserve">s, then </w:t>
      </w:r>
      <w:r w:rsidR="006C7C75">
        <w:rPr>
          <w:sz w:val="20"/>
          <w:szCs w:val="20"/>
          <w:lang w:val="en-GB"/>
        </w:rPr>
        <w:t xml:space="preserve">all its columns are </w:t>
      </w:r>
      <w:r w:rsidRPr="007028CA">
        <w:rPr>
          <w:sz w:val="20"/>
          <w:szCs w:val="20"/>
          <w:lang w:val="en-GB"/>
        </w:rPr>
        <w:t xml:space="preserve">aggregations </w:t>
      </w:r>
      <w:r w:rsidR="006C7C75">
        <w:rPr>
          <w:sz w:val="20"/>
          <w:szCs w:val="20"/>
          <w:lang w:val="en-GB"/>
        </w:rPr>
        <w:t>or</w:t>
      </w:r>
      <w:r w:rsidRPr="007028CA">
        <w:rPr>
          <w:sz w:val="20"/>
          <w:szCs w:val="20"/>
          <w:lang w:val="en-GB"/>
        </w:rPr>
        <w:t xml:space="preserve"> group</w:t>
      </w:r>
      <w:r w:rsidR="006C7C75">
        <w:rPr>
          <w:sz w:val="20"/>
          <w:szCs w:val="20"/>
          <w:lang w:val="en-GB"/>
        </w:rPr>
        <w:t>ings</w:t>
      </w:r>
      <w:r w:rsidRPr="007028CA">
        <w:rPr>
          <w:sz w:val="20"/>
          <w:szCs w:val="20"/>
          <w:lang w:val="en-GB"/>
        </w:rPr>
        <w:t xml:space="preserve">. </w:t>
      </w:r>
    </w:p>
    <w:p w14:paraId="5F248605" w14:textId="4AFBECB0" w:rsidR="007028CA" w:rsidRDefault="006C7C75" w:rsidP="007028CA">
      <w:pPr>
        <w:spacing w:before="120"/>
        <w:jc w:val="both"/>
        <w:rPr>
          <w:sz w:val="20"/>
          <w:szCs w:val="20"/>
          <w:lang w:val="en-GB"/>
        </w:rPr>
      </w:pPr>
      <w:r>
        <w:rPr>
          <w:sz w:val="20"/>
          <w:szCs w:val="20"/>
          <w:lang w:val="en-GB"/>
        </w:rPr>
        <w:t>I</w:t>
      </w:r>
      <w:r w:rsidR="007028CA" w:rsidRPr="007028CA">
        <w:rPr>
          <w:sz w:val="20"/>
          <w:szCs w:val="20"/>
          <w:lang w:val="en-GB"/>
        </w:rPr>
        <w:t xml:space="preserve">f </w:t>
      </w:r>
      <w:r>
        <w:rPr>
          <w:sz w:val="20"/>
          <w:szCs w:val="20"/>
          <w:lang w:val="en-GB"/>
        </w:rPr>
        <w:t>a rowset has</w:t>
      </w:r>
      <w:r w:rsidR="007028CA" w:rsidRPr="007028CA">
        <w:rPr>
          <w:sz w:val="20"/>
          <w:szCs w:val="20"/>
          <w:lang w:val="en-GB"/>
        </w:rPr>
        <w:t xml:space="preserve"> groups, </w:t>
      </w:r>
      <w:r>
        <w:rPr>
          <w:sz w:val="20"/>
          <w:szCs w:val="20"/>
          <w:lang w:val="en-GB"/>
        </w:rPr>
        <w:t>it must have aggregations.</w:t>
      </w:r>
      <w:r w:rsidR="007028CA" w:rsidRPr="007028CA">
        <w:rPr>
          <w:sz w:val="20"/>
          <w:szCs w:val="20"/>
          <w:lang w:val="en-GB"/>
        </w:rPr>
        <w:t xml:space="preserve"> </w:t>
      </w:r>
      <w:r>
        <w:rPr>
          <w:sz w:val="20"/>
          <w:szCs w:val="20"/>
          <w:lang w:val="en-GB"/>
        </w:rPr>
        <w:t xml:space="preserve"> </w:t>
      </w:r>
      <w:r w:rsidR="007028CA" w:rsidRPr="007028CA">
        <w:rPr>
          <w:sz w:val="20"/>
          <w:szCs w:val="20"/>
          <w:lang w:val="en-GB"/>
        </w:rPr>
        <w:t>The</w:t>
      </w:r>
      <w:r w:rsidR="007028CA">
        <w:rPr>
          <w:sz w:val="20"/>
          <w:szCs w:val="20"/>
          <w:lang w:val="en-GB"/>
        </w:rPr>
        <w:t xml:space="preserve"> </w:t>
      </w:r>
      <w:r w:rsidR="007028CA" w:rsidRPr="007028CA">
        <w:rPr>
          <w:sz w:val="20"/>
          <w:szCs w:val="20"/>
          <w:lang w:val="en-GB"/>
        </w:rPr>
        <w:t xml:space="preserve">arguments of an aggregate function cannot be </w:t>
      </w:r>
      <w:r>
        <w:rPr>
          <w:sz w:val="20"/>
          <w:szCs w:val="20"/>
          <w:lang w:val="en-GB"/>
        </w:rPr>
        <w:t>aggregations from the same rowset.</w:t>
      </w:r>
    </w:p>
    <w:p w14:paraId="22AE16B3" w14:textId="261A2998" w:rsidR="00C2294A" w:rsidRDefault="00F170C1" w:rsidP="00285D42">
      <w:pPr>
        <w:spacing w:before="120"/>
        <w:jc w:val="both"/>
        <w:rPr>
          <w:sz w:val="20"/>
          <w:szCs w:val="20"/>
          <w:lang w:val="en-GB"/>
        </w:rPr>
      </w:pPr>
      <w:r>
        <w:rPr>
          <w:sz w:val="20"/>
          <w:szCs w:val="20"/>
          <w:lang w:val="en-GB"/>
        </w:rPr>
        <w:t xml:space="preserve">There is a method for enumerating the aggregate SqlFunction uids contained in an SqlValue. Every </w:t>
      </w:r>
      <w:r w:rsidR="006F7F06">
        <w:rPr>
          <w:sz w:val="20"/>
          <w:szCs w:val="20"/>
          <w:lang w:val="en-GB"/>
        </w:rPr>
        <w:t>SqlValue</w:t>
      </w:r>
      <w:r>
        <w:rPr>
          <w:sz w:val="20"/>
          <w:szCs w:val="20"/>
          <w:lang w:val="en-GB"/>
        </w:rPr>
        <w:t xml:space="preserve"> identifies the rowset that defines it. </w:t>
      </w:r>
      <w:r w:rsidR="00C2294A">
        <w:rPr>
          <w:sz w:val="20"/>
          <w:szCs w:val="20"/>
          <w:lang w:val="en-GB"/>
        </w:rPr>
        <w:t xml:space="preserve">Aggregations </w:t>
      </w:r>
      <w:r w:rsidR="006F7F06">
        <w:rPr>
          <w:sz w:val="20"/>
          <w:szCs w:val="20"/>
          <w:lang w:val="en-GB"/>
        </w:rPr>
        <w:t>are not normally</w:t>
      </w:r>
      <w:r w:rsidR="00C2294A">
        <w:rPr>
          <w:sz w:val="20"/>
          <w:szCs w:val="20"/>
          <w:lang w:val="en-GB"/>
        </w:rPr>
        <w:t xml:space="preserve"> evaluated until all the rowsets containing their operands have been built</w:t>
      </w:r>
      <w:r w:rsidR="00675302">
        <w:rPr>
          <w:sz w:val="20"/>
          <w:szCs w:val="20"/>
          <w:lang w:val="en-GB"/>
        </w:rPr>
        <w:t>:</w:t>
      </w:r>
      <w:r w:rsidR="007132BD">
        <w:rPr>
          <w:sz w:val="20"/>
          <w:szCs w:val="20"/>
          <w:lang w:val="en-GB"/>
        </w:rPr>
        <w:t xml:space="preserve"> the list of </w:t>
      </w:r>
      <w:r w:rsidR="006F7F06">
        <w:rPr>
          <w:sz w:val="20"/>
          <w:szCs w:val="20"/>
          <w:lang w:val="en-GB"/>
        </w:rPr>
        <w:t xml:space="preserve">such </w:t>
      </w:r>
      <w:r w:rsidR="007132BD">
        <w:rPr>
          <w:sz w:val="20"/>
          <w:szCs w:val="20"/>
          <w:lang w:val="en-GB"/>
        </w:rPr>
        <w:t>rowsets is called await</w:t>
      </w:r>
      <w:r w:rsidR="006F7F06">
        <w:rPr>
          <w:sz w:val="20"/>
          <w:szCs w:val="20"/>
          <w:lang w:val="en-GB"/>
        </w:rPr>
        <w:t>, and the context has a property called awaiting that lists the aggregations in that state</w:t>
      </w:r>
      <w:r w:rsidR="00031F72">
        <w:rPr>
          <w:sz w:val="20"/>
          <w:szCs w:val="20"/>
          <w:lang w:val="en-GB"/>
        </w:rPr>
        <w:t>, which is initialised at the start of traversal of a rowset</w:t>
      </w:r>
      <w:r w:rsidR="00C2294A">
        <w:rPr>
          <w:sz w:val="20"/>
          <w:szCs w:val="20"/>
          <w:lang w:val="en-GB"/>
        </w:rPr>
        <w:t>.</w:t>
      </w:r>
      <w:r w:rsidR="004F6C85">
        <w:rPr>
          <w:sz w:val="20"/>
          <w:szCs w:val="20"/>
          <w:lang w:val="en-GB"/>
        </w:rPr>
        <w:t xml:space="preserve"> If there are any awaiting, there is a preliminary building traversal.</w:t>
      </w:r>
      <w:r w:rsidR="00675302">
        <w:rPr>
          <w:sz w:val="20"/>
          <w:szCs w:val="20"/>
          <w:lang w:val="en-GB"/>
        </w:rPr>
        <w:t xml:space="preserve"> </w:t>
      </w:r>
      <w:r w:rsidR="007132BD">
        <w:rPr>
          <w:sz w:val="20"/>
          <w:szCs w:val="20"/>
          <w:lang w:val="en-GB"/>
        </w:rPr>
        <w:t xml:space="preserve">If </w:t>
      </w:r>
      <w:r w:rsidR="006F7F06">
        <w:rPr>
          <w:sz w:val="20"/>
          <w:szCs w:val="20"/>
          <w:lang w:val="en-GB"/>
        </w:rPr>
        <w:t>the aggregation is listed there</w:t>
      </w:r>
      <w:r w:rsidR="00675302">
        <w:rPr>
          <w:sz w:val="20"/>
          <w:szCs w:val="20"/>
          <w:lang w:val="en-GB"/>
        </w:rPr>
        <w:t xml:space="preserve">, a call on Eval will </w:t>
      </w:r>
      <w:r w:rsidR="007132BD">
        <w:rPr>
          <w:sz w:val="20"/>
          <w:szCs w:val="20"/>
          <w:lang w:val="en-GB"/>
        </w:rPr>
        <w:t>recurse to</w:t>
      </w:r>
      <w:r w:rsidR="00675302">
        <w:rPr>
          <w:sz w:val="20"/>
          <w:szCs w:val="20"/>
          <w:lang w:val="en-GB"/>
        </w:rPr>
        <w:t xml:space="preserve"> operands</w:t>
      </w:r>
      <w:r w:rsidR="007132BD">
        <w:rPr>
          <w:sz w:val="20"/>
          <w:szCs w:val="20"/>
          <w:lang w:val="en-GB"/>
        </w:rPr>
        <w:t>, will call StartCounter/AddIn on any aggregating SqlFunctions found in the recursion</w:t>
      </w:r>
      <w:r w:rsidR="00675302">
        <w:rPr>
          <w:sz w:val="20"/>
          <w:szCs w:val="20"/>
          <w:lang w:val="en-GB"/>
        </w:rPr>
        <w:t xml:space="preserve">, and will return </w:t>
      </w:r>
      <w:r w:rsidR="007132BD">
        <w:rPr>
          <w:sz w:val="20"/>
          <w:szCs w:val="20"/>
          <w:lang w:val="en-GB"/>
        </w:rPr>
        <w:t>a value based on the partial sums</w:t>
      </w:r>
      <w:r w:rsidR="00675302">
        <w:rPr>
          <w:sz w:val="20"/>
          <w:szCs w:val="20"/>
          <w:lang w:val="en-GB"/>
        </w:rPr>
        <w:t>. If the await collection is limited to a single source, the aggregation can be pushed down to that source.</w:t>
      </w:r>
      <w:r w:rsidR="00C2294A">
        <w:rPr>
          <w:sz w:val="20"/>
          <w:szCs w:val="20"/>
          <w:lang w:val="en-GB"/>
        </w:rPr>
        <w:t xml:space="preserve"> The from property of the aggregation indicates the rowset where the expression was created: its domain will contain aggs </w:t>
      </w:r>
      <w:r w:rsidR="008A04C2">
        <w:rPr>
          <w:sz w:val="20"/>
          <w:szCs w:val="20"/>
          <w:lang w:val="en-GB"/>
        </w:rPr>
        <w:t>(or</w:t>
      </w:r>
      <w:r w:rsidR="00C2294A">
        <w:rPr>
          <w:sz w:val="20"/>
          <w:szCs w:val="20"/>
          <w:lang w:val="en-GB"/>
        </w:rPr>
        <w:t xml:space="preserve"> </w:t>
      </w:r>
      <w:r w:rsidR="008A04C2">
        <w:rPr>
          <w:sz w:val="20"/>
          <w:szCs w:val="20"/>
          <w:lang w:val="en-GB"/>
        </w:rPr>
        <w:t xml:space="preserve">for RestRowSets, </w:t>
      </w:r>
      <w:r w:rsidR="00C2294A">
        <w:rPr>
          <w:sz w:val="20"/>
          <w:szCs w:val="20"/>
          <w:lang w:val="en-GB"/>
        </w:rPr>
        <w:t>remoteAggregations</w:t>
      </w:r>
      <w:r w:rsidR="008A04C2">
        <w:rPr>
          <w:sz w:val="20"/>
          <w:szCs w:val="20"/>
          <w:lang w:val="en-GB"/>
        </w:rPr>
        <w:t>)</w:t>
      </w:r>
      <w:r w:rsidR="00C2294A">
        <w:rPr>
          <w:sz w:val="20"/>
          <w:szCs w:val="20"/>
          <w:lang w:val="en-GB"/>
        </w:rPr>
        <w:t xml:space="preserve"> which together will list all of the </w:t>
      </w:r>
      <w:r w:rsidR="00675302">
        <w:rPr>
          <w:sz w:val="20"/>
          <w:szCs w:val="20"/>
          <w:lang w:val="en-GB"/>
        </w:rPr>
        <w:t xml:space="preserve">aggregating </w:t>
      </w:r>
      <w:r w:rsidR="00C2294A">
        <w:rPr>
          <w:sz w:val="20"/>
          <w:szCs w:val="20"/>
          <w:lang w:val="en-GB"/>
        </w:rPr>
        <w:lastRenderedPageBreak/>
        <w:t xml:space="preserve">SqlFunction uids that are required, and </w:t>
      </w:r>
      <w:r w:rsidR="00031F72">
        <w:rPr>
          <w:sz w:val="20"/>
          <w:szCs w:val="20"/>
          <w:lang w:val="en-GB"/>
        </w:rPr>
        <w:t>their registers and group keys</w:t>
      </w:r>
      <w:r w:rsidR="00C2294A">
        <w:rPr>
          <w:sz w:val="20"/>
          <w:szCs w:val="20"/>
          <w:lang w:val="en-GB"/>
        </w:rPr>
        <w:t xml:space="preserve"> will also be listed in the funcs property of the Context during building: th</w:t>
      </w:r>
      <w:r w:rsidR="00675302">
        <w:rPr>
          <w:sz w:val="20"/>
          <w:szCs w:val="20"/>
          <w:lang w:val="en-GB"/>
        </w:rPr>
        <w:t>e funcs</w:t>
      </w:r>
      <w:r w:rsidR="00C2294A">
        <w:rPr>
          <w:sz w:val="20"/>
          <w:szCs w:val="20"/>
          <w:lang w:val="en-GB"/>
        </w:rPr>
        <w:t xml:space="preserve"> structure provides the actual value</w:t>
      </w:r>
      <w:r w:rsidR="00675302">
        <w:rPr>
          <w:sz w:val="20"/>
          <w:szCs w:val="20"/>
          <w:lang w:val="en-GB"/>
        </w:rPr>
        <w:t>s</w:t>
      </w:r>
      <w:r w:rsidR="00C2294A">
        <w:rPr>
          <w:sz w:val="20"/>
          <w:szCs w:val="20"/>
          <w:lang w:val="en-GB"/>
        </w:rPr>
        <w:t xml:space="preserve"> of the </w:t>
      </w:r>
      <w:r w:rsidR="00675302">
        <w:rPr>
          <w:sz w:val="20"/>
          <w:szCs w:val="20"/>
          <w:lang w:val="en-GB"/>
        </w:rPr>
        <w:t>SqlFunctions</w:t>
      </w:r>
      <w:r w:rsidR="00C2294A">
        <w:rPr>
          <w:sz w:val="20"/>
          <w:szCs w:val="20"/>
          <w:lang w:val="en-GB"/>
        </w:rPr>
        <w:t xml:space="preserve"> after building.</w:t>
      </w:r>
    </w:p>
    <w:p w14:paraId="5815D195" w14:textId="389E0EE4" w:rsidR="00643A73" w:rsidRDefault="00643A73" w:rsidP="00285D42">
      <w:pPr>
        <w:spacing w:before="120"/>
        <w:jc w:val="both"/>
        <w:rPr>
          <w:sz w:val="20"/>
          <w:szCs w:val="20"/>
          <w:lang w:val="en-GB"/>
        </w:rPr>
      </w:pPr>
      <w:r>
        <w:rPr>
          <w:sz w:val="20"/>
          <w:szCs w:val="20"/>
          <w:lang w:val="en-GB"/>
        </w:rPr>
        <w:t xml:space="preserve">Once this preliminary traversal is complete, the resulting rowset is traversed, </w:t>
      </w:r>
      <w:r w:rsidR="004340D1">
        <w:rPr>
          <w:sz w:val="20"/>
          <w:szCs w:val="20"/>
          <w:lang w:val="en-GB"/>
        </w:rPr>
        <w:t>f</w:t>
      </w:r>
      <w:r>
        <w:rPr>
          <w:sz w:val="20"/>
          <w:szCs w:val="20"/>
          <w:lang w:val="en-GB"/>
        </w:rPr>
        <w:t>illing in the remaining columns using the Registers of the aggregated functions. At this point the having clause is checked to see whether this row</w:t>
      </w:r>
      <w:r w:rsidR="00C83060">
        <w:rPr>
          <w:sz w:val="20"/>
          <w:szCs w:val="20"/>
          <w:lang w:val="en-GB"/>
        </w:rPr>
        <w:t xml:space="preserve"> should be included in the results</w:t>
      </w:r>
      <w:r w:rsidR="004340D1">
        <w:rPr>
          <w:sz w:val="20"/>
          <w:szCs w:val="20"/>
          <w:lang w:val="en-GB"/>
        </w:rPr>
        <w:t>.</w:t>
      </w:r>
    </w:p>
    <w:p w14:paraId="6A5F3D82" w14:textId="6B93C728" w:rsidR="004340D1" w:rsidRDefault="004340D1" w:rsidP="00285D42">
      <w:pPr>
        <w:spacing w:before="120"/>
        <w:jc w:val="both"/>
        <w:rPr>
          <w:sz w:val="20"/>
          <w:szCs w:val="20"/>
          <w:lang w:val="en-GB"/>
        </w:rPr>
      </w:pPr>
      <w:r>
        <w:rPr>
          <w:sz w:val="20"/>
          <w:szCs w:val="20"/>
          <w:lang w:val="en-GB"/>
        </w:rPr>
        <w:t>Here is a worked example, based on a test contributed by Fritz Laux. The full data is in the distribution file. The table is created as follows:</w:t>
      </w:r>
    </w:p>
    <w:p w14:paraId="3F64A2D2" w14:textId="77777777" w:rsid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CREATE TABLE people (Id INT(11) NOT NULL, Name VARCHAR(50) , Salary NUMERIC(10,2) , </w:t>
      </w:r>
    </w:p>
    <w:p w14:paraId="1F4C4876" w14:textId="12C7259D"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country VARCHAR(50), city VARCHAR(50) , PRIMARY KEY (Id) );</w:t>
      </w:r>
    </w:p>
    <w:p w14:paraId="3946BECB" w14:textId="07DCF99D" w:rsidR="004340D1" w:rsidRDefault="004340D1" w:rsidP="00285D42">
      <w:pPr>
        <w:spacing w:before="120"/>
        <w:jc w:val="both"/>
        <w:rPr>
          <w:sz w:val="20"/>
          <w:szCs w:val="20"/>
          <w:lang w:val="en-GB"/>
        </w:rPr>
      </w:pPr>
      <w:r>
        <w:rPr>
          <w:sz w:val="20"/>
          <w:szCs w:val="20"/>
          <w:lang w:val="en-GB"/>
        </w:rPr>
        <w:t>and following the insertion of some data, we have a query</w:t>
      </w:r>
    </w:p>
    <w:p w14:paraId="57A2E17C" w14:textId="216A076C" w:rsidR="004340D1" w:rsidRP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         1         2         3         4         5         6</w:t>
      </w:r>
    </w:p>
    <w:p w14:paraId="4360A1F3" w14:textId="4DFC0043"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123456789012345678901234567890123456789012345678901234567890</w:t>
      </w:r>
    </w:p>
    <w:p w14:paraId="7D4377AA" w14:textId="77777777"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select city, avg(Salary), count(*) as numPeople from people </w:t>
      </w:r>
    </w:p>
    <w:p w14:paraId="7E60CCBC" w14:textId="2AFE121C"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         7         8         9        10        11</w:t>
      </w:r>
    </w:p>
    <w:p w14:paraId="2A0C5B4F" w14:textId="4D242308" w:rsidR="004340D1" w:rsidRPr="004340D1" w:rsidRDefault="004340D1" w:rsidP="004340D1">
      <w:pPr>
        <w:rPr>
          <w:rFonts w:ascii="Consolas" w:hAnsi="Consolas"/>
          <w:sz w:val="16"/>
          <w:szCs w:val="16"/>
          <w:lang w:val="en-GB"/>
        </w:rPr>
      </w:pPr>
      <w:r w:rsidRPr="004340D1">
        <w:rPr>
          <w:rFonts w:ascii="Consolas" w:hAnsi="Consolas"/>
          <w:sz w:val="16"/>
          <w:szCs w:val="16"/>
          <w:lang w:val="en-GB"/>
        </w:rPr>
        <w:t>1234567890123456789012345678901234567890123456789012345</w:t>
      </w:r>
    </w:p>
    <w:p w14:paraId="71D8F5FC" w14:textId="3717A76A" w:rsidR="004340D1" w:rsidRPr="004340D1" w:rsidRDefault="004340D1" w:rsidP="004340D1">
      <w:pPr>
        <w:rPr>
          <w:rFonts w:ascii="Consolas" w:hAnsi="Consolas"/>
          <w:sz w:val="16"/>
          <w:szCs w:val="16"/>
          <w:lang w:val="en-GB"/>
        </w:rPr>
      </w:pPr>
      <w:r w:rsidRPr="004340D1">
        <w:rPr>
          <w:rFonts w:ascii="Consolas" w:hAnsi="Consolas"/>
          <w:sz w:val="16"/>
          <w:szCs w:val="16"/>
          <w:lang w:val="en-GB"/>
        </w:rPr>
        <w:t>where country = 'GER' group by city having count(*) &gt; 4;</w:t>
      </w:r>
    </w:p>
    <w:p w14:paraId="4B6928EC" w14:textId="20DA83EA" w:rsidR="004340D1" w:rsidRDefault="004340D1" w:rsidP="00285D42">
      <w:pPr>
        <w:spacing w:before="120"/>
        <w:jc w:val="both"/>
        <w:rPr>
          <w:sz w:val="20"/>
          <w:szCs w:val="20"/>
          <w:lang w:val="en-GB"/>
        </w:rPr>
      </w:pPr>
      <w:r>
        <w:rPr>
          <w:sz w:val="20"/>
          <w:szCs w:val="20"/>
          <w:lang w:val="en-GB"/>
        </w:rPr>
        <w:t>At the start of the Build method for the GroupingRowSet result</w:t>
      </w:r>
      <w:r w:rsidR="00CE3D06">
        <w:rPr>
          <w:sz w:val="20"/>
          <w:szCs w:val="20"/>
          <w:lang w:val="en-GB"/>
        </w:rPr>
        <w:t xml:space="preserve"> (line 208 in Group.cs)</w:t>
      </w:r>
      <w:r>
        <w:rPr>
          <w:sz w:val="20"/>
          <w:szCs w:val="20"/>
          <w:lang w:val="en-GB"/>
        </w:rPr>
        <w:t>, we create a new Context for the build operation. It initially contains</w:t>
      </w:r>
    </w:p>
    <w:p w14:paraId="61B07AD5" w14:textId="77777777" w:rsidR="00857943" w:rsidRDefault="00857943" w:rsidP="00285D42">
      <w:pPr>
        <w:spacing w:before="120"/>
        <w:contextualSpacing/>
        <w:jc w:val="both"/>
        <w:rPr>
          <w:rFonts w:ascii="Consolas" w:hAnsi="Consolas"/>
          <w:color w:val="2F5496" w:themeColor="accent1" w:themeShade="BF"/>
          <w:sz w:val="16"/>
          <w:szCs w:val="16"/>
          <w:lang w:val="en-GB"/>
        </w:rPr>
      </w:pPr>
      <w:r w:rsidRPr="00857943">
        <w:rPr>
          <w:rFonts w:ascii="Consolas" w:hAnsi="Consolas"/>
          <w:color w:val="2F5496" w:themeColor="accent1" w:themeShade="BF"/>
          <w:sz w:val="16"/>
          <w:szCs w:val="16"/>
          <w:lang w:val="en-GB"/>
        </w:rPr>
        <w:t>{(-538=TABLE,</w:t>
      </w:r>
    </w:p>
    <w:p w14:paraId="59460CDB"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23=Table Name=PEOPLE 23 TABLE Definer=-502 Ppos=23:-538 Indexes:((49)207) KeyCols: (49=True),</w:t>
      </w:r>
    </w:p>
    <w:p w14:paraId="1F89E8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34=Domain 34 INTEGER Prec=11,</w:t>
      </w:r>
    </w:p>
    <w:p w14:paraId="502EE4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49=TableColumn 49 Domain 34 Definer=-502 Ppos=49 34 Table=23 Not Null,</w:t>
      </w:r>
    </w:p>
    <w:p w14:paraId="4CE2607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72=Domain 72 CHAR Prec=50,</w:t>
      </w:r>
    </w:p>
    <w:p w14:paraId="7367C8ED"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86=TableColumn 86 Domain 72 Definer=-502 Ppos=86 72 Table=23,</w:t>
      </w:r>
    </w:p>
    <w:p w14:paraId="2668F5F9"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11=Domain 111 NUMERIC Prec=10 Scale=2,</w:t>
      </w:r>
    </w:p>
    <w:p w14:paraId="2BD84502"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27=TableColumn 127 Domain 111 Definer=-502 Ppos=127 111 Table=23,</w:t>
      </w:r>
    </w:p>
    <w:p w14:paraId="728C5F1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54=TableColumn 154 Domain 72 Definer=-502 Ppos=154 72 Table=23,</w:t>
      </w:r>
    </w:p>
    <w:p w14:paraId="41A4C8F7"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82=TableColumn 182 Domain 72 Definer=-502 Ppos=182 72 Table=23,</w:t>
      </w:r>
    </w:p>
    <w:p w14:paraId="366EF7AD"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w:t>
      </w:r>
      <w:r w:rsidRPr="00857943">
        <w:rPr>
          <w:rFonts w:ascii="Consolas" w:hAnsi="Consolas"/>
          <w:sz w:val="16"/>
          <w:szCs w:val="16"/>
          <w:highlight w:val="yellow"/>
          <w:lang w:val="en-GB"/>
        </w:rPr>
        <w:t>#1=GroupingRowSet</w:t>
      </w:r>
      <w:r w:rsidRPr="00857943">
        <w:rPr>
          <w:rFonts w:ascii="Consolas" w:hAnsi="Consolas"/>
          <w:sz w:val="16"/>
          <w:szCs w:val="16"/>
          <w:lang w:val="en-GB"/>
        </w:rPr>
        <w:t xml:space="preserve"> #1:%4 key (#8) groupSpec: #89 Source: #54 groupings (#92) having (%13),</w:t>
      </w:r>
    </w:p>
    <w:p w14:paraId="71AF3A3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SqlCopy Name=CITY #8 Domain 72 From:#54 copy from 182,</w:t>
      </w:r>
    </w:p>
    <w:p w14:paraId="029CAAB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4=SqlFunction Name=AVG #14 Domain %2 From:#1 AVG(#18),</w:t>
      </w:r>
    </w:p>
    <w:p w14:paraId="3FE4385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8=SqlCopy Name=SALARY #18 Domain 111 From:#54 copy from 127,</w:t>
      </w:r>
    </w:p>
    <w:p w14:paraId="10E4F3F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27=SqlFunction Name=COUNT #27 Domain %3 From:#1 Alias=NUMPEOPLE COUNT(#33) as NUMPEOPLE,</w:t>
      </w:r>
    </w:p>
    <w:p w14:paraId="431B299B"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33=1,</w:t>
      </w:r>
    </w:p>
    <w:p w14:paraId="2D3A47B9"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w:t>
      </w:r>
      <w:r w:rsidRPr="00857943">
        <w:rPr>
          <w:rFonts w:ascii="Consolas" w:hAnsi="Consolas"/>
          <w:sz w:val="16"/>
          <w:szCs w:val="16"/>
          <w:highlight w:val="yellow"/>
          <w:lang w:val="en-GB"/>
        </w:rPr>
        <w:t>#54=From</w:t>
      </w:r>
      <w:r w:rsidRPr="00857943">
        <w:rPr>
          <w:rFonts w:ascii="Consolas" w:hAnsi="Consolas"/>
          <w:sz w:val="16"/>
          <w:szCs w:val="16"/>
          <w:lang w:val="en-GB"/>
        </w:rPr>
        <w:t xml:space="preserve"> #54:%8 </w:t>
      </w:r>
      <w:r w:rsidRPr="00857943">
        <w:rPr>
          <w:rFonts w:ascii="Consolas" w:hAnsi="Consolas"/>
          <w:sz w:val="16"/>
          <w:szCs w:val="16"/>
          <w:highlight w:val="yellow"/>
          <w:lang w:val="en-GB"/>
        </w:rPr>
        <w:t>where (#75) matches (%7=GER)</w:t>
      </w:r>
      <w:r w:rsidRPr="00857943">
        <w:rPr>
          <w:rFonts w:ascii="Consolas" w:hAnsi="Consolas"/>
          <w:sz w:val="16"/>
          <w:szCs w:val="16"/>
          <w:lang w:val="en-GB"/>
        </w:rPr>
        <w:t xml:space="preserve"> targets: 23=%10 Source: %10 Target=23,</w:t>
      </w:r>
    </w:p>
    <w:p w14:paraId="664CF036"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75=SqlValueExpr Name= #75 BOOLEAN Left:%7 Right:#77 #75(%7=#77),</w:t>
      </w:r>
    </w:p>
    <w:p w14:paraId="6249E4E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77=GER,</w:t>
      </w:r>
    </w:p>
    <w:p w14:paraId="0D113704"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9=GroupSpecification #89(#92),</w:t>
      </w:r>
    </w:p>
    <w:p w14:paraId="4759CEC3" w14:textId="77777777" w:rsid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92=Grouping #92 Domain %15 GROUP (#8=0),</w:t>
      </w:r>
    </w:p>
    <w:p w14:paraId="0802E11B"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04=SqlFunction Name=COUNT #104 Domain %11 COUNT(#110),</w:t>
      </w:r>
    </w:p>
    <w:p w14:paraId="5DDAC1B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0=1,</w:t>
      </w:r>
    </w:p>
    <w:p w14:paraId="6D53AE27"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3=SqlValueExpr Name= #113 Domain %12 Left:#104 Right:#115 #113(#104&gt;#115),</w:t>
      </w:r>
    </w:p>
    <w:p w14:paraId="3A00DDE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5=4,</w:t>
      </w:r>
    </w:p>
    <w:p w14:paraId="62E02840" w14:textId="20D2FD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0=Domain %0 ROW (#8)[#8,CONTENT],</w:t>
      </w:r>
    </w:p>
    <w:p w14:paraId="5462B4B3" w14:textId="777777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1=Domain %1 ROW (#18)[#18,CONTENT],</w:t>
      </w:r>
    </w:p>
    <w:p w14:paraId="066B3045"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2=Domain %2 NUMERIC,</w:t>
      </w:r>
    </w:p>
    <w:p w14:paraId="4EE05063" w14:textId="581C949E"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3=Domain %3 INTEGER,</w:t>
      </w:r>
    </w:p>
    <w:p w14:paraId="1AAB4BB5"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4=Domain %4 TABLE (#8,#14,#27)</w:t>
      </w:r>
    </w:p>
    <w:p w14:paraId="1CA0CDD7"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sidRPr="00857943">
        <w:rPr>
          <w:rFonts w:ascii="Consolas" w:hAnsi="Consolas"/>
          <w:sz w:val="16"/>
          <w:szCs w:val="16"/>
          <w:lang w:val="en-GB"/>
        </w:rPr>
        <w:t>[#8,Domain 72 CHAR Prec=50],[#14,Domain %2 NUMERIC],[#27,Domain %3 INTEGER],</w:t>
      </w:r>
    </w:p>
    <w:p w14:paraId="568E017F"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5=SqlCopy Name=ID %5 Domain 34 From:#54 copy from 49,</w:t>
      </w:r>
    </w:p>
    <w:p w14:paraId="587C80D7"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6=SqlCopy Name=NAME %6 Domain 72 From:#54 copy from 86,</w:t>
      </w:r>
    </w:p>
    <w:p w14:paraId="28664DEB"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7=SqlCopy Name=COUNTRY %7 Domain 72 From:#54 copy from 154,</w:t>
      </w:r>
    </w:p>
    <w:p w14:paraId="6264A6BA"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8=Domain %8 TABLE (#8,#18|%5,%6,#18,%7,#8) Display=2</w:t>
      </w:r>
    </w:p>
    <w:p w14:paraId="0125554C"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sidRPr="00857943">
        <w:rPr>
          <w:rFonts w:ascii="Consolas" w:hAnsi="Consolas"/>
          <w:sz w:val="16"/>
          <w:szCs w:val="16"/>
          <w:lang w:val="en-GB"/>
        </w:rPr>
        <w:t>[#8,Domain 72 CHAR Prec=50],[#18,Domain 111 NUMERIC Prec=10 Scale=2],</w:t>
      </w:r>
    </w:p>
    <w:p w14:paraId="7CCB42A5"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Pr="00857943">
        <w:rPr>
          <w:rFonts w:ascii="Consolas" w:hAnsi="Consolas"/>
          <w:sz w:val="16"/>
          <w:szCs w:val="16"/>
          <w:lang w:val="en-GB"/>
        </w:rPr>
        <w:t>[%5,Domain 34 INTEGER Prec=11],[%6,Domain 72 CHAR Prec=50],</w:t>
      </w:r>
    </w:p>
    <w:p w14:paraId="37E06001"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Pr="00857943">
        <w:rPr>
          <w:rFonts w:ascii="Consolas" w:hAnsi="Consolas"/>
          <w:sz w:val="16"/>
          <w:szCs w:val="16"/>
          <w:lang w:val="en-GB"/>
        </w:rPr>
        <w:t>[%7,Domain 72 CHAR Prec=50],</w:t>
      </w:r>
    </w:p>
    <w:p w14:paraId="10BD0E85"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9=Domain %9 TABLE (%5,%6,#18,%7,#8)</w:t>
      </w:r>
    </w:p>
    <w:p w14:paraId="2B045E50"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sidRPr="00857943">
        <w:rPr>
          <w:rFonts w:ascii="Consolas" w:hAnsi="Consolas"/>
          <w:sz w:val="16"/>
          <w:szCs w:val="16"/>
          <w:lang w:val="en-GB"/>
        </w:rPr>
        <w:t>[%5,Domain 34 INTEGER Prec=11],[%6,Domain 72 CHAR Prec=50],</w:t>
      </w:r>
    </w:p>
    <w:p w14:paraId="1F233921"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Pr="00857943">
        <w:rPr>
          <w:rFonts w:ascii="Consolas" w:hAnsi="Consolas"/>
          <w:sz w:val="16"/>
          <w:szCs w:val="16"/>
          <w:lang w:val="en-GB"/>
        </w:rPr>
        <w:t>[#18,Domain 111 NUMERIC Prec=10 Scale=2],[%7,Domain 72 CHAR Prec=50],</w:t>
      </w:r>
    </w:p>
    <w:p w14:paraId="71DF01A8"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Pr="00857943">
        <w:rPr>
          <w:rFonts w:ascii="Consolas" w:hAnsi="Consolas"/>
          <w:sz w:val="16"/>
          <w:szCs w:val="16"/>
          <w:lang w:val="en-GB"/>
        </w:rPr>
        <w:t>[#8,Domain 72 CHAR Prec=50],</w:t>
      </w:r>
    </w:p>
    <w:p w14:paraId="6E68285D"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highlight w:val="yellow"/>
          <w:lang w:val="en-GB"/>
        </w:rPr>
        <w:t>%10=TableRowSet</w:t>
      </w:r>
      <w:r w:rsidRPr="00857943">
        <w:rPr>
          <w:rFonts w:ascii="Consolas" w:hAnsi="Consolas"/>
          <w:sz w:val="16"/>
          <w:szCs w:val="16"/>
          <w:lang w:val="en-GB"/>
        </w:rPr>
        <w:t xml:space="preserve"> %10:%9 key (%5) </w:t>
      </w:r>
      <w:r w:rsidRPr="00857943">
        <w:rPr>
          <w:rFonts w:ascii="Consolas" w:hAnsi="Consolas"/>
          <w:sz w:val="16"/>
          <w:szCs w:val="16"/>
          <w:highlight w:val="yellow"/>
          <w:lang w:val="en-GB"/>
        </w:rPr>
        <w:t>where (#75) matches (%7=GER)</w:t>
      </w:r>
      <w:r w:rsidRPr="00857943">
        <w:rPr>
          <w:rFonts w:ascii="Consolas" w:hAnsi="Consolas"/>
          <w:sz w:val="16"/>
          <w:szCs w:val="16"/>
          <w:lang w:val="en-GB"/>
        </w:rPr>
        <w:t xml:space="preserve"> targets: 23=%10 From: #54 </w:t>
      </w:r>
    </w:p>
    <w:p w14:paraId="22AA979C"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sidRPr="00857943">
        <w:rPr>
          <w:rFonts w:ascii="Consolas" w:hAnsi="Consolas"/>
          <w:sz w:val="16"/>
          <w:szCs w:val="16"/>
          <w:lang w:val="en-GB"/>
        </w:rPr>
        <w:t>SRow:(49,86,127,154,182) Target:23 Indexes: [(%5)=207],</w:t>
      </w:r>
    </w:p>
    <w:p w14:paraId="0403128E"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Domain %11 INTEGER,</w:t>
      </w:r>
    </w:p>
    <w:p w14:paraId="38AFC312"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2=Domain %12 BOOLEAN,</w:t>
      </w:r>
    </w:p>
    <w:p w14:paraId="39EE9690"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3=SqlValueExpr Name= %13 Domain %14 Left:#27 Right:#115 %13(#27&gt;#115),</w:t>
      </w:r>
    </w:p>
    <w:p w14:paraId="77AB221C"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4=Domain %14 BOOLEAN,</w:t>
      </w:r>
    </w:p>
    <w:p w14:paraId="57A6D02D"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5=Domain %15 ROW (#8)[#8,Domain 72 CHAR Prec=50],</w:t>
      </w:r>
    </w:p>
    <w:p w14:paraId="3FB8426B" w14:textId="043D0040" w:rsidR="004340D1" w:rsidRP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lastRenderedPageBreak/>
        <w:t xml:space="preserve">  </w:t>
      </w:r>
      <w:r w:rsidRPr="00857943">
        <w:rPr>
          <w:rFonts w:ascii="Consolas" w:hAnsi="Consolas"/>
          <w:sz w:val="16"/>
          <w:szCs w:val="16"/>
          <w:lang w:val="en-GB"/>
        </w:rPr>
        <w:t>%16=SelectStatement %16 Union=#1)}</w:t>
      </w:r>
    </w:p>
    <w:p w14:paraId="1DEED593" w14:textId="136FF2C7" w:rsidR="00857943" w:rsidRDefault="00857943" w:rsidP="00285D42">
      <w:pPr>
        <w:spacing w:before="120"/>
        <w:jc w:val="both"/>
        <w:rPr>
          <w:sz w:val="20"/>
          <w:szCs w:val="20"/>
          <w:lang w:val="en-GB"/>
        </w:rPr>
      </w:pPr>
      <w:r>
        <w:rPr>
          <w:sz w:val="20"/>
          <w:szCs w:val="20"/>
          <w:lang w:val="en-GB"/>
        </w:rPr>
        <w:t>(Note that the where condition #75 has been pushed down to the other two RowSets.)</w:t>
      </w:r>
    </w:p>
    <w:p w14:paraId="6FD91EB2" w14:textId="6DB9B125" w:rsidR="00CE3D06" w:rsidRDefault="00CE3D06" w:rsidP="00285D42">
      <w:pPr>
        <w:spacing w:before="120"/>
        <w:jc w:val="both"/>
        <w:rPr>
          <w:sz w:val="20"/>
          <w:szCs w:val="20"/>
          <w:lang w:val="en-GB"/>
        </w:rPr>
      </w:pPr>
      <w:r>
        <w:rPr>
          <w:sz w:val="20"/>
          <w:szCs w:val="20"/>
          <w:lang w:val="en-GB"/>
        </w:rPr>
        <w:t>There are two main loops in the Build method. The first (lines 21</w:t>
      </w:r>
      <w:r w:rsidR="00277415">
        <w:rPr>
          <w:sz w:val="20"/>
          <w:szCs w:val="20"/>
          <w:lang w:val="en-GB"/>
        </w:rPr>
        <w:t>8</w:t>
      </w:r>
      <w:r>
        <w:rPr>
          <w:sz w:val="20"/>
          <w:szCs w:val="20"/>
          <w:lang w:val="en-GB"/>
        </w:rPr>
        <w:t>-24</w:t>
      </w:r>
      <w:r w:rsidR="00277415">
        <w:rPr>
          <w:sz w:val="20"/>
          <w:szCs w:val="20"/>
          <w:lang w:val="en-GB"/>
        </w:rPr>
        <w:t>7</w:t>
      </w:r>
      <w:r>
        <w:rPr>
          <w:sz w:val="20"/>
          <w:szCs w:val="20"/>
          <w:lang w:val="en-GB"/>
        </w:rPr>
        <w:t>) traverses the source rowSet (#54 in this case) and builds a catalogue of Registers for the aggregated functions and for each value of the grouping keys. For example, the very first cursor from the source rowset is</w:t>
      </w:r>
    </w:p>
    <w:p w14:paraId="0B4C7C6E" w14:textId="31A047A1" w:rsidR="00CE3D06" w:rsidRPr="00CE3D06" w:rsidRDefault="00CE3D06" w:rsidP="00285D42">
      <w:pPr>
        <w:spacing w:before="120"/>
        <w:jc w:val="both"/>
        <w:rPr>
          <w:rFonts w:ascii="Consolas" w:hAnsi="Consolas"/>
          <w:sz w:val="16"/>
          <w:szCs w:val="16"/>
          <w:lang w:val="en-GB"/>
        </w:rPr>
      </w:pPr>
      <w:r w:rsidRPr="00CE3D06">
        <w:rPr>
          <w:rFonts w:ascii="Consolas" w:hAnsi="Consolas"/>
          <w:sz w:val="16"/>
          <w:szCs w:val="16"/>
          <w:lang w:val="en-GB"/>
        </w:rPr>
        <w:t>{(#8=Berlin,#18=50000,%5=61,%6=Tom,%7=GER) #54}</w:t>
      </w:r>
    </w:p>
    <w:p w14:paraId="6CE8AC73" w14:textId="6E56473D" w:rsidR="00CE3D06" w:rsidRDefault="00CE3D06" w:rsidP="00285D42">
      <w:pPr>
        <w:spacing w:before="120"/>
        <w:jc w:val="both"/>
        <w:rPr>
          <w:sz w:val="20"/>
          <w:szCs w:val="20"/>
          <w:lang w:val="en-GB"/>
        </w:rPr>
      </w:pPr>
      <w:r>
        <w:rPr>
          <w:sz w:val="20"/>
          <w:szCs w:val="20"/>
          <w:lang w:val="en-GB"/>
        </w:rPr>
        <w:t>gi</w:t>
      </w:r>
      <w:r w:rsidR="0048186F">
        <w:rPr>
          <w:sz w:val="20"/>
          <w:szCs w:val="20"/>
          <w:lang w:val="en-GB"/>
        </w:rPr>
        <w:t>v</w:t>
      </w:r>
      <w:r>
        <w:rPr>
          <w:sz w:val="20"/>
          <w:szCs w:val="20"/>
          <w:lang w:val="en-GB"/>
        </w:rPr>
        <w:t xml:space="preserve">ing a grouping key of </w:t>
      </w:r>
      <w:r w:rsidRPr="0048186F">
        <w:rPr>
          <w:rFonts w:ascii="Consolas" w:hAnsi="Consolas"/>
          <w:sz w:val="16"/>
          <w:szCs w:val="16"/>
          <w:lang w:val="en-GB"/>
        </w:rPr>
        <w:t>{(Berlin)},</w:t>
      </w:r>
      <w:r>
        <w:rPr>
          <w:sz w:val="20"/>
          <w:szCs w:val="20"/>
          <w:lang w:val="en-GB"/>
        </w:rPr>
        <w:t xml:space="preserve"> and at lines 23</w:t>
      </w:r>
      <w:r w:rsidR="00277415">
        <w:rPr>
          <w:sz w:val="20"/>
          <w:szCs w:val="20"/>
          <w:lang w:val="en-GB"/>
        </w:rPr>
        <w:t>9</w:t>
      </w:r>
      <w:r>
        <w:rPr>
          <w:sz w:val="20"/>
          <w:szCs w:val="20"/>
          <w:lang w:val="en-GB"/>
        </w:rPr>
        <w:t>-2</w:t>
      </w:r>
      <w:r w:rsidR="0048186F">
        <w:rPr>
          <w:sz w:val="20"/>
          <w:szCs w:val="20"/>
          <w:lang w:val="en-GB"/>
        </w:rPr>
        <w:t>4</w:t>
      </w:r>
      <w:r w:rsidR="00277415">
        <w:rPr>
          <w:sz w:val="20"/>
          <w:szCs w:val="20"/>
          <w:lang w:val="en-GB"/>
        </w:rPr>
        <w:t>3</w:t>
      </w:r>
      <w:r>
        <w:rPr>
          <w:sz w:val="20"/>
          <w:szCs w:val="20"/>
          <w:lang w:val="en-GB"/>
        </w:rPr>
        <w:t xml:space="preserve"> we start to construct the list of registers</w:t>
      </w:r>
      <w:r w:rsidR="0048186F">
        <w:rPr>
          <w:sz w:val="20"/>
          <w:szCs w:val="20"/>
          <w:lang w:val="en-GB"/>
        </w:rPr>
        <w:t xml:space="preserve"> with the empty Registers</w:t>
      </w:r>
    </w:p>
    <w:p w14:paraId="67E32F15" w14:textId="18E33EE9" w:rsidR="0048186F" w:rsidRPr="0048186F" w:rsidRDefault="0048186F" w:rsidP="00285D42">
      <w:pPr>
        <w:spacing w:before="120"/>
        <w:jc w:val="both"/>
        <w:rPr>
          <w:rFonts w:ascii="Consolas" w:hAnsi="Consolas"/>
          <w:sz w:val="16"/>
          <w:szCs w:val="16"/>
          <w:lang w:val="en-GB"/>
        </w:rPr>
      </w:pPr>
      <w:r w:rsidRPr="0048186F">
        <w:rPr>
          <w:rFonts w:ascii="Consolas" w:hAnsi="Consolas"/>
          <w:sz w:val="16"/>
          <w:szCs w:val="16"/>
          <w:lang w:val="en-GB"/>
        </w:rPr>
        <w:t>{(#14={sumInteger={5000},count=1},#27={1})}</w:t>
      </w:r>
    </w:p>
    <w:p w14:paraId="61B7FEE7" w14:textId="121F4973" w:rsidR="0048186F" w:rsidRPr="0048186F" w:rsidRDefault="0048186F" w:rsidP="00285D42">
      <w:pPr>
        <w:spacing w:before="120"/>
        <w:jc w:val="both"/>
        <w:rPr>
          <w:sz w:val="20"/>
          <w:szCs w:val="20"/>
          <w:lang w:val="en-GB"/>
        </w:rPr>
      </w:pPr>
      <w:r w:rsidRPr="0048186F">
        <w:rPr>
          <w:sz w:val="20"/>
          <w:szCs w:val="20"/>
          <w:lang w:val="en-GB"/>
        </w:rPr>
        <w:t xml:space="preserve">and add this to the grouping list </w:t>
      </w:r>
      <w:r>
        <w:rPr>
          <w:sz w:val="20"/>
          <w:szCs w:val="20"/>
          <w:lang w:val="en-GB"/>
        </w:rPr>
        <w:t>ts for this key. In this case will never have more than one entry since there is only one grouping (city).</w:t>
      </w:r>
    </w:p>
    <w:p w14:paraId="4B705AFD" w14:textId="09CE5E9F" w:rsidR="00CE3D06" w:rsidRDefault="00CE3D06" w:rsidP="00285D42">
      <w:pPr>
        <w:spacing w:before="120"/>
        <w:jc w:val="both"/>
        <w:rPr>
          <w:sz w:val="20"/>
          <w:szCs w:val="20"/>
          <w:lang w:val="en-GB"/>
        </w:rPr>
      </w:pPr>
      <w:r>
        <w:rPr>
          <w:sz w:val="20"/>
          <w:szCs w:val="20"/>
          <w:lang w:val="en-GB"/>
        </w:rPr>
        <w:t>The second loop traverses the grouping keys that were found, fills in the row with values from the registers, and adds the new row to the GroupingRowSet if the having condition is satisfied.</w:t>
      </w:r>
    </w:p>
    <w:p w14:paraId="4D10B3FB" w14:textId="7DA85660" w:rsidR="0048186F" w:rsidRDefault="00D505B6" w:rsidP="00285D42">
      <w:pPr>
        <w:spacing w:before="120"/>
        <w:jc w:val="both"/>
        <w:rPr>
          <w:sz w:val="20"/>
          <w:szCs w:val="20"/>
          <w:lang w:val="en-GB"/>
        </w:rPr>
      </w:pPr>
      <w:r>
        <w:rPr>
          <w:sz w:val="20"/>
          <w:szCs w:val="20"/>
          <w:lang w:val="en-GB"/>
        </w:rPr>
        <w:t>At the end of the Build method we have constructed the following rows:</w:t>
      </w:r>
    </w:p>
    <w:p w14:paraId="51236401" w14:textId="77777777" w:rsidR="00D505B6" w:rsidRPr="00D505B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0=(#8=Berlin,#14=60333.3333333333,#27=6),</w:t>
      </w:r>
    </w:p>
    <w:p w14:paraId="6DFCC375" w14:textId="0A1A303F" w:rsidR="00CE3D0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 xml:space="preserve">  1=(#8=Munich,#14=61833.3333333333,#27=6))}</w:t>
      </w:r>
    </w:p>
    <w:p w14:paraId="1AD60D8D" w14:textId="522810CD" w:rsidR="00D505B6" w:rsidRDefault="00D80D10" w:rsidP="00285D42">
      <w:pPr>
        <w:spacing w:before="120"/>
        <w:jc w:val="both"/>
        <w:rPr>
          <w:sz w:val="20"/>
          <w:szCs w:val="20"/>
          <w:lang w:val="en-GB"/>
        </w:rPr>
      </w:pPr>
      <w:r w:rsidRPr="00D80D10">
        <w:rPr>
          <w:sz w:val="20"/>
          <w:szCs w:val="20"/>
          <w:lang w:val="en-GB"/>
        </w:rPr>
        <w:t>The traversal constructs GroupingBookmarks with these values, and the result</w:t>
      </w:r>
      <w:r>
        <w:rPr>
          <w:sz w:val="20"/>
          <w:szCs w:val="20"/>
          <w:lang w:val="en-GB"/>
        </w:rPr>
        <w:t xml:space="preserve"> is shown below, together with the result of an expanded query that does the same thing:</w:t>
      </w:r>
    </w:p>
    <w:p w14:paraId="49BD8B6A"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select city, avgSalary, numPeople from</w:t>
      </w:r>
    </w:p>
    <w:p w14:paraId="079A307D"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city, avg(Salary) as avgSalary, count(*) as numPeople from</w:t>
      </w:r>
    </w:p>
    <w:p w14:paraId="4142E0C2"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 from people where country = 'GER') GERpeople</w:t>
      </w:r>
    </w:p>
    <w:p w14:paraId="66197784" w14:textId="7C002252"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group by city) GERgrouped</w:t>
      </w:r>
      <w:r>
        <w:rPr>
          <w:rFonts w:ascii="Consolas" w:hAnsi="Consolas"/>
          <w:sz w:val="20"/>
          <w:szCs w:val="20"/>
          <w:lang w:val="en-GB"/>
        </w:rPr>
        <w:t xml:space="preserve"> </w:t>
      </w:r>
      <w:r w:rsidRPr="005223EC">
        <w:rPr>
          <w:rFonts w:ascii="Consolas" w:hAnsi="Consolas"/>
          <w:sz w:val="20"/>
          <w:szCs w:val="20"/>
          <w:lang w:val="en-GB"/>
        </w:rPr>
        <w:t>where numPeople &gt; 4; ]</w:t>
      </w:r>
    </w:p>
    <w:p w14:paraId="3D728A8A" w14:textId="7EF7E565" w:rsidR="00D80D10" w:rsidRDefault="00D80D10" w:rsidP="00285D42">
      <w:pPr>
        <w:spacing w:before="120"/>
        <w:jc w:val="both"/>
        <w:rPr>
          <w:sz w:val="20"/>
          <w:szCs w:val="20"/>
          <w:lang w:val="en-GB"/>
        </w:rPr>
      </w:pPr>
      <w:r w:rsidRPr="00D80D10">
        <w:rPr>
          <w:noProof/>
          <w:sz w:val="20"/>
          <w:szCs w:val="20"/>
          <w:lang w:val="en-GB"/>
        </w:rPr>
        <w:drawing>
          <wp:inline distT="0" distB="0" distL="0" distR="0" wp14:anchorId="190F8405" wp14:editId="30A46076">
            <wp:extent cx="5278755" cy="1670685"/>
            <wp:effectExtent l="0" t="0" r="0" b="571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1670685"/>
                    </a:xfrm>
                    <a:prstGeom prst="rect">
                      <a:avLst/>
                    </a:prstGeom>
                  </pic:spPr>
                </pic:pic>
              </a:graphicData>
            </a:graphic>
          </wp:inline>
        </w:drawing>
      </w:r>
    </w:p>
    <w:p w14:paraId="072845D0" w14:textId="3F3F78B1" w:rsidR="00277415" w:rsidRDefault="00D76099" w:rsidP="00285D42">
      <w:pPr>
        <w:spacing w:before="120"/>
        <w:jc w:val="both"/>
        <w:rPr>
          <w:sz w:val="20"/>
          <w:szCs w:val="20"/>
          <w:lang w:val="en-GB"/>
        </w:rPr>
      </w:pPr>
      <w:r>
        <w:rPr>
          <w:sz w:val="20"/>
          <w:szCs w:val="20"/>
          <w:lang w:val="en-GB"/>
        </w:rPr>
        <w:t>For interest and completeness, we also show the initial state of the Context for this query, omitting the parts in blue above that come from the database:</w:t>
      </w:r>
    </w:p>
    <w:p w14:paraId="01060329" w14:textId="6997089D" w:rsidR="00984D1E" w:rsidRPr="00617030" w:rsidRDefault="00984D1E" w:rsidP="00285D42">
      <w:pPr>
        <w:spacing w:before="120"/>
        <w:jc w:val="both"/>
        <w:rPr>
          <w:rFonts w:ascii="Consolas" w:hAnsi="Consolas"/>
          <w:sz w:val="16"/>
          <w:szCs w:val="16"/>
          <w:lang w:val="en-GB"/>
        </w:rPr>
      </w:pPr>
      <w:r w:rsidRPr="00617030">
        <w:rPr>
          <w:rFonts w:ascii="Consolas" w:hAnsi="Consolas"/>
          <w:sz w:val="16"/>
          <w:szCs w:val="16"/>
          <w:lang w:val="en-GB"/>
        </w:rPr>
        <w:t xml:space="preserve">          1         2         3         4         </w:t>
      </w:r>
    </w:p>
    <w:p w14:paraId="1761A824" w14:textId="03C30D1C"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 xml:space="preserve"> 1234567890123456789012345678901234567890</w:t>
      </w:r>
    </w:p>
    <w:p w14:paraId="2980CB3B" w14:textId="62325A55"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 select city, avgSalary, numPeople from</w:t>
      </w:r>
    </w:p>
    <w:p w14:paraId="40C04CEA" w14:textId="2F9D3E06" w:rsidR="00984D1E" w:rsidRPr="00617030" w:rsidRDefault="00984D1E" w:rsidP="00D76099">
      <w:pPr>
        <w:spacing w:before="120"/>
        <w:contextualSpacing/>
        <w:jc w:val="both"/>
        <w:rPr>
          <w:rFonts w:ascii="Consolas" w:hAnsi="Consolas"/>
          <w:sz w:val="16"/>
          <w:szCs w:val="16"/>
          <w:lang w:val="en-GB"/>
        </w:rPr>
      </w:pPr>
      <w:r w:rsidRPr="00617030">
        <w:rPr>
          <w:rFonts w:ascii="Consolas" w:hAnsi="Consolas"/>
          <w:sz w:val="16"/>
          <w:szCs w:val="16"/>
          <w:lang w:val="en-GB"/>
        </w:rPr>
        <w:t xml:space="preserve">         5         6         7         8         9        10</w:t>
      </w:r>
    </w:p>
    <w:p w14:paraId="1A0517FB" w14:textId="5A5AF5AF"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1234567890123456789012345678901234567890123456789012345678901234567</w:t>
      </w:r>
    </w:p>
    <w:p w14:paraId="4D01614A" w14:textId="3E614785"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select city, avg(Salary) as avgSalary, count(*) as numPeople from</w:t>
      </w:r>
    </w:p>
    <w:p w14:paraId="35017CE7" w14:textId="7AD2DBAC" w:rsidR="00984D1E" w:rsidRPr="00617030" w:rsidRDefault="00984D1E" w:rsidP="00D76099">
      <w:pPr>
        <w:spacing w:before="120"/>
        <w:contextualSpacing/>
        <w:jc w:val="both"/>
        <w:rPr>
          <w:rFonts w:ascii="Consolas" w:hAnsi="Consolas"/>
          <w:sz w:val="16"/>
          <w:szCs w:val="16"/>
          <w:lang w:val="en-GB"/>
        </w:rPr>
      </w:pPr>
      <w:r w:rsidRPr="00617030">
        <w:rPr>
          <w:rFonts w:ascii="Consolas" w:hAnsi="Consolas"/>
          <w:sz w:val="16"/>
          <w:szCs w:val="16"/>
          <w:lang w:val="en-GB"/>
        </w:rPr>
        <w:t xml:space="preserve"> 11        12        13        14        15        16</w:t>
      </w:r>
    </w:p>
    <w:p w14:paraId="13B1D367" w14:textId="1193FFB3"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8901234567890123456789012345678901234567890123456789012</w:t>
      </w:r>
    </w:p>
    <w:p w14:paraId="48FE2478" w14:textId="064250D2"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select * from people where country = 'GER') GERpeople</w:t>
      </w:r>
    </w:p>
    <w:p w14:paraId="39233B2B" w14:textId="5F6FE083" w:rsidR="00984D1E" w:rsidRPr="00617030" w:rsidRDefault="00984D1E" w:rsidP="00D76099">
      <w:pPr>
        <w:spacing w:before="120"/>
        <w:contextualSpacing/>
        <w:jc w:val="both"/>
        <w:rPr>
          <w:rFonts w:ascii="Consolas" w:hAnsi="Consolas"/>
          <w:sz w:val="16"/>
          <w:szCs w:val="16"/>
          <w:lang w:val="en-GB"/>
        </w:rPr>
      </w:pPr>
      <w:r w:rsidRPr="00617030">
        <w:rPr>
          <w:rFonts w:ascii="Consolas" w:hAnsi="Consolas"/>
          <w:sz w:val="16"/>
          <w:szCs w:val="16"/>
          <w:lang w:val="en-GB"/>
        </w:rPr>
        <w:t xml:space="preserve">      17        18</w:t>
      </w:r>
      <w:r w:rsidR="005223EC" w:rsidRPr="00617030">
        <w:rPr>
          <w:rFonts w:ascii="Consolas" w:hAnsi="Consolas"/>
          <w:sz w:val="16"/>
          <w:szCs w:val="16"/>
          <w:lang w:val="en-GB"/>
        </w:rPr>
        <w:t xml:space="preserve">        19        20</w:t>
      </w:r>
    </w:p>
    <w:p w14:paraId="56A953CC" w14:textId="29B0E6BB" w:rsidR="005223EC" w:rsidRPr="00617030" w:rsidRDefault="00D76099" w:rsidP="005223EC">
      <w:pPr>
        <w:spacing w:before="120"/>
        <w:contextualSpacing/>
        <w:jc w:val="both"/>
        <w:rPr>
          <w:rFonts w:ascii="Consolas" w:hAnsi="Consolas"/>
          <w:sz w:val="16"/>
          <w:szCs w:val="16"/>
          <w:lang w:val="en-GB"/>
        </w:rPr>
      </w:pPr>
      <w:r w:rsidRPr="00617030">
        <w:rPr>
          <w:rFonts w:ascii="Consolas" w:hAnsi="Consolas"/>
          <w:sz w:val="16"/>
          <w:szCs w:val="16"/>
          <w:lang w:val="en-GB"/>
        </w:rPr>
        <w:t>34567890123456789012345678</w:t>
      </w:r>
      <w:r w:rsidR="005223EC" w:rsidRPr="00617030">
        <w:rPr>
          <w:rFonts w:ascii="Consolas" w:hAnsi="Consolas"/>
          <w:sz w:val="16"/>
          <w:szCs w:val="16"/>
          <w:lang w:val="en-GB"/>
        </w:rPr>
        <w:t>90123456789012345678</w:t>
      </w:r>
    </w:p>
    <w:p w14:paraId="6E8E8ED5" w14:textId="77777777" w:rsidR="005223EC" w:rsidRPr="00617030" w:rsidRDefault="00D76099" w:rsidP="005223EC">
      <w:pPr>
        <w:spacing w:before="120"/>
        <w:contextualSpacing/>
        <w:jc w:val="both"/>
        <w:rPr>
          <w:rFonts w:ascii="Consolas" w:hAnsi="Consolas"/>
          <w:sz w:val="16"/>
          <w:szCs w:val="16"/>
          <w:lang w:val="en-GB"/>
        </w:rPr>
      </w:pPr>
      <w:r w:rsidRPr="00617030">
        <w:rPr>
          <w:rFonts w:ascii="Consolas" w:hAnsi="Consolas"/>
          <w:sz w:val="16"/>
          <w:szCs w:val="16"/>
          <w:lang w:val="en-GB"/>
        </w:rPr>
        <w:t>group by city) GERgrouped</w:t>
      </w:r>
      <w:r w:rsidR="005223EC" w:rsidRPr="00617030">
        <w:rPr>
          <w:rFonts w:ascii="Consolas" w:hAnsi="Consolas"/>
          <w:sz w:val="16"/>
          <w:szCs w:val="16"/>
          <w:lang w:val="en-GB"/>
        </w:rPr>
        <w:t xml:space="preserve"> where numPeople &gt; 4; ]</w:t>
      </w:r>
    </w:p>
    <w:p w14:paraId="60673DE0"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w:t>
      </w:r>
      <w:r w:rsidRPr="00D76099">
        <w:rPr>
          <w:rFonts w:ascii="Consolas" w:hAnsi="Consolas"/>
          <w:sz w:val="16"/>
          <w:szCs w:val="16"/>
          <w:lang w:val="en-GB"/>
        </w:rPr>
        <w:t>,</w:t>
      </w:r>
    </w:p>
    <w:p w14:paraId="5DE0C621"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D76099">
        <w:rPr>
          <w:rFonts w:ascii="Consolas" w:hAnsi="Consolas"/>
          <w:sz w:val="16"/>
          <w:szCs w:val="16"/>
          <w:lang w:val="en-GB"/>
        </w:rPr>
        <w:t>#2=SelectRowSet #2:%3 Source: #42,</w:t>
      </w:r>
    </w:p>
    <w:p w14:paraId="66683316"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D76099">
        <w:rPr>
          <w:rFonts w:ascii="Consolas" w:hAnsi="Consolas"/>
          <w:sz w:val="16"/>
          <w:szCs w:val="16"/>
          <w:lang w:val="en-GB"/>
        </w:rPr>
        <w:t>#9=SqlCopy Name=CITY #9 Domain 72 From:#123 Alias= copy from 182,</w:t>
      </w:r>
    </w:p>
    <w:p w14:paraId="556A76E5"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D76099">
        <w:rPr>
          <w:rFonts w:ascii="Consolas" w:hAnsi="Consolas"/>
          <w:sz w:val="16"/>
          <w:szCs w:val="16"/>
          <w:lang w:val="en-GB"/>
        </w:rPr>
        <w:t>#15=SqlFunction Name=AVG #15 Domain %5 From:#42 Alias=AVGSALARY AVG(#59) as AVGSALARY,</w:t>
      </w:r>
    </w:p>
    <w:p w14:paraId="60B9687F"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D76099">
        <w:rPr>
          <w:rFonts w:ascii="Consolas" w:hAnsi="Consolas"/>
          <w:sz w:val="16"/>
          <w:szCs w:val="16"/>
          <w:lang w:val="en-GB"/>
        </w:rPr>
        <w:t>#26=SqlFunction Name=COUNT #26 Domain %6 From:#42 Alias=NUMPEOPLE COUNT(#87) as NUMPEOPLE,</w:t>
      </w:r>
    </w:p>
    <w:p w14:paraId="1166E8E1"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984D1E">
        <w:rPr>
          <w:rFonts w:ascii="Consolas" w:hAnsi="Consolas"/>
          <w:sz w:val="16"/>
          <w:szCs w:val="16"/>
          <w:highlight w:val="yellow"/>
          <w:lang w:val="en-GB"/>
        </w:rPr>
        <w:t>#42=GroupingRowSet #42:%7 key (#9) groupSpec: #169 Source: #109 groupings (#172) having (#205),</w:t>
      </w:r>
    </w:p>
    <w:p w14:paraId="2848CD0E" w14:textId="77777777" w:rsidR="00984D1E"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D76099">
        <w:rPr>
          <w:rFonts w:ascii="Consolas" w:hAnsi="Consolas"/>
          <w:sz w:val="16"/>
          <w:szCs w:val="16"/>
          <w:lang w:val="en-GB"/>
        </w:rPr>
        <w:t>#59=SqlCopy Name=SALARY #59 Domain 111 From:#123 Alias= copy from 127,</w:t>
      </w:r>
    </w:p>
    <w:p w14:paraId="1BAF4766"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87=1,</w:t>
      </w:r>
    </w:p>
    <w:p w14:paraId="18E70DE3"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09=SelectRowSet #109:%15 targets: 23=%14 Source: #123,</w:t>
      </w:r>
    </w:p>
    <w:p w14:paraId="699F5B70"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16=SqlStar Name=* #116 CONTENT From:#123,</w:t>
      </w:r>
    </w:p>
    <w:p w14:paraId="55873EC7"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984D1E">
        <w:rPr>
          <w:rFonts w:ascii="Consolas" w:hAnsi="Consolas"/>
          <w:sz w:val="16"/>
          <w:szCs w:val="16"/>
          <w:highlight w:val="yellow"/>
          <w:lang w:val="en-GB"/>
        </w:rPr>
        <w:t>#123=From #123:%12 where (#144) matches (%11=GER) targets: 23=%14 Source: %14 Target=23,</w:t>
      </w:r>
    </w:p>
    <w:p w14:paraId="6D40B2CC"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44=SqlValueExpr Name= #144 BOOLEAN Left:%11 Right:#146 #144(%11=#146),</w:t>
      </w:r>
    </w:p>
    <w:p w14:paraId="7F525977"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lastRenderedPageBreak/>
        <w:t xml:space="preserve">  </w:t>
      </w:r>
      <w:r w:rsidR="00D76099" w:rsidRPr="00D76099">
        <w:rPr>
          <w:rFonts w:ascii="Consolas" w:hAnsi="Consolas"/>
          <w:sz w:val="16"/>
          <w:szCs w:val="16"/>
          <w:lang w:val="en-GB"/>
        </w:rPr>
        <w:t>#146=GER,</w:t>
      </w:r>
    </w:p>
    <w:p w14:paraId="623AB9F6"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69=GroupSpecification #169(#172),</w:t>
      </w:r>
    </w:p>
    <w:p w14:paraId="7AB6B4D1"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72=Grouping #172 Domain %16 GROUP (#9=0),</w:t>
      </w:r>
    </w:p>
    <w:p w14:paraId="183780EE"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205=SqlValueExpr Name= #205 Domain %17 Left:#26 Right:#207 #205(#26&gt;#207),</w:t>
      </w:r>
    </w:p>
    <w:p w14:paraId="6165CFB8"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207=4,</w:t>
      </w:r>
    </w:p>
    <w:p w14:paraId="1DD2217D" w14:textId="77777777" w:rsidR="00984D1E" w:rsidRPr="00984D1E" w:rsidRDefault="00984D1E" w:rsidP="00285D42">
      <w:pPr>
        <w:spacing w:before="120"/>
        <w:contextualSpacing/>
        <w:jc w:val="both"/>
        <w:rPr>
          <w:rFonts w:ascii="Consolas" w:hAnsi="Consolas"/>
          <w:color w:val="A6A6A6" w:themeColor="background1" w:themeShade="A6"/>
          <w:sz w:val="16"/>
          <w:szCs w:val="16"/>
          <w:lang w:val="en-GB"/>
        </w:rPr>
      </w:pPr>
      <w:r w:rsidRPr="00984D1E">
        <w:rPr>
          <w:rFonts w:ascii="Consolas" w:hAnsi="Consolas"/>
          <w:color w:val="A6A6A6" w:themeColor="background1" w:themeShade="A6"/>
          <w:sz w:val="16"/>
          <w:szCs w:val="16"/>
          <w:lang w:val="en-GB"/>
        </w:rPr>
        <w:t xml:space="preserve">  </w:t>
      </w:r>
      <w:r w:rsidR="00D76099" w:rsidRPr="00984D1E">
        <w:rPr>
          <w:rFonts w:ascii="Consolas" w:hAnsi="Consolas"/>
          <w:color w:val="A6A6A6" w:themeColor="background1" w:themeShade="A6"/>
          <w:sz w:val="16"/>
          <w:szCs w:val="16"/>
          <w:lang w:val="en-GB"/>
        </w:rPr>
        <w:t>%0=Domain %0 ROW (#9)[#9,CONTENT],</w:t>
      </w:r>
    </w:p>
    <w:p w14:paraId="5124B4B1" w14:textId="77777777" w:rsidR="00984D1E" w:rsidRPr="00984D1E" w:rsidRDefault="00984D1E" w:rsidP="00285D42">
      <w:pPr>
        <w:spacing w:before="120"/>
        <w:contextualSpacing/>
        <w:jc w:val="both"/>
        <w:rPr>
          <w:rFonts w:ascii="Consolas" w:hAnsi="Consolas"/>
          <w:color w:val="A6A6A6" w:themeColor="background1" w:themeShade="A6"/>
          <w:sz w:val="16"/>
          <w:szCs w:val="16"/>
          <w:lang w:val="en-GB"/>
        </w:rPr>
      </w:pPr>
      <w:r w:rsidRPr="00984D1E">
        <w:rPr>
          <w:rFonts w:ascii="Consolas" w:hAnsi="Consolas"/>
          <w:color w:val="A6A6A6" w:themeColor="background1" w:themeShade="A6"/>
          <w:sz w:val="16"/>
          <w:szCs w:val="16"/>
          <w:lang w:val="en-GB"/>
        </w:rPr>
        <w:t xml:space="preserve">  </w:t>
      </w:r>
      <w:r w:rsidR="00D76099" w:rsidRPr="00984D1E">
        <w:rPr>
          <w:rFonts w:ascii="Consolas" w:hAnsi="Consolas"/>
          <w:color w:val="A6A6A6" w:themeColor="background1" w:themeShade="A6"/>
          <w:sz w:val="16"/>
          <w:szCs w:val="16"/>
          <w:lang w:val="en-GB"/>
        </w:rPr>
        <w:t>%1=Domain %1 ROW (#15)[#15,CONTENT],</w:t>
      </w:r>
    </w:p>
    <w:p w14:paraId="2867F13A"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2=Domain %2 ROW (#26)[#26,CONTENT],</w:t>
      </w:r>
    </w:p>
    <w:p w14:paraId="1B63E986" w14:textId="24B42F4D"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3=Domain %3 TABLE (#9,#15,#26)[#9,Domain 72 CHAR Prec=50],[#15,NUMERIC],[#26,INTEGER],</w:t>
      </w:r>
    </w:p>
    <w:p w14:paraId="7964AC90"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4=Domain %4 ROW (#59)[#59,CONTENT],</w:t>
      </w:r>
    </w:p>
    <w:p w14:paraId="732517FE"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5=Domain %5 NUMERIC,</w:t>
      </w:r>
    </w:p>
    <w:p w14:paraId="0EC97090"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6=Domain %6 INTEGER,</w:t>
      </w:r>
    </w:p>
    <w:p w14:paraId="13E62C7D"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7=Domain %7 TABLE (#9,#15,#26)</w:t>
      </w:r>
    </w:p>
    <w:p w14:paraId="5D3AE766"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sidR="00D76099" w:rsidRPr="00D76099">
        <w:rPr>
          <w:rFonts w:ascii="Consolas" w:hAnsi="Consolas"/>
          <w:sz w:val="16"/>
          <w:szCs w:val="16"/>
          <w:lang w:val="en-GB"/>
        </w:rPr>
        <w:t>[#9,Domain 72 CHAR Prec=50],[#15,Domain %5 NUMERIC],[#26,Domain %6 INTEGER],</w:t>
      </w:r>
    </w:p>
    <w:p w14:paraId="00700AC8"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8=Domain %8 TABLE (#116)[#116,CONTENT],</w:t>
      </w:r>
    </w:p>
    <w:p w14:paraId="51F38625"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9=SqlCopy Name=ID %9 Domain 34 From:#123 copy from 49,</w:t>
      </w:r>
    </w:p>
    <w:p w14:paraId="213A021C"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0=SqlCopy Name=NAME %10 Domain 72 From:#123 copy from 86,</w:t>
      </w:r>
    </w:p>
    <w:p w14:paraId="7A979AED"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1=SqlCopy Name=COUNTRY %11 Domain 72 From:#123 copy from 154,</w:t>
      </w:r>
    </w:p>
    <w:p w14:paraId="5A045457"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2=Domain %12 TABLE (%9,%10,#59,%11,#9) Display=5</w:t>
      </w:r>
    </w:p>
    <w:p w14:paraId="0BE8F2F9"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sidR="00D76099" w:rsidRPr="00D76099">
        <w:rPr>
          <w:rFonts w:ascii="Consolas" w:hAnsi="Consolas"/>
          <w:sz w:val="16"/>
          <w:szCs w:val="16"/>
          <w:lang w:val="en-GB"/>
        </w:rPr>
        <w:t>[%9,Domain 34 INTEGER Prec=11],[%10,Domain 72 CHAR Prec=50],</w:t>
      </w:r>
    </w:p>
    <w:p w14:paraId="473B6350"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59,Domain 111 NUMERIC Prec=10 Scale=2],</w:t>
      </w:r>
    </w:p>
    <w:p w14:paraId="473EDB24"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11,Domain 72 CHAR Prec=50],[#9,Domain 72 CHAR Prec=50],</w:t>
      </w:r>
    </w:p>
    <w:p w14:paraId="77E1BBFD"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3=Domain %13 TABLE (%9,%10,#59,%11,#9)</w:t>
      </w:r>
    </w:p>
    <w:p w14:paraId="19E4DDD4"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sidR="00D76099" w:rsidRPr="00D76099">
        <w:rPr>
          <w:rFonts w:ascii="Consolas" w:hAnsi="Consolas"/>
          <w:sz w:val="16"/>
          <w:szCs w:val="16"/>
          <w:lang w:val="en-GB"/>
        </w:rPr>
        <w:t>[%9,Domain 34 INTEGER Prec=11],[%10,Domain 72 CHAR Prec=50],</w:t>
      </w:r>
    </w:p>
    <w:p w14:paraId="2B8B033F"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59,Domain 111 NUMERIC Prec=10 Scale=2],</w:t>
      </w:r>
    </w:p>
    <w:p w14:paraId="14653EBE"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11,Domain 72 CHAR Prec=50],[#9,Domain 72 CHAR Prec=50],</w:t>
      </w:r>
    </w:p>
    <w:p w14:paraId="3E4AFDD1"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984D1E">
        <w:rPr>
          <w:rFonts w:ascii="Consolas" w:hAnsi="Consolas"/>
          <w:sz w:val="16"/>
          <w:szCs w:val="16"/>
          <w:highlight w:val="yellow"/>
          <w:lang w:val="en-GB"/>
        </w:rPr>
        <w:t>%14=TableRowSet %14:%13 key (49) where (#144) matches (%11=GER)</w:t>
      </w:r>
      <w:r w:rsidR="00D76099" w:rsidRPr="00D76099">
        <w:rPr>
          <w:rFonts w:ascii="Consolas" w:hAnsi="Consolas"/>
          <w:sz w:val="16"/>
          <w:szCs w:val="16"/>
          <w:lang w:val="en-GB"/>
        </w:rPr>
        <w:t xml:space="preserve"> targets: 23=%14 From: #123 </w:t>
      </w:r>
    </w:p>
    <w:p w14:paraId="1990E742"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sidR="00D76099" w:rsidRPr="00D76099">
        <w:rPr>
          <w:rFonts w:ascii="Consolas" w:hAnsi="Consolas"/>
          <w:sz w:val="16"/>
          <w:szCs w:val="16"/>
          <w:lang w:val="en-GB"/>
        </w:rPr>
        <w:t>SRow:(49,86,127,154,182) Target:23 Indexes: [(%9)=207],</w:t>
      </w:r>
    </w:p>
    <w:p w14:paraId="31982CCA"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5=Domain %15 TABLE (%9,%10,#59,%11,#9) Display=5</w:t>
      </w:r>
    </w:p>
    <w:p w14:paraId="17ADEDE4"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sidR="00D76099" w:rsidRPr="00D76099">
        <w:rPr>
          <w:rFonts w:ascii="Consolas" w:hAnsi="Consolas"/>
          <w:sz w:val="16"/>
          <w:szCs w:val="16"/>
          <w:lang w:val="en-GB"/>
        </w:rPr>
        <w:t>[%9,Domain 34 INTEGER Prec=11],[%10,Domain 72 CHAR Prec=50],</w:t>
      </w:r>
    </w:p>
    <w:p w14:paraId="4423476C"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59,Domain 111 NUMERIC Prec=10 Scale=2],</w:t>
      </w:r>
    </w:p>
    <w:p w14:paraId="47F0DA09"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11,Domain 72 CHAR Prec=50],[#9,Domain 72 CHAR Prec=50],</w:t>
      </w:r>
    </w:p>
    <w:p w14:paraId="2D05AADD"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6=Domain %16 ROW (#9)[#9,Domain 72 CHAR Prec=50],</w:t>
      </w:r>
    </w:p>
    <w:p w14:paraId="3EC46A04"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7=Domain %17 BOOLEAN,</w:t>
      </w:r>
    </w:p>
    <w:p w14:paraId="099C2483" w14:textId="4D996C90" w:rsidR="00D76099"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8=SelectStatement %18 Union=#2)}</w:t>
      </w:r>
    </w:p>
    <w:p w14:paraId="11E6A13D" w14:textId="798B19B4" w:rsidR="00984D1E" w:rsidRPr="00984D1E" w:rsidRDefault="00984D1E" w:rsidP="00285D42">
      <w:pPr>
        <w:spacing w:before="120"/>
        <w:jc w:val="both"/>
        <w:rPr>
          <w:sz w:val="20"/>
          <w:szCs w:val="20"/>
          <w:lang w:val="en-GB"/>
        </w:rPr>
      </w:pPr>
      <w:r>
        <w:rPr>
          <w:sz w:val="20"/>
          <w:szCs w:val="20"/>
          <w:lang w:val="en-GB"/>
        </w:rPr>
        <w:t>Reassuringly, the rowset pipeline of the two queries is the same</w:t>
      </w:r>
      <w:r w:rsidR="005223EC">
        <w:rPr>
          <w:sz w:val="20"/>
          <w:szCs w:val="20"/>
          <w:lang w:val="en-GB"/>
        </w:rPr>
        <w:t>!</w:t>
      </w:r>
    </w:p>
    <w:p w14:paraId="272F1A00" w14:textId="2C7030A5" w:rsidR="003C6245" w:rsidRDefault="003C6245" w:rsidP="003C6245">
      <w:pPr>
        <w:pStyle w:val="Heading3"/>
        <w:rPr>
          <w:lang w:val="en-GB"/>
        </w:rPr>
      </w:pPr>
      <w:bookmarkStart w:id="138" w:name="_Toc94617494"/>
      <w:r>
        <w:rPr>
          <w:lang w:val="en-GB"/>
        </w:rPr>
        <w:t>6.2.3 Views</w:t>
      </w:r>
      <w:bookmarkEnd w:id="138"/>
    </w:p>
    <w:p w14:paraId="6706E236" w14:textId="5112DCDA" w:rsidR="003C6245" w:rsidRDefault="0078566F" w:rsidP="00285D42">
      <w:pPr>
        <w:spacing w:before="120"/>
        <w:jc w:val="both"/>
        <w:rPr>
          <w:sz w:val="20"/>
          <w:szCs w:val="20"/>
          <w:lang w:val="en-GB"/>
        </w:rPr>
      </w:pPr>
      <w:r>
        <w:rPr>
          <w:sz w:val="20"/>
          <w:szCs w:val="20"/>
          <w:lang w:val="en-GB"/>
        </w:rPr>
        <w:t>In this version of Pyrrho, Views are compiled objects in the sense that on definition the given SQL definition of the View is translated into RowSet terms. As with Table references, each reference to the View in a query results in a separate instance of the view with different column uids, but for views the compiled object can be a complex system of rowsets. The resulting instance is then reviewed for possible simplification based on the surrounding details (selection of rows and columns, new column matches from joins etc).</w:t>
      </w:r>
    </w:p>
    <w:p w14:paraId="368D8C8D" w14:textId="321E433C" w:rsidR="003C6245" w:rsidRDefault="003C6245" w:rsidP="003C6245">
      <w:pPr>
        <w:pStyle w:val="Heading3"/>
        <w:rPr>
          <w:lang w:val="en-GB"/>
        </w:rPr>
      </w:pPr>
      <w:bookmarkStart w:id="139" w:name="_Toc94617495"/>
      <w:r>
        <w:rPr>
          <w:lang w:val="en-GB"/>
        </w:rPr>
        <w:t>6.2.</w:t>
      </w:r>
      <w:r w:rsidR="00944337">
        <w:rPr>
          <w:lang w:val="en-GB"/>
        </w:rPr>
        <w:t>4</w:t>
      </w:r>
      <w:r>
        <w:rPr>
          <w:lang w:val="en-GB"/>
        </w:rPr>
        <w:t xml:space="preserve"> RestViews</w:t>
      </w:r>
      <w:bookmarkEnd w:id="139"/>
    </w:p>
    <w:p w14:paraId="781C8F12" w14:textId="52D5F2B3" w:rsidR="0078566F" w:rsidRDefault="005329B0" w:rsidP="00285D42">
      <w:pPr>
        <w:spacing w:before="120"/>
        <w:jc w:val="both"/>
        <w:rPr>
          <w:sz w:val="20"/>
          <w:szCs w:val="20"/>
          <w:lang w:val="en-GB"/>
        </w:rPr>
      </w:pPr>
      <w:r>
        <w:rPr>
          <w:sz w:val="20"/>
          <w:szCs w:val="20"/>
          <w:lang w:val="en-GB"/>
        </w:rPr>
        <w:t xml:space="preserve">RestViews are created using a modified syntax for the CREATE VIEW statement. There are three changes: (a) an OF clause that specifies a rowtype for the view, in the same format as for defining the columns of a table; (b) the keyword GET; and (c) a USING clause that nominates a table. For details see the Pyrrho manual. Metadata fields are used </w:t>
      </w:r>
      <w:r w:rsidR="00B65070">
        <w:rPr>
          <w:sz w:val="20"/>
          <w:szCs w:val="20"/>
          <w:lang w:val="en-GB"/>
        </w:rPr>
        <w:t xml:space="preserve">on the RestView object </w:t>
      </w:r>
      <w:r>
        <w:rPr>
          <w:sz w:val="20"/>
          <w:szCs w:val="20"/>
          <w:lang w:val="en-GB"/>
        </w:rPr>
        <w:t>to supply further information such as the URL to be used</w:t>
      </w:r>
      <w:r w:rsidR="00AB4E7A">
        <w:rPr>
          <w:sz w:val="20"/>
          <w:szCs w:val="20"/>
          <w:lang w:val="en-GB"/>
        </w:rPr>
        <w:t xml:space="preserve">, and which remote DBMS is expected. </w:t>
      </w:r>
    </w:p>
    <w:p w14:paraId="66BE1558" w14:textId="7C03DB9D" w:rsidR="00AB4E7A" w:rsidRPr="00285D42" w:rsidRDefault="00AB4E7A" w:rsidP="00AB4E7A">
      <w:pPr>
        <w:spacing w:before="120"/>
        <w:jc w:val="both"/>
        <w:rPr>
          <w:sz w:val="20"/>
          <w:szCs w:val="20"/>
          <w:lang w:val="en-GB"/>
        </w:rPr>
      </w:pPr>
      <w:r>
        <w:rPr>
          <w:sz w:val="20"/>
          <w:szCs w:val="20"/>
          <w:lang w:val="en-GB"/>
        </w:rPr>
        <w:t xml:space="preserve">There are two RowSet classes used in the RESTView implementation, RestRowSet and RestRowSetUsing. Building a RestRowSetUsing constructs a </w:t>
      </w:r>
      <w:r w:rsidR="000E70E5">
        <w:rPr>
          <w:sz w:val="20"/>
          <w:szCs w:val="20"/>
          <w:lang w:val="en-GB"/>
        </w:rPr>
        <w:t>union</w:t>
      </w:r>
      <w:r>
        <w:rPr>
          <w:sz w:val="20"/>
          <w:szCs w:val="20"/>
          <w:lang w:val="en-GB"/>
        </w:rPr>
        <w:t xml:space="preserve"> of RestRowSets based on the contents of the using table, which supplies a defaultUrl for each. Otherwise the defaultUrl comes from the RestView metadata.</w:t>
      </w:r>
    </w:p>
    <w:p w14:paraId="01D15045" w14:textId="3BB6427E" w:rsidR="003C6245" w:rsidRDefault="00B65070" w:rsidP="00285D42">
      <w:pPr>
        <w:spacing w:before="120"/>
        <w:jc w:val="both"/>
        <w:rPr>
          <w:sz w:val="20"/>
          <w:szCs w:val="20"/>
          <w:lang w:val="en-GB"/>
        </w:rPr>
      </w:pPr>
      <w:r>
        <w:rPr>
          <w:sz w:val="20"/>
          <w:szCs w:val="20"/>
          <w:lang w:val="en-GB"/>
        </w:rPr>
        <w:t>There are currently two implementations of RESTView in the Pyrrho server with slight differences in operation, described in section 6.10 below,</w:t>
      </w:r>
      <w:r w:rsidR="0078566F">
        <w:rPr>
          <w:sz w:val="20"/>
          <w:szCs w:val="20"/>
          <w:lang w:val="en-GB"/>
        </w:rPr>
        <w:t xml:space="preserve"> based respectively on transaction time overlap</w:t>
      </w:r>
      <w:r w:rsidR="00AB4E7A">
        <w:rPr>
          <w:sz w:val="20"/>
          <w:szCs w:val="20"/>
          <w:lang w:val="en-GB"/>
        </w:rPr>
        <w:t xml:space="preserve"> </w:t>
      </w:r>
      <w:r w:rsidR="0078566F">
        <w:rPr>
          <w:sz w:val="20"/>
          <w:szCs w:val="20"/>
          <w:lang w:val="en-GB"/>
        </w:rPr>
        <w:t>and ETag matching</w:t>
      </w:r>
      <w:r w:rsidR="00AB4E7A">
        <w:rPr>
          <w:sz w:val="20"/>
          <w:szCs w:val="20"/>
          <w:lang w:val="en-GB"/>
        </w:rPr>
        <w:t>.</w:t>
      </w:r>
      <w:r w:rsidR="0078566F">
        <w:rPr>
          <w:sz w:val="20"/>
          <w:szCs w:val="20"/>
          <w:lang w:val="en-GB"/>
        </w:rPr>
        <w:t xml:space="preserve"> </w:t>
      </w:r>
      <w:r w:rsidR="00AB4E7A">
        <w:rPr>
          <w:sz w:val="20"/>
          <w:szCs w:val="20"/>
          <w:lang w:val="en-GB"/>
        </w:rPr>
        <w:t xml:space="preserve">The mechanism is </w:t>
      </w:r>
      <w:r>
        <w:rPr>
          <w:sz w:val="20"/>
          <w:szCs w:val="20"/>
          <w:lang w:val="en-GB"/>
        </w:rPr>
        <w:t>selected by the metadata</w:t>
      </w:r>
      <w:r w:rsidR="00AB4E7A">
        <w:rPr>
          <w:sz w:val="20"/>
          <w:szCs w:val="20"/>
          <w:lang w:val="en-GB"/>
        </w:rPr>
        <w:t>. For compatibility with previous Pyrrho versions, the U</w:t>
      </w:r>
      <w:r>
        <w:rPr>
          <w:sz w:val="20"/>
          <w:szCs w:val="20"/>
          <w:lang w:val="en-GB"/>
        </w:rPr>
        <w:t xml:space="preserve">RL </w:t>
      </w:r>
      <w:r w:rsidR="00AB4E7A">
        <w:rPr>
          <w:sz w:val="20"/>
          <w:szCs w:val="20"/>
          <w:lang w:val="en-GB"/>
        </w:rPr>
        <w:t>of a simple RestView may be</w:t>
      </w:r>
      <w:r>
        <w:rPr>
          <w:sz w:val="20"/>
          <w:szCs w:val="20"/>
          <w:lang w:val="en-GB"/>
        </w:rPr>
        <w:t xml:space="preserve"> given by vi.description.</w:t>
      </w:r>
    </w:p>
    <w:p w14:paraId="5A21A4AD" w14:textId="1AB601FE" w:rsidR="00554D33" w:rsidRDefault="00554D33" w:rsidP="00285D42">
      <w:pPr>
        <w:spacing w:before="120"/>
        <w:jc w:val="both"/>
        <w:rPr>
          <w:sz w:val="20"/>
          <w:szCs w:val="20"/>
          <w:lang w:val="en-GB"/>
        </w:rPr>
      </w:pPr>
      <w:r>
        <w:rPr>
          <w:sz w:val="20"/>
          <w:szCs w:val="20"/>
          <w:lang w:val="en-GB"/>
        </w:rPr>
        <w:t>During construction of RestRowSets, there are a number of uids that play particular roles:</w:t>
      </w:r>
    </w:p>
    <w:p w14:paraId="53771E5A" w14:textId="0DA53F85" w:rsidR="00554D33" w:rsidRDefault="00D1462B" w:rsidP="00554D33">
      <w:pPr>
        <w:pStyle w:val="ListParagraph"/>
        <w:numPr>
          <w:ilvl w:val="0"/>
          <w:numId w:val="44"/>
        </w:numPr>
        <w:jc w:val="both"/>
        <w:rPr>
          <w:sz w:val="20"/>
          <w:szCs w:val="20"/>
        </w:rPr>
      </w:pPr>
      <w:r>
        <w:rPr>
          <w:sz w:val="20"/>
          <w:szCs w:val="20"/>
        </w:rPr>
        <w:lastRenderedPageBreak/>
        <w:t xml:space="preserve">For any rowset, </w:t>
      </w:r>
      <w:r w:rsidR="00554D33">
        <w:rPr>
          <w:sz w:val="20"/>
          <w:szCs w:val="20"/>
        </w:rPr>
        <w:t>Domain.Agg</w:t>
      </w:r>
      <w:r w:rsidR="00BD1D0F">
        <w:rPr>
          <w:sz w:val="20"/>
          <w:szCs w:val="20"/>
        </w:rPr>
        <w:t>s</w:t>
      </w:r>
      <w:r w:rsidR="00554D33">
        <w:rPr>
          <w:sz w:val="20"/>
          <w:szCs w:val="20"/>
        </w:rPr>
        <w:t xml:space="preserve"> is the set of </w:t>
      </w:r>
      <w:r>
        <w:rPr>
          <w:sz w:val="20"/>
          <w:szCs w:val="20"/>
        </w:rPr>
        <w:t xml:space="preserve">column </w:t>
      </w:r>
      <w:r w:rsidR="00554D33">
        <w:rPr>
          <w:sz w:val="20"/>
          <w:szCs w:val="20"/>
        </w:rPr>
        <w:t xml:space="preserve">uids that </w:t>
      </w:r>
      <w:r>
        <w:rPr>
          <w:sz w:val="20"/>
          <w:szCs w:val="20"/>
        </w:rPr>
        <w:t>contain</w:t>
      </w:r>
      <w:r w:rsidR="00554D33">
        <w:rPr>
          <w:sz w:val="20"/>
          <w:szCs w:val="20"/>
        </w:rPr>
        <w:t xml:space="preserve"> aggregations</w:t>
      </w:r>
      <w:r w:rsidR="009535DB">
        <w:rPr>
          <w:sz w:val="20"/>
          <w:szCs w:val="20"/>
        </w:rPr>
        <w:t>. RemoteAggregations associates such expressions with RestRowSets that can compute them.</w:t>
      </w:r>
    </w:p>
    <w:p w14:paraId="494BB301" w14:textId="150D0133" w:rsidR="009535DB" w:rsidRDefault="00554D33" w:rsidP="009535DB">
      <w:pPr>
        <w:pStyle w:val="ListParagraph"/>
        <w:numPr>
          <w:ilvl w:val="0"/>
          <w:numId w:val="44"/>
        </w:numPr>
        <w:jc w:val="both"/>
        <w:rPr>
          <w:sz w:val="20"/>
          <w:szCs w:val="20"/>
        </w:rPr>
      </w:pPr>
      <w:r>
        <w:rPr>
          <w:sz w:val="20"/>
          <w:szCs w:val="20"/>
        </w:rPr>
        <w:t>RemoteGroups is the set of uids that are passed to remote grouping operations</w:t>
      </w:r>
      <w:r w:rsidR="00BD1D0F">
        <w:rPr>
          <w:sz w:val="20"/>
          <w:szCs w:val="20"/>
        </w:rPr>
        <w:t>. They will be columns in the remote query</w:t>
      </w:r>
      <w:r w:rsidR="009535DB">
        <w:rPr>
          <w:sz w:val="20"/>
          <w:szCs w:val="20"/>
        </w:rPr>
        <w:t xml:space="preserve"> but may be non-aggregating expressions.</w:t>
      </w:r>
    </w:p>
    <w:p w14:paraId="1F6664DB" w14:textId="247908C7" w:rsidR="00D1462B" w:rsidRPr="009535DB" w:rsidRDefault="007A1AE5" w:rsidP="009535DB">
      <w:pPr>
        <w:pStyle w:val="ListParagraph"/>
        <w:numPr>
          <w:ilvl w:val="0"/>
          <w:numId w:val="44"/>
        </w:numPr>
        <w:jc w:val="both"/>
        <w:rPr>
          <w:sz w:val="20"/>
          <w:szCs w:val="20"/>
        </w:rPr>
      </w:pPr>
      <w:r>
        <w:rPr>
          <w:sz w:val="20"/>
          <w:szCs w:val="20"/>
        </w:rPr>
        <w:t>Using</w:t>
      </w:r>
      <w:r w:rsidR="009535DB">
        <w:rPr>
          <w:sz w:val="20"/>
          <w:szCs w:val="20"/>
        </w:rPr>
        <w:t xml:space="preserve">Operands is the set of uids of expressions supplied as literals to a rowset (by default just the columns of the using table if any). </w:t>
      </w:r>
    </w:p>
    <w:p w14:paraId="68DF15DF" w14:textId="77777777" w:rsidR="00267DD6" w:rsidRDefault="00D1462B" w:rsidP="00D1462B">
      <w:pPr>
        <w:spacing w:before="120"/>
        <w:jc w:val="both"/>
        <w:rPr>
          <w:sz w:val="20"/>
          <w:szCs w:val="20"/>
        </w:rPr>
      </w:pPr>
      <w:r>
        <w:rPr>
          <w:sz w:val="20"/>
          <w:szCs w:val="20"/>
        </w:rPr>
        <w:t>A query may target more than one RestView. During analysis</w:t>
      </w:r>
      <w:r w:rsidR="009535DB">
        <w:rPr>
          <w:sz w:val="20"/>
          <w:szCs w:val="20"/>
        </w:rPr>
        <w:t>,</w:t>
      </w:r>
      <w:r>
        <w:rPr>
          <w:sz w:val="20"/>
          <w:szCs w:val="20"/>
        </w:rPr>
        <w:t xml:space="preserve"> the uids in the query are associated with RestRowSets</w:t>
      </w:r>
      <w:r w:rsidR="009535DB">
        <w:rPr>
          <w:sz w:val="20"/>
          <w:szCs w:val="20"/>
        </w:rPr>
        <w:t xml:space="preserve"> that supply them</w:t>
      </w:r>
      <w:r>
        <w:rPr>
          <w:sz w:val="20"/>
          <w:szCs w:val="20"/>
        </w:rPr>
        <w:t xml:space="preserve">. </w:t>
      </w:r>
    </w:p>
    <w:p w14:paraId="1F818511" w14:textId="6C63280F" w:rsidR="00D1462B" w:rsidRDefault="00267DD6" w:rsidP="00D1462B">
      <w:pPr>
        <w:spacing w:before="120"/>
        <w:jc w:val="both"/>
        <w:rPr>
          <w:sz w:val="20"/>
          <w:szCs w:val="20"/>
        </w:rPr>
      </w:pPr>
      <w:r>
        <w:rPr>
          <w:sz w:val="20"/>
          <w:szCs w:val="20"/>
        </w:rPr>
        <w:t>A DBObject such as a</w:t>
      </w:r>
      <w:r w:rsidR="007A6BEC">
        <w:rPr>
          <w:sz w:val="20"/>
          <w:szCs w:val="20"/>
        </w:rPr>
        <w:t xml:space="preserve"> general</w:t>
      </w:r>
      <w:r>
        <w:rPr>
          <w:sz w:val="20"/>
          <w:szCs w:val="20"/>
        </w:rPr>
        <w:t xml:space="preserve"> SqlValue</w:t>
      </w:r>
      <w:r w:rsidR="007A6BEC">
        <w:rPr>
          <w:sz w:val="20"/>
          <w:szCs w:val="20"/>
        </w:rPr>
        <w:t xml:space="preserve"> or even</w:t>
      </w:r>
      <w:r>
        <w:rPr>
          <w:sz w:val="20"/>
          <w:szCs w:val="20"/>
        </w:rPr>
        <w:t xml:space="preserve"> a RowSet </w:t>
      </w:r>
      <w:r w:rsidR="009535DB">
        <w:rPr>
          <w:sz w:val="20"/>
          <w:szCs w:val="20"/>
        </w:rPr>
        <w:t xml:space="preserve">can be </w:t>
      </w:r>
      <w:r>
        <w:rPr>
          <w:sz w:val="20"/>
          <w:szCs w:val="20"/>
        </w:rPr>
        <w:t>“export</w:t>
      </w:r>
      <w:r w:rsidR="009535DB">
        <w:rPr>
          <w:sz w:val="20"/>
          <w:szCs w:val="20"/>
        </w:rPr>
        <w:t>ed</w:t>
      </w:r>
      <w:r>
        <w:rPr>
          <w:sz w:val="20"/>
          <w:szCs w:val="20"/>
        </w:rPr>
        <w:t>”</w:t>
      </w:r>
      <w:r w:rsidR="009535DB">
        <w:rPr>
          <w:sz w:val="20"/>
          <w:szCs w:val="20"/>
        </w:rPr>
        <w:t xml:space="preserve"> to a single </w:t>
      </w:r>
      <w:r w:rsidR="00373344">
        <w:rPr>
          <w:sz w:val="20"/>
          <w:szCs w:val="20"/>
        </w:rPr>
        <w:t>remote RestView contributor</w:t>
      </w:r>
      <w:r w:rsidR="009535DB">
        <w:rPr>
          <w:sz w:val="20"/>
          <w:szCs w:val="20"/>
        </w:rPr>
        <w:t xml:space="preserve"> </w:t>
      </w:r>
      <w:r>
        <w:rPr>
          <w:sz w:val="20"/>
          <w:szCs w:val="20"/>
        </w:rPr>
        <w:t xml:space="preserve">and </w:t>
      </w:r>
      <w:r w:rsidR="009535DB">
        <w:rPr>
          <w:sz w:val="20"/>
          <w:szCs w:val="20"/>
        </w:rPr>
        <w:t>computed remotely</w:t>
      </w:r>
      <w:r w:rsidR="007A6BEC">
        <w:rPr>
          <w:sz w:val="20"/>
          <w:szCs w:val="20"/>
        </w:rPr>
        <w:t xml:space="preserve">, </w:t>
      </w:r>
      <w:r w:rsidR="007B3BDD">
        <w:rPr>
          <w:sz w:val="20"/>
          <w:szCs w:val="20"/>
        </w:rPr>
        <w:t xml:space="preserve">provided it depends only on objects defined in </w:t>
      </w:r>
      <w:r w:rsidR="00373344">
        <w:rPr>
          <w:sz w:val="20"/>
          <w:szCs w:val="20"/>
        </w:rPr>
        <w:t>that</w:t>
      </w:r>
      <w:r w:rsidR="007B3BDD">
        <w:rPr>
          <w:sz w:val="20"/>
          <w:szCs w:val="20"/>
        </w:rPr>
        <w:t xml:space="preserve"> RestView, and </w:t>
      </w:r>
      <w:r w:rsidR="007A6BEC">
        <w:rPr>
          <w:sz w:val="20"/>
          <w:szCs w:val="20"/>
        </w:rPr>
        <w:t xml:space="preserve">local </w:t>
      </w:r>
      <w:r w:rsidR="007A1AE5">
        <w:rPr>
          <w:sz w:val="20"/>
          <w:szCs w:val="20"/>
        </w:rPr>
        <w:t>Using</w:t>
      </w:r>
      <w:r w:rsidR="007B3BDD">
        <w:rPr>
          <w:sz w:val="20"/>
          <w:szCs w:val="20"/>
        </w:rPr>
        <w:t>Operands in the above sense</w:t>
      </w:r>
      <w:r w:rsidR="007B3BDD">
        <w:rPr>
          <w:rStyle w:val="FootnoteReference"/>
          <w:sz w:val="20"/>
          <w:szCs w:val="20"/>
        </w:rPr>
        <w:footnoteReference w:id="33"/>
      </w:r>
      <w:r w:rsidR="007B3BDD">
        <w:rPr>
          <w:sz w:val="20"/>
          <w:szCs w:val="20"/>
        </w:rPr>
        <w:t xml:space="preserve">. The process of matching expressions described above for HAVING clauses </w:t>
      </w:r>
      <w:r w:rsidR="007A6BEC">
        <w:rPr>
          <w:sz w:val="20"/>
          <w:szCs w:val="20"/>
        </w:rPr>
        <w:t xml:space="preserve">(6.2.2) </w:t>
      </w:r>
      <w:r w:rsidR="007B3BDD">
        <w:rPr>
          <w:sz w:val="20"/>
          <w:szCs w:val="20"/>
        </w:rPr>
        <w:t>can be extended to provide this capability</w:t>
      </w:r>
      <w:r w:rsidR="000A2174">
        <w:rPr>
          <w:sz w:val="20"/>
          <w:szCs w:val="20"/>
        </w:rPr>
        <w:t>, and the RemoteColumns property of the RestRowSet is able to keep a list of all such exported objects.</w:t>
      </w:r>
    </w:p>
    <w:p w14:paraId="6D59F793" w14:textId="4E061EC0" w:rsidR="00304750" w:rsidRDefault="00304750" w:rsidP="00D1462B">
      <w:pPr>
        <w:spacing w:before="120"/>
        <w:jc w:val="both"/>
        <w:rPr>
          <w:sz w:val="20"/>
          <w:szCs w:val="20"/>
        </w:rPr>
      </w:pPr>
      <w:r>
        <w:rPr>
          <w:sz w:val="20"/>
          <w:szCs w:val="20"/>
        </w:rPr>
        <w:t>So, let us suppose that the Query targets a single RestView together with some local tables. Then export should be possible provided the local table references will be constant during traversal of each remote contributor.</w:t>
      </w:r>
    </w:p>
    <w:p w14:paraId="66C70879" w14:textId="77777777" w:rsidR="00BC4A92" w:rsidRDefault="00BC4A92" w:rsidP="00BC4A92">
      <w:pPr>
        <w:spacing w:before="120"/>
        <w:jc w:val="both"/>
        <w:rPr>
          <w:sz w:val="20"/>
          <w:szCs w:val="20"/>
        </w:rPr>
      </w:pPr>
      <w:r>
        <w:rPr>
          <w:sz w:val="20"/>
          <w:szCs w:val="20"/>
        </w:rPr>
        <w:t>When we build the RestRowSetUsing, for each row of the using table we call RestRowSet.Build to create the remote SQL and perform the round trip (generated for each contributor, as they might have different sqlAgents). The RestRowSet value will be a set of rows that is added to the RestRowSetUsing’s value. Traversal of the RestRowSetUsing is then a simple traversal of the resulting array of rows.</w:t>
      </w:r>
    </w:p>
    <w:p w14:paraId="516AD108" w14:textId="78122901" w:rsidR="00944337" w:rsidRPr="007028CA" w:rsidRDefault="00BC4A92" w:rsidP="00944337">
      <w:pPr>
        <w:spacing w:before="120"/>
        <w:jc w:val="both"/>
        <w:rPr>
          <w:sz w:val="20"/>
          <w:szCs w:val="20"/>
          <w:lang w:val="en-GB"/>
        </w:rPr>
      </w:pPr>
      <w:r>
        <w:rPr>
          <w:sz w:val="20"/>
          <w:szCs w:val="20"/>
          <w:lang w:val="en-GB"/>
        </w:rPr>
        <w:t xml:space="preserve">In computing aggregations for </w:t>
      </w:r>
      <w:r w:rsidR="008A04C2">
        <w:rPr>
          <w:sz w:val="20"/>
          <w:szCs w:val="20"/>
          <w:lang w:val="en-GB"/>
        </w:rPr>
        <w:t>RestRowSetUsing</w:t>
      </w:r>
      <w:r>
        <w:rPr>
          <w:sz w:val="20"/>
          <w:szCs w:val="20"/>
          <w:lang w:val="en-GB"/>
        </w:rPr>
        <w:t xml:space="preserve">, Pyrrho returns some extra fields in the REST results so that </w:t>
      </w:r>
      <w:r w:rsidR="008A04C2">
        <w:rPr>
          <w:sz w:val="20"/>
          <w:szCs w:val="20"/>
          <w:lang w:val="en-GB"/>
        </w:rPr>
        <w:t>e.g., selecting an average from a restview can be computed by a single row from each contributor.</w:t>
      </w:r>
      <w:r>
        <w:rPr>
          <w:sz w:val="20"/>
          <w:szCs w:val="20"/>
          <w:lang w:val="en-GB"/>
        </w:rPr>
        <w:t xml:space="preserve"> The mechanism supports grouping. Otherwise these extra fields are not used.</w:t>
      </w:r>
    </w:p>
    <w:p w14:paraId="6F19AA45" w14:textId="77777777" w:rsidR="00805F2E" w:rsidRDefault="006601DD" w:rsidP="006601DD">
      <w:pPr>
        <w:pStyle w:val="Heading2"/>
        <w:rPr>
          <w:lang w:val="en-GB"/>
        </w:rPr>
      </w:pPr>
      <w:bookmarkStart w:id="140" w:name="_Toc156570835"/>
      <w:bookmarkStart w:id="141" w:name="_Toc94617496"/>
      <w:r>
        <w:rPr>
          <w:lang w:val="en-GB"/>
        </w:rPr>
        <w:t>6.</w:t>
      </w:r>
      <w:r w:rsidR="00110696">
        <w:rPr>
          <w:lang w:val="en-GB"/>
        </w:rPr>
        <w:t>3</w:t>
      </w:r>
      <w:r>
        <w:rPr>
          <w:lang w:val="en-GB"/>
        </w:rPr>
        <w:t xml:space="preserve"> </w:t>
      </w:r>
      <w:bookmarkEnd w:id="140"/>
      <w:r w:rsidR="007A53C1">
        <w:rPr>
          <w:lang w:val="en-GB"/>
        </w:rPr>
        <w:t>SqlValue vs TypedValue</w:t>
      </w:r>
      <w:bookmarkEnd w:id="141"/>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C56C0C5" w14:textId="7BADFFF9" w:rsidR="00AF795D"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SqlValues do not have exposed values: the value of an SqlValue is only found by evaluation.</w:t>
      </w:r>
      <w:r w:rsidR="002430AD">
        <w:rPr>
          <w:sz w:val="20"/>
          <w:szCs w:val="20"/>
          <w:lang w:val="en-GB"/>
        </w:rPr>
        <w:t xml:space="preserve"> The result of evaluation is a TypedValue, and this has many subclasses.</w:t>
      </w:r>
      <w:r w:rsidR="007A53C1">
        <w:rPr>
          <w:sz w:val="20"/>
          <w:szCs w:val="20"/>
          <w:lang w:val="en-GB"/>
        </w:rPr>
        <w:t xml:space="preserve"> </w:t>
      </w:r>
      <w:r w:rsidR="00AF795D">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sidR="00AF795D">
        <w:rPr>
          <w:sz w:val="20"/>
          <w:szCs w:val="20"/>
          <w:lang w:val="en-GB"/>
        </w:rPr>
        <w:t xml:space="preserve"> the TypedValue for </w:t>
      </w:r>
      <w:r w:rsidR="008F7ADC">
        <w:rPr>
          <w:sz w:val="20"/>
          <w:szCs w:val="20"/>
          <w:lang w:val="en-GB"/>
        </w:rPr>
        <w:t>its</w:t>
      </w:r>
      <w:r w:rsidR="00AF795D">
        <w:rPr>
          <w:sz w:val="20"/>
          <w:szCs w:val="20"/>
          <w:lang w:val="en-GB"/>
        </w:rPr>
        <w:t xml:space="preserve"> current row</w:t>
      </w:r>
      <w:r w:rsidR="002430AD">
        <w:rPr>
          <w:sz w:val="20"/>
          <w:szCs w:val="20"/>
          <w:lang w:val="en-GB"/>
        </w:rPr>
        <w:t>, and the context maintains a list of the currently open cursors.</w:t>
      </w:r>
    </w:p>
    <w:p w14:paraId="572E465E" w14:textId="016E712C"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w:t>
      </w:r>
      <w:r w:rsidR="002430AD">
        <w:rPr>
          <w:sz w:val="20"/>
          <w:szCs w:val="20"/>
          <w:lang w:val="en-GB"/>
        </w:rPr>
        <w:t>are subclasses of Context constructed for executing compiled statements (Executable has many sibclasses), and form</w:t>
      </w:r>
      <w:r w:rsidR="00D91E37">
        <w:rPr>
          <w:sz w:val="20"/>
          <w:szCs w:val="20"/>
          <w:lang w:val="en-GB"/>
        </w:rPr>
        <w:t xml:space="preserve"> stacks during execution</w:t>
      </w:r>
      <w:r w:rsidR="002430AD">
        <w:rPr>
          <w:sz w:val="20"/>
          <w:szCs w:val="20"/>
          <w:lang w:val="en-GB"/>
        </w:rPr>
        <w:t>.</w:t>
      </w:r>
      <w:r w:rsidR="00D91E37">
        <w:rPr>
          <w:sz w:val="20"/>
          <w:szCs w:val="20"/>
          <w:lang w:val="en-GB"/>
        </w:rPr>
        <w:t xml:space="preserve"> </w:t>
      </w:r>
    </w:p>
    <w:p w14:paraId="1F0F2615" w14:textId="2BEF1F3D" w:rsidR="0040107D" w:rsidRDefault="0040107D" w:rsidP="0040107D">
      <w:pPr>
        <w:pStyle w:val="Heading2"/>
        <w:rPr>
          <w:lang w:val="en-GB"/>
        </w:rPr>
      </w:pPr>
      <w:bookmarkStart w:id="142" w:name="_Toc94617497"/>
      <w:r>
        <w:rPr>
          <w:lang w:val="en-GB"/>
        </w:rPr>
        <w:t>6.4 Persistent Stored Modules</w:t>
      </w:r>
      <w:bookmarkEnd w:id="142"/>
    </w:p>
    <w:p w14:paraId="2334AA1B" w14:textId="1E1FFB64"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w:t>
      </w:r>
      <w:r w:rsidR="00E86645">
        <w:rPr>
          <w:sz w:val="20"/>
          <w:szCs w:val="20"/>
          <w:lang w:val="en-GB"/>
        </w:rPr>
        <w:t>executable range</w:t>
      </w:r>
      <w:r>
        <w:rPr>
          <w:sz w:val="20"/>
          <w:szCs w:val="20"/>
          <w:lang w:val="en-GB"/>
        </w:rPr>
        <w:t>. As with all 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 The latter does not need access to the other transient parsing structures (such as defs), since ObInfo information is now added to each SqlValue and Query.</w:t>
      </w:r>
    </w:p>
    <w:p w14:paraId="366E834F" w14:textId="13A54B7F" w:rsidR="0040107D" w:rsidRDefault="0040107D" w:rsidP="0040107D">
      <w:pPr>
        <w:spacing w:before="120"/>
        <w:jc w:val="both"/>
        <w:rPr>
          <w:sz w:val="20"/>
          <w:szCs w:val="20"/>
          <w:lang w:val="en-GB"/>
        </w:rPr>
      </w:pPr>
      <w:r>
        <w:rPr>
          <w:sz w:val="20"/>
          <w:szCs w:val="20"/>
          <w:lang w:val="en-GB"/>
        </w:rPr>
        <w:t xml:space="preserve">This brings a need to manage cx.obs during the construction of such frames. Each new Parser instance creates a Context where these 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the growth of cx.obs: once the framing property of the compiled object has been collected, we should restore cx.obs (and cx.defs </w:t>
      </w:r>
      <w:r w:rsidR="00F36639">
        <w:rPr>
          <w:sz w:val="20"/>
          <w:szCs w:val="20"/>
          <w:lang w:val="en-GB"/>
        </w:rPr>
        <w:t>and</w:t>
      </w:r>
      <w:r>
        <w:rPr>
          <w:sz w:val="20"/>
          <w:szCs w:val="20"/>
          <w:lang w:val="en-GB"/>
        </w:rPr>
        <w:t xml:space="preserve"> cx.depths) to their values at the start of parsing the </w:t>
      </w:r>
      <w:r>
        <w:rPr>
          <w:sz w:val="20"/>
          <w:szCs w:val="20"/>
          <w:lang w:val="en-GB"/>
        </w:rPr>
        <w:lastRenderedPageBreak/>
        <w:t>compiled object. Other parts of the context, such as cx.db, cx.nextPos, cx.nextId continue to accumulate the parsing results.</w:t>
      </w:r>
    </w:p>
    <w:p w14:paraId="44D60117" w14:textId="68E457E0" w:rsidR="000228AB" w:rsidRDefault="000228AB" w:rsidP="0040107D">
      <w:pPr>
        <w:spacing w:before="120"/>
        <w:jc w:val="both"/>
        <w:rPr>
          <w:sz w:val="20"/>
          <w:szCs w:val="20"/>
          <w:lang w:val="en-GB"/>
        </w:rPr>
      </w:pPr>
      <w:r>
        <w:rPr>
          <w:sz w:val="20"/>
          <w:szCs w:val="20"/>
          <w:lang w:val="en-GB"/>
        </w:rPr>
        <w:t>As an example, let us look in detail at the processes described in section 3.5.2</w:t>
      </w:r>
      <w:r w:rsidR="00865AF6">
        <w:rPr>
          <w:sz w:val="20"/>
          <w:szCs w:val="20"/>
          <w:lang w:val="en-GB"/>
        </w:rPr>
        <w:t>, within an explicit transaction. Starting with an empty database and begin transaction:</w:t>
      </w:r>
    </w:p>
    <w:p w14:paraId="0FA9908C" w14:textId="7FB00A54" w:rsidR="00F333F9" w:rsidRDefault="00F333F9" w:rsidP="00865E6B">
      <w:pPr>
        <w:spacing w:before="120"/>
        <w:jc w:val="both"/>
        <w:rPr>
          <w:rFonts w:ascii="Consolas" w:hAnsi="Consolas"/>
          <w:sz w:val="16"/>
          <w:szCs w:val="16"/>
          <w:lang w:val="en-GB"/>
        </w:rPr>
      </w:pPr>
      <w:r>
        <w:rPr>
          <w:rFonts w:ascii="Consolas" w:hAnsi="Consolas"/>
          <w:sz w:val="16"/>
          <w:szCs w:val="16"/>
          <w:lang w:val="en-GB"/>
        </w:rPr>
        <w:t xml:space="preserve">         1         2         3         4</w:t>
      </w:r>
    </w:p>
    <w:p w14:paraId="506BFBC6" w14:textId="510388F2" w:rsidR="00F333F9" w:rsidRDefault="00F333F9" w:rsidP="00865E6B">
      <w:pPr>
        <w:spacing w:before="120"/>
        <w:contextualSpacing/>
        <w:jc w:val="both"/>
        <w:rPr>
          <w:rFonts w:ascii="Consolas" w:hAnsi="Consolas"/>
          <w:sz w:val="16"/>
          <w:szCs w:val="16"/>
          <w:lang w:val="en-GB"/>
        </w:rPr>
      </w:pPr>
      <w:r>
        <w:rPr>
          <w:rFonts w:ascii="Consolas" w:hAnsi="Consolas"/>
          <w:sz w:val="16"/>
          <w:szCs w:val="16"/>
          <w:lang w:val="en-GB"/>
        </w:rPr>
        <w:t>123456789012345678901234567890123456789012</w:t>
      </w:r>
    </w:p>
    <w:p w14:paraId="5A3CB4F7" w14:textId="2464F732" w:rsidR="00865E6B" w:rsidRDefault="00865E6B" w:rsidP="00865E6B">
      <w:pPr>
        <w:spacing w:before="120"/>
        <w:contextualSpacing/>
        <w:jc w:val="both"/>
        <w:rPr>
          <w:rFonts w:ascii="Consolas" w:hAnsi="Consolas"/>
          <w:sz w:val="16"/>
          <w:szCs w:val="16"/>
          <w:lang w:val="en-GB"/>
        </w:rPr>
      </w:pPr>
      <w:r w:rsidRPr="00865E6B">
        <w:rPr>
          <w:rFonts w:ascii="Consolas" w:hAnsi="Consolas"/>
          <w:sz w:val="16"/>
          <w:szCs w:val="16"/>
          <w:lang w:val="en-GB"/>
        </w:rPr>
        <w:t>create table ca(a char,b int check (b&gt;0))</w:t>
      </w:r>
    </w:p>
    <w:p w14:paraId="1C1064A5" w14:textId="09C9249B" w:rsidR="009354AD" w:rsidRDefault="009354AD" w:rsidP="00865E6B">
      <w:pPr>
        <w:spacing w:before="120"/>
        <w:jc w:val="both"/>
        <w:rPr>
          <w:sz w:val="20"/>
          <w:szCs w:val="20"/>
          <w:lang w:val="en-GB"/>
        </w:rPr>
      </w:pPr>
      <w:r>
        <w:rPr>
          <w:sz w:val="20"/>
          <w:szCs w:val="20"/>
          <w:lang w:val="en-GB"/>
        </w:rPr>
        <w:t xml:space="preserve">During ParseColumnCheckConstraint, </w:t>
      </w:r>
      <w:r w:rsidR="00E86645">
        <w:rPr>
          <w:sz w:val="20"/>
          <w:szCs w:val="20"/>
          <w:lang w:val="en-GB"/>
        </w:rPr>
        <w:t>cx</w:t>
      </w:r>
      <w:r>
        <w:rPr>
          <w:sz w:val="20"/>
          <w:szCs w:val="20"/>
          <w:lang w:val="en-GB"/>
        </w:rPr>
        <w:t>.pa</w:t>
      </w:r>
      <w:r w:rsidR="00E86645">
        <w:rPr>
          <w:sz w:val="20"/>
          <w:szCs w:val="20"/>
          <w:lang w:val="en-GB"/>
        </w:rPr>
        <w:t>r</w:t>
      </w:r>
      <w:r>
        <w:rPr>
          <w:sz w:val="20"/>
          <w:szCs w:val="20"/>
          <w:lang w:val="en-GB"/>
        </w:rPr>
        <w:t xml:space="preserve">se </w:t>
      </w:r>
      <w:r w:rsidR="002430AD">
        <w:rPr>
          <w:sz w:val="20"/>
          <w:szCs w:val="20"/>
          <w:lang w:val="en-GB"/>
        </w:rPr>
        <w:t xml:space="preserve">is set </w:t>
      </w:r>
      <w:r>
        <w:rPr>
          <w:sz w:val="20"/>
          <w:szCs w:val="20"/>
          <w:lang w:val="en-GB"/>
        </w:rPr>
        <w:t xml:space="preserve">to Compile. </w:t>
      </w:r>
    </w:p>
    <w:p w14:paraId="78A36380" w14:textId="7F937A02" w:rsidR="00865E6B" w:rsidRDefault="009354AD" w:rsidP="00865E6B">
      <w:pPr>
        <w:spacing w:before="120"/>
        <w:jc w:val="both"/>
        <w:rPr>
          <w:sz w:val="20"/>
          <w:szCs w:val="20"/>
          <w:lang w:val="en-GB"/>
        </w:rPr>
      </w:pPr>
      <w:r>
        <w:rPr>
          <w:sz w:val="20"/>
          <w:szCs w:val="20"/>
          <w:lang w:val="en-GB"/>
        </w:rPr>
        <w:t>Then d</w:t>
      </w:r>
      <w:r w:rsidR="00865E6B" w:rsidRPr="00865E6B">
        <w:rPr>
          <w:sz w:val="20"/>
          <w:szCs w:val="20"/>
          <w:lang w:val="en-GB"/>
        </w:rPr>
        <w:t xml:space="preserve">uring the construction of the Physical PCheck record, </w:t>
      </w:r>
      <w:r w:rsidR="00422B89">
        <w:rPr>
          <w:sz w:val="20"/>
          <w:szCs w:val="20"/>
          <w:lang w:val="en-GB"/>
        </w:rPr>
        <w:t xml:space="preserve">(PCheck.cs, line 52) </w:t>
      </w:r>
      <w:r w:rsidR="00F333F9">
        <w:rPr>
          <w:sz w:val="20"/>
          <w:szCs w:val="20"/>
          <w:lang w:val="en-GB"/>
        </w:rPr>
        <w:t>the context has</w:t>
      </w:r>
      <w:r w:rsidR="00865E6B" w:rsidRPr="00865E6B">
        <w:rPr>
          <w:sz w:val="20"/>
          <w:szCs w:val="20"/>
          <w:lang w:val="en-GB"/>
        </w:rPr>
        <w:t>:</w:t>
      </w:r>
    </w:p>
    <w:p w14:paraId="05A0DA90" w14:textId="77777777" w:rsidR="002E4627" w:rsidRDefault="002E4627" w:rsidP="009354AD">
      <w:pPr>
        <w:spacing w:before="120"/>
        <w:jc w:val="both"/>
        <w:rPr>
          <w:rFonts w:ascii="Consolas" w:hAnsi="Consolas"/>
          <w:sz w:val="16"/>
          <w:szCs w:val="16"/>
          <w:lang w:val="en-GB"/>
        </w:rPr>
      </w:pPr>
      <w:r w:rsidRPr="002E4627">
        <w:rPr>
          <w:rFonts w:ascii="Consolas" w:hAnsi="Consolas"/>
          <w:sz w:val="16"/>
          <w:szCs w:val="16"/>
          <w:lang w:val="en-GB"/>
        </w:rPr>
        <w:t>{(!0=Table Name=CA !0 TABLE  Definer=-502 Ppos=!0:-538,</w:t>
      </w:r>
    </w:p>
    <w:p w14:paraId="16960CD0"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1=TableColumn !1 CHAR  Definer=-502 Ppos=!1 -508 Table=!0,</w:t>
      </w:r>
    </w:p>
    <w:p w14:paraId="6B8F0CC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2=TableColumn !2 INTEGER  Definer=-502 Ppos=!2 -511 Table=!0,</w:t>
      </w:r>
    </w:p>
    <w:p w14:paraId="4614C217"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4=SqlCopy Name=B `4 INTEGER  copy from !2,</w:t>
      </w:r>
    </w:p>
    <w:p w14:paraId="78A3689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6=SqlValueExpr Name= `6 BOOLEAN  Left:`4 Right:`9 `6(`4&gt;`9),</w:t>
      </w:r>
    </w:p>
    <w:p w14:paraId="419E9507" w14:textId="2332030D" w:rsidR="002E4627"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9=0)}</w:t>
      </w:r>
      <w:r w:rsidR="002E4627" w:rsidRPr="002E4627">
        <w:rPr>
          <w:rFonts w:ascii="Consolas" w:hAnsi="Consolas"/>
          <w:sz w:val="16"/>
          <w:szCs w:val="16"/>
          <w:lang w:val="en-GB"/>
        </w:rPr>
        <w:t>)}</w:t>
      </w:r>
    </w:p>
    <w:p w14:paraId="6D85658C" w14:textId="39094369" w:rsidR="009354AD" w:rsidRDefault="00865E6B" w:rsidP="009354AD">
      <w:pPr>
        <w:spacing w:before="120"/>
        <w:jc w:val="both"/>
        <w:rPr>
          <w:sz w:val="20"/>
          <w:szCs w:val="20"/>
          <w:lang w:val="en-GB"/>
        </w:rPr>
      </w:pPr>
      <w:r w:rsidRPr="00865E6B">
        <w:rPr>
          <w:sz w:val="20"/>
          <w:szCs w:val="20"/>
          <w:lang w:val="en-GB"/>
        </w:rPr>
        <w:t>We</w:t>
      </w:r>
      <w:r>
        <w:rPr>
          <w:sz w:val="20"/>
          <w:szCs w:val="20"/>
          <w:lang w:val="en-GB"/>
        </w:rPr>
        <w:t xml:space="preserve"> see the proposed table and its columns, and the parsed version of the check expression</w:t>
      </w:r>
      <w:r w:rsidR="009354AD">
        <w:rPr>
          <w:sz w:val="20"/>
          <w:szCs w:val="20"/>
          <w:lang w:val="en-GB"/>
        </w:rPr>
        <w:t xml:space="preserve"> with uids in the executable range</w:t>
      </w:r>
      <w:r>
        <w:rPr>
          <w:sz w:val="20"/>
          <w:szCs w:val="20"/>
          <w:lang w:val="en-GB"/>
        </w:rPr>
        <w:t xml:space="preserve">. </w:t>
      </w:r>
      <w:r w:rsidR="00422B89">
        <w:rPr>
          <w:sz w:val="20"/>
          <w:szCs w:val="20"/>
          <w:lang w:val="en-GB"/>
        </w:rPr>
        <w:t>PCheck is a subclass of Compiled, so it already has a framing field containing these:</w:t>
      </w:r>
    </w:p>
    <w:p w14:paraId="764F840D" w14:textId="77777777" w:rsidR="00422B89" w:rsidRDefault="00422B89" w:rsidP="009354AD">
      <w:pPr>
        <w:spacing w:before="120"/>
        <w:jc w:val="both"/>
        <w:rPr>
          <w:rFonts w:ascii="Consolas" w:hAnsi="Consolas"/>
          <w:sz w:val="16"/>
          <w:szCs w:val="16"/>
          <w:lang w:val="en-GB"/>
        </w:rPr>
      </w:pPr>
      <w:r w:rsidRPr="00422B89">
        <w:rPr>
          <w:rFonts w:ascii="Consolas" w:hAnsi="Consolas"/>
          <w:sz w:val="16"/>
          <w:szCs w:val="16"/>
          <w:lang w:val="en-GB"/>
        </w:rPr>
        <w:t>{Framing (`4 SqlCopy Name=B `4 INTEGER  copy from !2,</w:t>
      </w:r>
    </w:p>
    <w:p w14:paraId="64137F9B"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Pr>
          <w:rFonts w:ascii="Consolas" w:hAnsi="Consolas"/>
          <w:sz w:val="16"/>
          <w:szCs w:val="16"/>
          <w:lang w:val="en-GB"/>
        </w:rPr>
        <w:tab/>
        <w:t xml:space="preserve">  </w:t>
      </w:r>
      <w:r w:rsidRPr="00422B89">
        <w:rPr>
          <w:rFonts w:ascii="Consolas" w:hAnsi="Consolas"/>
          <w:sz w:val="16"/>
          <w:szCs w:val="16"/>
          <w:lang w:val="en-GB"/>
        </w:rPr>
        <w:t>`6 SqlValueExpr Name= `6 BOOLEAN  Left:`4 Right:`9 `6(`4&gt;`9),</w:t>
      </w:r>
    </w:p>
    <w:p w14:paraId="0F56D4A9" w14:textId="64E9E432" w:rsidR="00422B89" w:rsidRP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ab/>
        <w:t xml:space="preserve">  </w:t>
      </w:r>
      <w:r w:rsidRPr="00422B89">
        <w:rPr>
          <w:rFonts w:ascii="Consolas" w:hAnsi="Consolas"/>
          <w:sz w:val="16"/>
          <w:szCs w:val="16"/>
          <w:lang w:val="en-GB"/>
        </w:rPr>
        <w:t>`9 0)}</w:t>
      </w:r>
    </w:p>
    <w:p w14:paraId="349B0088" w14:textId="71A9C38B" w:rsidR="00865E6B" w:rsidRDefault="009354AD" w:rsidP="009354AD">
      <w:pPr>
        <w:spacing w:before="120"/>
        <w:jc w:val="both"/>
        <w:rPr>
          <w:sz w:val="20"/>
          <w:szCs w:val="20"/>
          <w:lang w:val="en-GB"/>
        </w:rPr>
      </w:pPr>
      <w:r>
        <w:rPr>
          <w:sz w:val="20"/>
          <w:szCs w:val="20"/>
          <w:lang w:val="en-GB"/>
        </w:rPr>
        <w:t xml:space="preserve">When we construct the Check object </w:t>
      </w:r>
      <w:r w:rsidR="00DF4E10">
        <w:rPr>
          <w:sz w:val="20"/>
          <w:szCs w:val="20"/>
          <w:lang w:val="en-GB"/>
        </w:rPr>
        <w:t xml:space="preserve">(in PCheck2.Install) </w:t>
      </w:r>
      <w:r>
        <w:rPr>
          <w:sz w:val="20"/>
          <w:szCs w:val="20"/>
          <w:lang w:val="en-GB"/>
        </w:rPr>
        <w:t>we get</w:t>
      </w:r>
      <w:r w:rsidR="00422B89">
        <w:rPr>
          <w:sz w:val="20"/>
          <w:szCs w:val="20"/>
          <w:lang w:val="en-GB"/>
        </w:rPr>
        <w:t xml:space="preserve"> a Check object with the above framing</w:t>
      </w:r>
      <w:r>
        <w:rPr>
          <w:sz w:val="20"/>
          <w:szCs w:val="20"/>
          <w:lang w:val="en-GB"/>
        </w:rPr>
        <w:t>:</w:t>
      </w:r>
    </w:p>
    <w:p w14:paraId="22A982BC" w14:textId="6E4FA62D" w:rsidR="009354AD" w:rsidRPr="009354AD" w:rsidRDefault="002E4627" w:rsidP="009354AD">
      <w:pPr>
        <w:spacing w:before="120"/>
        <w:jc w:val="both"/>
        <w:rPr>
          <w:rFonts w:ascii="Consolas" w:hAnsi="Consolas"/>
          <w:sz w:val="16"/>
          <w:szCs w:val="16"/>
          <w:lang w:val="en-GB"/>
        </w:rPr>
      </w:pPr>
      <w:r w:rsidRPr="002E4627">
        <w:rPr>
          <w:rFonts w:ascii="Consolas" w:hAnsi="Consolas"/>
          <w:sz w:val="16"/>
          <w:szCs w:val="16"/>
          <w:lang w:val="en-GB"/>
        </w:rPr>
        <w:t>{Check Name= !3 NullDomain  Definer=-502 Ppos=!3 From.Target=!2 Source=(b&gt;0) Search=`</w:t>
      </w:r>
      <w:r w:rsidR="00422B89">
        <w:rPr>
          <w:rFonts w:ascii="Consolas" w:hAnsi="Consolas"/>
          <w:sz w:val="16"/>
          <w:szCs w:val="16"/>
          <w:lang w:val="en-GB"/>
        </w:rPr>
        <w:t>6</w:t>
      </w:r>
      <w:r w:rsidRPr="002E4627">
        <w:rPr>
          <w:rFonts w:ascii="Consolas" w:hAnsi="Consolas"/>
          <w:sz w:val="16"/>
          <w:szCs w:val="16"/>
          <w:lang w:val="en-GB"/>
        </w:rPr>
        <w:t>}</w:t>
      </w:r>
    </w:p>
    <w:p w14:paraId="350671C4" w14:textId="31A566FA" w:rsidR="00EA4C5B" w:rsidRDefault="00E86645" w:rsidP="0040107D">
      <w:pPr>
        <w:spacing w:before="120"/>
        <w:jc w:val="both"/>
        <w:rPr>
          <w:sz w:val="20"/>
          <w:szCs w:val="20"/>
          <w:lang w:val="en-GB"/>
        </w:rPr>
      </w:pPr>
      <w:r>
        <w:rPr>
          <w:sz w:val="20"/>
          <w:szCs w:val="20"/>
          <w:lang w:val="en-GB"/>
        </w:rPr>
        <w:t>The</w:t>
      </w:r>
      <w:r w:rsidR="009A0F4B">
        <w:rPr>
          <w:sz w:val="20"/>
          <w:szCs w:val="20"/>
          <w:lang w:val="en-GB"/>
        </w:rPr>
        <w:t xml:space="preserve"> Check constraint is usable in this form</w:t>
      </w:r>
      <w:r w:rsidR="00DF4E10">
        <w:rPr>
          <w:sz w:val="20"/>
          <w:szCs w:val="20"/>
          <w:lang w:val="en-GB"/>
        </w:rPr>
        <w:t>. A</w:t>
      </w:r>
      <w:r>
        <w:rPr>
          <w:sz w:val="20"/>
          <w:szCs w:val="20"/>
          <w:lang w:val="en-GB"/>
        </w:rPr>
        <w:t>fter commit the !0</w:t>
      </w:r>
      <w:r w:rsidR="00F333F9">
        <w:rPr>
          <w:sz w:val="20"/>
          <w:szCs w:val="20"/>
          <w:lang w:val="en-GB"/>
        </w:rPr>
        <w:t xml:space="preserve"> uids will be replaced by file positions. </w:t>
      </w:r>
      <w:r w:rsidR="00DF4E10">
        <w:rPr>
          <w:sz w:val="20"/>
          <w:szCs w:val="20"/>
          <w:lang w:val="en-GB"/>
        </w:rPr>
        <w:t>The next step</w:t>
      </w:r>
      <w:r w:rsidR="0085326F">
        <w:rPr>
          <w:sz w:val="20"/>
          <w:szCs w:val="20"/>
          <w:lang w:val="en-GB"/>
        </w:rPr>
        <w:t xml:space="preserve"> (line 241)</w:t>
      </w:r>
      <w:r w:rsidR="00DF4E10">
        <w:rPr>
          <w:sz w:val="20"/>
          <w:szCs w:val="20"/>
          <w:lang w:val="en-GB"/>
        </w:rPr>
        <w:t xml:space="preserve"> adds the Check constraint</w:t>
      </w:r>
      <w:r w:rsidR="00EA4C5B">
        <w:rPr>
          <w:sz w:val="20"/>
          <w:szCs w:val="20"/>
          <w:lang w:val="en-GB"/>
        </w:rPr>
        <w:t xml:space="preserve"> !3</w:t>
      </w:r>
      <w:r w:rsidR="00DF4E10">
        <w:rPr>
          <w:sz w:val="20"/>
          <w:szCs w:val="20"/>
          <w:lang w:val="en-GB"/>
        </w:rPr>
        <w:t xml:space="preserve"> to </w:t>
      </w:r>
      <w:r w:rsidR="00EA4C5B">
        <w:rPr>
          <w:sz w:val="20"/>
          <w:szCs w:val="20"/>
          <w:lang w:val="en-GB"/>
        </w:rPr>
        <w:t xml:space="preserve">the transaction, </w:t>
      </w:r>
      <w:r w:rsidR="0085326F">
        <w:rPr>
          <w:sz w:val="20"/>
          <w:szCs w:val="20"/>
          <w:lang w:val="en-GB"/>
        </w:rPr>
        <w:t xml:space="preserve">and this </w:t>
      </w:r>
      <w:r w:rsidR="00EA4C5B">
        <w:rPr>
          <w:sz w:val="20"/>
          <w:szCs w:val="20"/>
          <w:lang w:val="en-GB"/>
        </w:rPr>
        <w:t>changes column !2</w:t>
      </w:r>
      <w:r w:rsidR="0085326F">
        <w:rPr>
          <w:sz w:val="20"/>
          <w:szCs w:val="20"/>
          <w:lang w:val="en-GB"/>
        </w:rPr>
        <w:t xml:space="preserve"> in the context</w:t>
      </w:r>
      <w:r w:rsidR="00EA4C5B">
        <w:rPr>
          <w:sz w:val="20"/>
          <w:szCs w:val="20"/>
          <w:lang w:val="en-GB"/>
        </w:rPr>
        <w:t xml:space="preserve"> to </w:t>
      </w:r>
    </w:p>
    <w:p w14:paraId="2163AC30" w14:textId="21F8C62F" w:rsidR="00EA4C5B" w:rsidRPr="00EA4C5B" w:rsidRDefault="00EA4C5B" w:rsidP="0040107D">
      <w:pPr>
        <w:spacing w:before="120"/>
        <w:jc w:val="both"/>
        <w:rPr>
          <w:rFonts w:ascii="Consolas" w:hAnsi="Consolas"/>
          <w:sz w:val="16"/>
          <w:szCs w:val="16"/>
          <w:lang w:val="en-GB"/>
        </w:rPr>
      </w:pPr>
      <w:r>
        <w:rPr>
          <w:sz w:val="20"/>
          <w:szCs w:val="20"/>
          <w:lang w:val="en-GB"/>
        </w:rPr>
        <w:t xml:space="preserve">  </w:t>
      </w:r>
      <w:r w:rsidR="002E4627" w:rsidRPr="002E4627">
        <w:rPr>
          <w:rFonts w:ascii="Consolas" w:hAnsi="Consolas"/>
          <w:sz w:val="16"/>
          <w:szCs w:val="16"/>
          <w:lang w:val="en-GB"/>
        </w:rPr>
        <w:t>{TableColumn !2 INTEGER  Definer=-502 Ppos=!2 -511 Table=!0 Checks:(!3=True)}</w:t>
      </w:r>
    </w:p>
    <w:p w14:paraId="0DE4C0D6" w14:textId="316C5572" w:rsidR="00DB0489" w:rsidRDefault="00EA4C5B" w:rsidP="0040107D">
      <w:pPr>
        <w:spacing w:before="120"/>
        <w:jc w:val="both"/>
        <w:rPr>
          <w:sz w:val="20"/>
          <w:szCs w:val="20"/>
          <w:lang w:val="en-GB"/>
        </w:rPr>
      </w:pPr>
      <w:r>
        <w:rPr>
          <w:sz w:val="20"/>
          <w:szCs w:val="20"/>
          <w:lang w:val="en-GB"/>
        </w:rPr>
        <w:t>and add</w:t>
      </w:r>
      <w:r w:rsidR="00730E6B">
        <w:rPr>
          <w:sz w:val="20"/>
          <w:szCs w:val="20"/>
          <w:lang w:val="en-GB"/>
        </w:rPr>
        <w:t>s</w:t>
      </w:r>
      <w:r>
        <w:rPr>
          <w:sz w:val="20"/>
          <w:szCs w:val="20"/>
          <w:lang w:val="en-GB"/>
        </w:rPr>
        <w:t xml:space="preserve"> it to the transaction. </w:t>
      </w:r>
      <w:r w:rsidR="00DB0489">
        <w:rPr>
          <w:sz w:val="20"/>
          <w:szCs w:val="20"/>
          <w:lang w:val="en-GB"/>
        </w:rPr>
        <w:t>After installing the Check object in the transaction, the context is cleared.</w:t>
      </w:r>
      <w:r w:rsidR="0085326F">
        <w:rPr>
          <w:sz w:val="20"/>
          <w:szCs w:val="20"/>
          <w:lang w:val="en-GB"/>
        </w:rPr>
        <w:t xml:space="preserve"> </w:t>
      </w:r>
    </w:p>
    <w:p w14:paraId="72198E40" w14:textId="19012CB2" w:rsidR="009A0F4B" w:rsidRDefault="009A0F4B" w:rsidP="0040107D">
      <w:pPr>
        <w:spacing w:before="120"/>
        <w:jc w:val="both"/>
        <w:rPr>
          <w:sz w:val="20"/>
          <w:szCs w:val="20"/>
          <w:lang w:val="en-GB"/>
        </w:rPr>
      </w:pPr>
      <w:r>
        <w:rPr>
          <w:sz w:val="20"/>
          <w:szCs w:val="20"/>
          <w:lang w:val="en-GB"/>
        </w:rPr>
        <w:t>Suppose the next statement is</w:t>
      </w:r>
      <w:r w:rsidR="007446B3">
        <w:rPr>
          <w:sz w:val="20"/>
          <w:szCs w:val="20"/>
          <w:lang w:val="en-GB"/>
        </w:rPr>
        <w:t xml:space="preserve"> (lexical positions currently run on during </w:t>
      </w:r>
      <w:r w:rsidR="002430AD">
        <w:rPr>
          <w:sz w:val="20"/>
          <w:szCs w:val="20"/>
          <w:lang w:val="en-GB"/>
        </w:rPr>
        <w:t>a</w:t>
      </w:r>
      <w:r w:rsidR="007446B3">
        <w:rPr>
          <w:sz w:val="20"/>
          <w:szCs w:val="20"/>
          <w:lang w:val="en-GB"/>
        </w:rPr>
        <w:t xml:space="preserve"> transaction)</w:t>
      </w:r>
      <w:r>
        <w:rPr>
          <w:sz w:val="20"/>
          <w:szCs w:val="20"/>
          <w:lang w:val="en-GB"/>
        </w:rPr>
        <w:t>:</w:t>
      </w:r>
    </w:p>
    <w:p w14:paraId="7DCC3A97" w14:textId="6C9C9C54" w:rsidR="00F74FEE" w:rsidRPr="00F74FEE" w:rsidRDefault="00F74FEE" w:rsidP="0040107D">
      <w:pPr>
        <w:spacing w:before="120"/>
        <w:jc w:val="both"/>
        <w:rPr>
          <w:rFonts w:ascii="Consolas" w:hAnsi="Consolas"/>
          <w:sz w:val="16"/>
          <w:szCs w:val="16"/>
          <w:lang w:val="en-GB"/>
        </w:rPr>
      </w:pPr>
      <w:r w:rsidRPr="00F74FEE">
        <w:rPr>
          <w:rFonts w:ascii="Consolas" w:hAnsi="Consolas"/>
          <w:sz w:val="16"/>
          <w:szCs w:val="16"/>
          <w:lang w:val="en-GB"/>
        </w:rPr>
        <w:t>4     5</w:t>
      </w:r>
      <w:r>
        <w:rPr>
          <w:rFonts w:ascii="Consolas" w:hAnsi="Consolas"/>
          <w:sz w:val="16"/>
          <w:szCs w:val="16"/>
          <w:lang w:val="en-GB"/>
        </w:rPr>
        <w:t xml:space="preserve"> </w:t>
      </w:r>
      <w:r w:rsidRPr="00F74FEE">
        <w:rPr>
          <w:rFonts w:ascii="Consolas" w:hAnsi="Consolas"/>
          <w:sz w:val="16"/>
          <w:szCs w:val="16"/>
          <w:lang w:val="en-GB"/>
        </w:rPr>
        <w:t xml:space="preserve">        6 </w:t>
      </w:r>
      <w:r>
        <w:rPr>
          <w:rFonts w:ascii="Consolas" w:hAnsi="Consolas"/>
          <w:sz w:val="16"/>
          <w:szCs w:val="16"/>
          <w:lang w:val="en-GB"/>
        </w:rPr>
        <w:t xml:space="preserve">        7   </w:t>
      </w:r>
      <w:r w:rsidRPr="00F74FEE">
        <w:rPr>
          <w:rFonts w:ascii="Consolas" w:hAnsi="Consolas"/>
          <w:sz w:val="16"/>
          <w:szCs w:val="16"/>
          <w:lang w:val="en-GB"/>
        </w:rPr>
        <w:t xml:space="preserve"> </w:t>
      </w:r>
    </w:p>
    <w:p w14:paraId="1D6AB0D4" w14:textId="509FE5D9" w:rsidR="009A0F4B" w:rsidRDefault="00F74FEE" w:rsidP="0040107D">
      <w:pPr>
        <w:spacing w:before="120"/>
        <w:contextualSpacing/>
        <w:jc w:val="both"/>
        <w:rPr>
          <w:rFonts w:ascii="Consolas" w:hAnsi="Consolas"/>
          <w:sz w:val="16"/>
          <w:szCs w:val="16"/>
          <w:lang w:val="en-GB"/>
        </w:rPr>
      </w:pPr>
      <w:r>
        <w:rPr>
          <w:rFonts w:ascii="Consolas" w:hAnsi="Consolas"/>
          <w:sz w:val="16"/>
          <w:szCs w:val="16"/>
          <w:lang w:val="en-GB"/>
        </w:rPr>
        <w:t>4567890</w:t>
      </w:r>
      <w:r w:rsidR="009A0F4B">
        <w:rPr>
          <w:rFonts w:ascii="Consolas" w:hAnsi="Consolas"/>
          <w:sz w:val="16"/>
          <w:szCs w:val="16"/>
          <w:lang w:val="en-GB"/>
        </w:rPr>
        <w:t>12345678901234567890123456</w:t>
      </w:r>
    </w:p>
    <w:p w14:paraId="07CC4A0D" w14:textId="0DF8D0B0" w:rsidR="009A0F4B" w:rsidRPr="009A0F4B" w:rsidRDefault="009A0F4B" w:rsidP="0040107D">
      <w:pPr>
        <w:spacing w:before="120"/>
        <w:contextualSpacing/>
        <w:jc w:val="both"/>
        <w:rPr>
          <w:rFonts w:ascii="Consolas" w:hAnsi="Consolas"/>
          <w:sz w:val="16"/>
          <w:szCs w:val="16"/>
          <w:lang w:val="en-GB"/>
        </w:rPr>
      </w:pPr>
      <w:r w:rsidRPr="009A0F4B">
        <w:rPr>
          <w:rFonts w:ascii="Consolas" w:hAnsi="Consolas"/>
          <w:sz w:val="16"/>
          <w:szCs w:val="16"/>
          <w:lang w:val="en-GB"/>
        </w:rPr>
        <w:t>insert into ca values('Neg',-99)</w:t>
      </w:r>
    </w:p>
    <w:p w14:paraId="57409124" w14:textId="56D0ED09" w:rsidR="00CA3EF6" w:rsidRPr="00CA3EF6" w:rsidRDefault="00CA3EF6" w:rsidP="0040107D">
      <w:pPr>
        <w:spacing w:before="120"/>
        <w:jc w:val="both"/>
        <w:rPr>
          <w:sz w:val="20"/>
          <w:szCs w:val="20"/>
          <w:lang w:val="en-GB"/>
        </w:rPr>
      </w:pPr>
      <w:r>
        <w:rPr>
          <w:sz w:val="20"/>
          <w:szCs w:val="20"/>
          <w:lang w:val="en-GB"/>
        </w:rPr>
        <w:t>The Check Constraint exception is raised when the TransitonRowSet constructs the intended record.</w:t>
      </w:r>
      <w:r w:rsidRPr="00CA3EF6">
        <w:rPr>
          <w:sz w:val="20"/>
          <w:szCs w:val="20"/>
          <w:lang w:val="en-GB"/>
        </w:rPr>
        <w:t>From the</w:t>
      </w:r>
      <w:r>
        <w:rPr>
          <w:sz w:val="20"/>
          <w:szCs w:val="20"/>
          <w:lang w:val="en-GB"/>
        </w:rPr>
        <w:t xml:space="preserve"> last example, we know that SqlInsert uses EachRow to construct a new row for a table, and it uses a TargetCursor. So, this time, place a break point at the start of TargetCursor.New (line 4764 of RowSet.cs). At this point we have the following in the context:</w:t>
      </w:r>
    </w:p>
    <w:p w14:paraId="5C6E86F4" w14:textId="77777777" w:rsidR="00CA3EF6" w:rsidRDefault="00CA3EF6" w:rsidP="0040107D">
      <w:pPr>
        <w:spacing w:before="120"/>
        <w:jc w:val="both"/>
        <w:rPr>
          <w:rFonts w:ascii="Consolas" w:hAnsi="Consolas"/>
          <w:color w:val="808080" w:themeColor="background1" w:themeShade="80"/>
          <w:sz w:val="16"/>
          <w:szCs w:val="16"/>
          <w:lang w:val="en-GB"/>
        </w:rPr>
      </w:pPr>
      <w:r w:rsidRPr="00CA3EF6">
        <w:rPr>
          <w:rFonts w:ascii="Consolas" w:hAnsi="Consolas"/>
          <w:color w:val="808080" w:themeColor="background1" w:themeShade="80"/>
          <w:sz w:val="16"/>
          <w:szCs w:val="16"/>
          <w:lang w:val="en-GB"/>
        </w:rPr>
        <w:t>{(!0=Table Name=CA !0 TABLE  Definer=-502 Ppos=!0:-538,</w:t>
      </w:r>
    </w:p>
    <w:p w14:paraId="4D53AC7E"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1=TableColumn !1 CHAR  Definer=-502 Ppos=!1 -508 Table=!0,</w:t>
      </w:r>
    </w:p>
    <w:p w14:paraId="273935A7"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2=TableColumn !2 INTEGER  Definer=-502 Ppos=!2 -511 Table=!0 Checks:(!3=True),</w:t>
      </w:r>
    </w:p>
    <w:p w14:paraId="2E69CB58" w14:textId="77777777" w:rsidR="00CA3EF6" w:rsidRDefault="00CA3EF6" w:rsidP="0040107D">
      <w:pPr>
        <w:spacing w:before="120"/>
        <w:contextualSpacing/>
        <w:jc w:val="both"/>
        <w:rPr>
          <w:rFonts w:ascii="Consolas" w:hAnsi="Consolas"/>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sz w:val="16"/>
          <w:szCs w:val="16"/>
          <w:lang w:val="en-GB"/>
        </w:rPr>
        <w:t>#44=SqlInsert #44 Target: #56 Value: %5 Columns: [!1,!2],</w:t>
      </w:r>
    </w:p>
    <w:p w14:paraId="3E828F5E"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6=From #56:%2 targets: !0=%4 Source: %4 Target=!0,</w:t>
      </w:r>
    </w:p>
    <w:p w14:paraId="3F0166C3"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9=#65,</w:t>
      </w:r>
    </w:p>
    <w:p w14:paraId="6B1554B1"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5=SqlRow #65 Domain %6,</w:t>
      </w:r>
    </w:p>
    <w:p w14:paraId="4532A83C"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6=Neg,</w:t>
      </w:r>
    </w:p>
    <w:p w14:paraId="40B2D3C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2=SqlValueExpr Name= #72 UNION  Right:#73 #72(-#73),</w:t>
      </w:r>
    </w:p>
    <w:p w14:paraId="587B7D6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3=99,</w:t>
      </w:r>
    </w:p>
    <w:p w14:paraId="2AF5E2A1" w14:textId="77777777" w:rsidR="00CA3EF6" w:rsidRPr="00AB2CCD" w:rsidRDefault="00CA3EF6" w:rsidP="0040107D">
      <w:pPr>
        <w:spacing w:before="120"/>
        <w:contextualSpacing/>
        <w:jc w:val="both"/>
        <w:rPr>
          <w:rFonts w:ascii="Consolas" w:hAnsi="Consolas"/>
          <w:color w:val="8EAADB" w:themeColor="accent1" w:themeTint="99"/>
          <w:sz w:val="16"/>
          <w:szCs w:val="16"/>
          <w:highlight w:val="yellow"/>
          <w:lang w:val="en-GB"/>
        </w:rPr>
      </w:pPr>
      <w:r w:rsidRPr="00CA3EF6">
        <w:rPr>
          <w:rFonts w:ascii="Consolas" w:hAnsi="Consolas"/>
          <w:color w:val="8EAADB" w:themeColor="accent1" w:themeTint="99"/>
          <w:sz w:val="16"/>
          <w:szCs w:val="16"/>
          <w:lang w:val="en-GB"/>
        </w:rPr>
        <w:t xml:space="preserve">  </w:t>
      </w:r>
      <w:r w:rsidRPr="00AB2CCD">
        <w:rPr>
          <w:rFonts w:ascii="Consolas" w:hAnsi="Consolas"/>
          <w:color w:val="8EAADB" w:themeColor="accent1" w:themeTint="99"/>
          <w:sz w:val="16"/>
          <w:szCs w:val="16"/>
          <w:highlight w:val="yellow"/>
          <w:lang w:val="en-GB"/>
        </w:rPr>
        <w:t>`4=SqlCopy Name=B `4 INTEGER  copy from !2,</w:t>
      </w:r>
    </w:p>
    <w:p w14:paraId="248F57E1"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AB2CCD">
        <w:rPr>
          <w:rFonts w:ascii="Consolas" w:hAnsi="Consolas"/>
          <w:color w:val="8EAADB" w:themeColor="accent1" w:themeTint="99"/>
          <w:sz w:val="16"/>
          <w:szCs w:val="16"/>
          <w:highlight w:val="yellow"/>
          <w:lang w:val="en-GB"/>
        </w:rPr>
        <w:t xml:space="preserve">  `6=SqlValueExpr Name= `6 BOOLEAN  Left:`4 Right:`9 `6(`4&gt;`9),</w:t>
      </w:r>
    </w:p>
    <w:p w14:paraId="580DF7FB"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CA3EF6">
        <w:rPr>
          <w:rFonts w:ascii="Consolas" w:hAnsi="Consolas"/>
          <w:color w:val="8EAADB" w:themeColor="accent1" w:themeTint="99"/>
          <w:sz w:val="16"/>
          <w:szCs w:val="16"/>
          <w:lang w:val="en-GB"/>
        </w:rPr>
        <w:t xml:space="preserve">  `9=0,</w:t>
      </w:r>
    </w:p>
    <w:p w14:paraId="6C43ADA1"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0=SqlCopy Name=A %0 CHAR  From:#56 copy from !1,</w:t>
      </w:r>
    </w:p>
    <w:p w14:paraId="491C1BAE"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1=SqlCopy Name=B %1 INTEGER  From:#56 copy from !2,</w:t>
      </w:r>
    </w:p>
    <w:p w14:paraId="55EC3377"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2=Domain %2 TABLE (%0,%1) Display=2[%0,CHAR],[%1,INTEGER],</w:t>
      </w:r>
    </w:p>
    <w:p w14:paraId="3AAB0C50"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3=Domain %3 TABLE (%0,%1)[%0,CHAR],[%1,INTEGER],</w:t>
      </w:r>
    </w:p>
    <w:p w14:paraId="43DF8755"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4=TableRowSet %4:%3 From: #56 SRow:(!1,!2) Target:!0,</w:t>
      </w:r>
    </w:p>
    <w:p w14:paraId="754A150A"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SqlRowSet %5:%7 targets: !0=%4 SqlRows [#65],</w:t>
      </w:r>
    </w:p>
    <w:p w14:paraId="5F568D0F"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Domain %6 ROW (#66,#72)[#66,CHAR],[#72,Domain UNION],</w:t>
      </w:r>
    </w:p>
    <w:p w14:paraId="487F0E08"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Domain %7 TABLE (%0,%1) Display=2[%0,CHAR],[%1,INTEGER],</w:t>
      </w:r>
    </w:p>
    <w:p w14:paraId="7B125077" w14:textId="31969A60"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sz w:val="16"/>
          <w:szCs w:val="16"/>
          <w:lang w:val="en-GB"/>
        </w:rPr>
        <w:t xml:space="preserve">  </w:t>
      </w:r>
      <w:r w:rsidRPr="00CA3EF6">
        <w:rPr>
          <w:rFonts w:ascii="Consolas" w:hAnsi="Consolas"/>
          <w:sz w:val="16"/>
          <w:szCs w:val="16"/>
          <w:lang w:val="en-GB"/>
        </w:rPr>
        <w:t>%8=TransitionRowSet %8:%3 targets: !0=%4 Data: %5 Target: !0)}</w:t>
      </w:r>
    </w:p>
    <w:p w14:paraId="65BD947A" w14:textId="362B29D0" w:rsidR="008174CD" w:rsidRDefault="007446B3" w:rsidP="0040107D">
      <w:pPr>
        <w:spacing w:before="120"/>
        <w:jc w:val="both"/>
        <w:rPr>
          <w:sz w:val="20"/>
          <w:szCs w:val="20"/>
          <w:lang w:val="en-GB"/>
        </w:rPr>
      </w:pPr>
      <w:r w:rsidRPr="007446B3">
        <w:rPr>
          <w:sz w:val="20"/>
          <w:szCs w:val="20"/>
          <w:lang w:val="en-GB"/>
        </w:rPr>
        <w:lastRenderedPageBreak/>
        <w:t xml:space="preserve">Here the objects coming from the check constraint have been coloured </w:t>
      </w:r>
      <w:r w:rsidR="00226290">
        <w:rPr>
          <w:sz w:val="20"/>
          <w:szCs w:val="20"/>
          <w:lang w:val="en-GB"/>
        </w:rPr>
        <w:t>blue</w:t>
      </w:r>
      <w:r w:rsidRPr="007446B3">
        <w:rPr>
          <w:sz w:val="20"/>
          <w:szCs w:val="20"/>
          <w:lang w:val="en-GB"/>
        </w:rPr>
        <w:t>.</w:t>
      </w:r>
      <w:r>
        <w:rPr>
          <w:sz w:val="20"/>
          <w:szCs w:val="20"/>
          <w:lang w:val="en-GB"/>
        </w:rPr>
        <w:t xml:space="preserve"> (All of the others are part of the normal SqlInsert processing</w:t>
      </w:r>
      <w:r w:rsidR="00226290">
        <w:rPr>
          <w:sz w:val="20"/>
          <w:szCs w:val="20"/>
          <w:lang w:val="en-GB"/>
        </w:rPr>
        <w:t xml:space="preserve"> as in previous examples</w:t>
      </w:r>
      <w:r>
        <w:rPr>
          <w:sz w:val="20"/>
          <w:szCs w:val="20"/>
          <w:lang w:val="en-GB"/>
        </w:rPr>
        <w:t xml:space="preserve">.) </w:t>
      </w:r>
    </w:p>
    <w:p w14:paraId="46028907" w14:textId="6A50BB37" w:rsidR="00CA3EF6" w:rsidRDefault="00CA3EF6" w:rsidP="0040107D">
      <w:pPr>
        <w:spacing w:before="120"/>
        <w:jc w:val="both"/>
        <w:rPr>
          <w:sz w:val="20"/>
          <w:szCs w:val="20"/>
          <w:lang w:val="en-GB"/>
        </w:rPr>
      </w:pPr>
      <w:r>
        <w:rPr>
          <w:sz w:val="20"/>
          <w:szCs w:val="20"/>
          <w:lang w:val="en-GB"/>
        </w:rPr>
        <w:t>In %8.TargetCursor.New() we find the constraint on</w:t>
      </w:r>
      <w:r w:rsidR="00AB2CCD">
        <w:rPr>
          <w:sz w:val="20"/>
          <w:szCs w:val="20"/>
          <w:lang w:val="en-GB"/>
        </w:rPr>
        <w:t xml:space="preserve"> the second</w:t>
      </w:r>
      <w:r>
        <w:rPr>
          <w:sz w:val="20"/>
          <w:szCs w:val="20"/>
          <w:lang w:val="en-GB"/>
        </w:rPr>
        <w:t xml:space="preserve"> tablecolumn !</w:t>
      </w:r>
      <w:r w:rsidR="00AB2CCD">
        <w:rPr>
          <w:sz w:val="20"/>
          <w:szCs w:val="20"/>
          <w:lang w:val="en-GB"/>
        </w:rPr>
        <w:t>2</w:t>
      </w:r>
      <w:r>
        <w:rPr>
          <w:sz w:val="20"/>
          <w:szCs w:val="20"/>
          <w:lang w:val="en-GB"/>
        </w:rPr>
        <w:t xml:space="preserve">  at line 4</w:t>
      </w:r>
      <w:r w:rsidR="00AB2CCD">
        <w:rPr>
          <w:sz w:val="20"/>
          <w:szCs w:val="20"/>
          <w:lang w:val="en-GB"/>
        </w:rPr>
        <w:t xml:space="preserve">811. At line 4813 we add the SqlCopy `4 to the values, giving </w:t>
      </w:r>
      <w:r w:rsidR="00AB2CCD" w:rsidRPr="00AB2CCD">
        <w:rPr>
          <w:rFonts w:ascii="Consolas" w:hAnsi="Consolas"/>
          <w:sz w:val="16"/>
          <w:szCs w:val="16"/>
          <w:lang w:val="en-GB"/>
        </w:rPr>
        <w:t xml:space="preserve">{(!1=Neg,!2=-99,`4=-99)} </w:t>
      </w:r>
      <w:r w:rsidR="00AB2CCD">
        <w:rPr>
          <w:sz w:val="20"/>
          <w:szCs w:val="20"/>
          <w:lang w:val="en-GB"/>
        </w:rPr>
        <w:t xml:space="preserve">We retrieve the constraint expression `6 at line 4814, and this evaluates to false, </w:t>
      </w:r>
      <w:r>
        <w:rPr>
          <w:sz w:val="20"/>
          <w:szCs w:val="20"/>
          <w:lang w:val="en-GB"/>
        </w:rPr>
        <w:t>rais</w:t>
      </w:r>
      <w:r w:rsidR="00AB2CCD">
        <w:rPr>
          <w:sz w:val="20"/>
          <w:szCs w:val="20"/>
          <w:lang w:val="en-GB"/>
        </w:rPr>
        <w:t>ing</w:t>
      </w:r>
      <w:r>
        <w:rPr>
          <w:sz w:val="20"/>
          <w:szCs w:val="20"/>
          <w:lang w:val="en-GB"/>
        </w:rPr>
        <w:t xml:space="preserve"> the exception.</w:t>
      </w:r>
    </w:p>
    <w:p w14:paraId="246D2CA1" w14:textId="27F2ADC1" w:rsidR="00110696" w:rsidRDefault="00110696" w:rsidP="00110696">
      <w:pPr>
        <w:pStyle w:val="Heading2"/>
        <w:rPr>
          <w:lang w:val="en-GB"/>
        </w:rPr>
      </w:pPr>
      <w:bookmarkStart w:id="143" w:name="_Toc94617498"/>
      <w:r>
        <w:rPr>
          <w:lang w:val="en-GB"/>
        </w:rPr>
        <w:t>6.</w:t>
      </w:r>
      <w:r w:rsidR="00A91961">
        <w:rPr>
          <w:lang w:val="en-GB"/>
        </w:rPr>
        <w:t>5</w:t>
      </w:r>
      <w:r>
        <w:rPr>
          <w:lang w:val="en-GB"/>
        </w:rPr>
        <w:t xml:space="preserve"> Trigger </w:t>
      </w:r>
      <w:r w:rsidR="008A5EAB">
        <w:rPr>
          <w:lang w:val="en-GB"/>
        </w:rPr>
        <w:t>Implementation</w:t>
      </w:r>
      <w:bookmarkEnd w:id="143"/>
    </w:p>
    <w:p w14:paraId="0B55D91C" w14:textId="5C881B37" w:rsidR="008A5EAB" w:rsidRDefault="008A5EAB" w:rsidP="00EB10A3">
      <w:pPr>
        <w:spacing w:before="120"/>
        <w:jc w:val="both"/>
        <w:rPr>
          <w:sz w:val="20"/>
          <w:szCs w:val="20"/>
          <w:lang w:val="en-GB"/>
        </w:rPr>
      </w:pPr>
      <w:r>
        <w:rPr>
          <w:sz w:val="20"/>
          <w:szCs w:val="20"/>
          <w:lang w:val="en-GB"/>
        </w:rPr>
        <w:t xml:space="preserve">As elsewhere in Pyrrho, parsing of executable SQL takes place on definition or grant of a database object. Definition is within the command processing that creates the object, or the database load on server start-up, and the associated </w:t>
      </w:r>
      <w:r w:rsidR="004434D3">
        <w:rPr>
          <w:sz w:val="20"/>
          <w:szCs w:val="20"/>
          <w:lang w:val="en-GB"/>
        </w:rPr>
        <w:t>executable</w:t>
      </w:r>
      <w:r>
        <w:rPr>
          <w:sz w:val="20"/>
          <w:szCs w:val="20"/>
          <w:lang w:val="en-GB"/>
        </w:rPr>
        <w:t xml:space="preserve"> uids of compiled objects will differ for these two cases. The compiled objects are placed in the framing property of the associated DBObject, and these are added to the context when </w:t>
      </w:r>
      <w:r w:rsidR="004434D3">
        <w:rPr>
          <w:sz w:val="20"/>
          <w:szCs w:val="20"/>
          <w:lang w:val="en-GB"/>
        </w:rPr>
        <w:t>the DBObject is instanced</w:t>
      </w:r>
      <w:r>
        <w:rPr>
          <w:sz w:val="20"/>
          <w:szCs w:val="20"/>
          <w:lang w:val="en-GB"/>
        </w:rPr>
        <w:t>.</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22AF3308" w:rsidR="00110696" w:rsidRDefault="00110696" w:rsidP="00EB10A3">
      <w:pPr>
        <w:spacing w:before="120"/>
        <w:jc w:val="both"/>
        <w:rPr>
          <w:sz w:val="20"/>
          <w:szCs w:val="20"/>
          <w:lang w:val="en-GB"/>
        </w:rPr>
      </w:pPr>
      <w:r>
        <w:rPr>
          <w:sz w:val="20"/>
          <w:szCs w:val="20"/>
          <w:lang w:val="en-GB"/>
        </w:rPr>
        <w:t xml:space="preserve">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w:t>
      </w:r>
      <w:r w:rsidR="00046834">
        <w:rPr>
          <w:sz w:val="20"/>
          <w:szCs w:val="20"/>
          <w:lang w:val="en-GB"/>
        </w:rPr>
        <w:t xml:space="preserve">first part of the </w:t>
      </w:r>
      <w:r>
        <w:rPr>
          <w:sz w:val="20"/>
          <w:szCs w:val="20"/>
          <w:lang w:val="en-GB"/>
        </w:rPr>
        <w:t>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4CD57E4F" w:rsidR="00110696" w:rsidRDefault="002F2731" w:rsidP="00110696">
      <w:pPr>
        <w:spacing w:before="120"/>
        <w:jc w:val="both"/>
        <w:rPr>
          <w:sz w:val="20"/>
          <w:szCs w:val="20"/>
          <w:lang w:val="en-GB"/>
        </w:rPr>
      </w:pPr>
      <w:r>
        <w:rPr>
          <w:sz w:val="20"/>
          <w:szCs w:val="20"/>
          <w:lang w:val="en-GB"/>
        </w:rPr>
        <w:t xml:space="preserve">If these have all been entered in auto-commit mode, </w:t>
      </w:r>
      <w:r w:rsidR="000E352F">
        <w:rPr>
          <w:sz w:val="20"/>
          <w:szCs w:val="20"/>
          <w:lang w:val="en-GB"/>
        </w:rPr>
        <w:t>the log contains</w:t>
      </w:r>
      <w:r w:rsidR="00B8649E">
        <w:rPr>
          <w:rStyle w:val="FootnoteReference"/>
          <w:sz w:val="20"/>
          <w:szCs w:val="20"/>
          <w:lang w:val="en-GB"/>
        </w:rPr>
        <w:footnoteReference w:id="34"/>
      </w:r>
      <w:r w:rsidR="000E352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67D470DB"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w:t>
      </w:r>
      <w:r w:rsidR="002F2731">
        <w:rPr>
          <w:sz w:val="20"/>
          <w:szCs w:val="20"/>
        </w:rPr>
        <w:t>the</w:t>
      </w:r>
      <w:r w:rsidR="007A0521">
        <w:rPr>
          <w:sz w:val="20"/>
          <w:szCs w:val="20"/>
        </w:rPr>
        <w:t xml:space="preserve"> </w:t>
      </w:r>
      <w:r w:rsidR="007A0521" w:rsidRPr="0071441A">
        <w:rPr>
          <w:rFonts w:ascii="Consolas" w:hAnsi="Consolas"/>
          <w:sz w:val="20"/>
          <w:szCs w:val="20"/>
        </w:rPr>
        <w:t>framing</w:t>
      </w:r>
      <w:r w:rsidR="007A0521">
        <w:rPr>
          <w:sz w:val="20"/>
          <w:szCs w:val="20"/>
        </w:rPr>
        <w:t xml:space="preserve"> </w:t>
      </w:r>
      <w:r w:rsidR="002F2731">
        <w:rPr>
          <w:sz w:val="20"/>
          <w:szCs w:val="20"/>
        </w:rPr>
        <w:t xml:space="preserve">field </w:t>
      </w:r>
      <w:r w:rsidR="007A0521">
        <w:rPr>
          <w:sz w:val="20"/>
          <w:szCs w:val="20"/>
        </w:rPr>
        <w:t>o</w:t>
      </w:r>
      <w:r w:rsidR="002F2731">
        <w:rPr>
          <w:sz w:val="20"/>
          <w:szCs w:val="20"/>
        </w:rPr>
        <w:t>f</w:t>
      </w:r>
      <w:r w:rsidR="007A0521">
        <w:rPr>
          <w:sz w:val="20"/>
          <w:szCs w:val="20"/>
        </w:rPr>
        <w:t xml:space="preserve">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35"/>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executable range notated with </w:t>
      </w:r>
      <w:r w:rsidR="00232183">
        <w:rPr>
          <w:sz w:val="20"/>
          <w:szCs w:val="20"/>
        </w:rPr>
        <w:t>backquotes</w:t>
      </w:r>
      <w:r w:rsidR="0090283C">
        <w:rPr>
          <w:rStyle w:val="FootnoteReference"/>
          <w:sz w:val="20"/>
          <w:szCs w:val="20"/>
        </w:rPr>
        <w:footnoteReference w:id="36"/>
      </w:r>
      <w:r w:rsidR="00F22991">
        <w:rPr>
          <w:sz w:val="20"/>
          <w:szCs w:val="20"/>
        </w:rPr>
        <w:t>:</w:t>
      </w:r>
    </w:p>
    <w:p w14:paraId="56009844" w14:textId="77777777" w:rsidR="00016E24" w:rsidRDefault="00016E24" w:rsidP="001E4526">
      <w:pPr>
        <w:spacing w:before="120"/>
        <w:jc w:val="both"/>
        <w:rPr>
          <w:rFonts w:ascii="Consolas" w:hAnsi="Consolas"/>
          <w:sz w:val="16"/>
          <w:szCs w:val="16"/>
        </w:rPr>
      </w:pPr>
      <w:r w:rsidRPr="00016E24">
        <w:rPr>
          <w:rFonts w:ascii="Consolas" w:hAnsi="Consolas"/>
          <w:sz w:val="16"/>
          <w:szCs w:val="16"/>
        </w:rPr>
        <w:t>{Framing (</w:t>
      </w:r>
    </w:p>
    <w:p w14:paraId="1F71F32E"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58 From `58:`62 targets: 23=`64 Source: `64 Target=23,</w:t>
      </w:r>
    </w:p>
    <w:p w14:paraId="46B31FE1"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59 SqlCopy Name=B `59 Domain 30 From:`58 copy from 44,</w:t>
      </w:r>
    </w:p>
    <w:p w14:paraId="78852D65"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lastRenderedPageBreak/>
        <w:t xml:space="preserve"> </w:t>
      </w:r>
      <w:r w:rsidRPr="007601F3">
        <w:rPr>
          <w:rFonts w:ascii="Consolas" w:hAnsi="Consolas"/>
          <w:sz w:val="16"/>
          <w:szCs w:val="16"/>
        </w:rPr>
        <w:t>`60 SqlCopy Name=C `60 Domain 30 From:`58 copy from 65,</w:t>
      </w:r>
    </w:p>
    <w:p w14:paraId="348E7D2E"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61 SqlCopy Name=D `61 Domain 87 From:`58 copy from 100,</w:t>
      </w:r>
    </w:p>
    <w:p w14:paraId="62278CCB"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62 Domain `62 TABLE (`59,`60,`61) Display=3</w:t>
      </w:r>
    </w:p>
    <w:p w14:paraId="2DAE1A75"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ab/>
      </w:r>
      <w:r w:rsidRPr="007601F3">
        <w:rPr>
          <w:rFonts w:ascii="Consolas" w:hAnsi="Consolas"/>
          <w:sz w:val="16"/>
          <w:szCs w:val="16"/>
        </w:rPr>
        <w:t>[`59,Domain 30 135],[`60,Domain 30 135],[`61,Domain 87 CHAR],</w:t>
      </w:r>
    </w:p>
    <w:p w14:paraId="23BDFCE5"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63 Domain `63 TABLE (`59,`60,`61)</w:t>
      </w:r>
    </w:p>
    <w:p w14:paraId="37711FC8"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ab/>
      </w:r>
      <w:r w:rsidRPr="007601F3">
        <w:rPr>
          <w:rFonts w:ascii="Consolas" w:hAnsi="Consolas"/>
          <w:sz w:val="16"/>
          <w:szCs w:val="16"/>
        </w:rPr>
        <w:t>[`59,Domain 30 135],[`60,Domain 30 135],[`61,Domain 87 CHAR],</w:t>
      </w:r>
    </w:p>
    <w:p w14:paraId="61FBFFBD"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64 TableRowSet `64:`63 From: `58 SRow:(44,65,100) Target:23,</w:t>
      </w:r>
    </w:p>
    <w:p w14:paraId="5F8D5E4A"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5752E0">
        <w:rPr>
          <w:rFonts w:ascii="Consolas" w:hAnsi="Consolas"/>
          <w:sz w:val="16"/>
          <w:szCs w:val="16"/>
          <w:highlight w:val="yellow"/>
        </w:rPr>
        <w:t>`65 CompoundStatement  `65(`66,`81),</w:t>
      </w:r>
    </w:p>
    <w:p w14:paraId="49FD68C4"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66 AssignmentStatement `66 `60=`76,</w:t>
      </w:r>
    </w:p>
    <w:p w14:paraId="7EF1B161" w14:textId="77777777" w:rsidR="00230A27"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76 SqlValueExpr Name= `76 Domain 30 Left:`59 Right:`79 `76(`59+`79),</w:t>
      </w:r>
    </w:p>
    <w:p w14:paraId="5B773694" w14:textId="143FDB5A" w:rsidR="007601F3" w:rsidRDefault="00230A27" w:rsidP="001E4526">
      <w:pPr>
        <w:spacing w:before="120"/>
        <w:contextualSpacing/>
        <w:jc w:val="both"/>
        <w:rPr>
          <w:rFonts w:ascii="Consolas" w:hAnsi="Consolas"/>
          <w:sz w:val="16"/>
          <w:szCs w:val="16"/>
        </w:rPr>
      </w:pPr>
      <w:r>
        <w:rPr>
          <w:rFonts w:ascii="Consolas" w:hAnsi="Consolas"/>
          <w:sz w:val="16"/>
          <w:szCs w:val="16"/>
        </w:rPr>
        <w:t xml:space="preserve"> `</w:t>
      </w:r>
      <w:r w:rsidR="007601F3" w:rsidRPr="007601F3">
        <w:rPr>
          <w:rFonts w:ascii="Consolas" w:hAnsi="Consolas"/>
          <w:sz w:val="16"/>
          <w:szCs w:val="16"/>
        </w:rPr>
        <w:t>79 3,</w:t>
      </w:r>
    </w:p>
    <w:p w14:paraId="5508A121" w14:textId="77777777" w:rsidR="00F632B3" w:rsidRDefault="007601F3" w:rsidP="001E4526">
      <w:pPr>
        <w:spacing w:before="120"/>
        <w:contextualSpacing/>
        <w:jc w:val="both"/>
        <w:rPr>
          <w:rFonts w:ascii="Consolas" w:hAnsi="Consolas"/>
          <w:sz w:val="16"/>
          <w:szCs w:val="16"/>
          <w:highlight w:val="yellow"/>
        </w:rPr>
      </w:pPr>
      <w:r>
        <w:rPr>
          <w:rFonts w:ascii="Consolas" w:hAnsi="Consolas"/>
          <w:sz w:val="16"/>
          <w:szCs w:val="16"/>
        </w:rPr>
        <w:t xml:space="preserve"> </w:t>
      </w:r>
      <w:r w:rsidRPr="00F632B3">
        <w:rPr>
          <w:rFonts w:ascii="Consolas" w:hAnsi="Consolas"/>
          <w:sz w:val="16"/>
          <w:szCs w:val="16"/>
          <w:highlight w:val="yellow"/>
        </w:rPr>
        <w:t>`81 UpdateSearch `81 Target: `82,</w:t>
      </w:r>
    </w:p>
    <w:p w14:paraId="117EA725" w14:textId="471A4D53" w:rsidR="007601F3" w:rsidRDefault="00F632B3" w:rsidP="001E4526">
      <w:pPr>
        <w:spacing w:before="120"/>
        <w:contextualSpacing/>
        <w:jc w:val="both"/>
        <w:rPr>
          <w:rFonts w:ascii="Consolas" w:hAnsi="Consolas"/>
          <w:sz w:val="16"/>
          <w:szCs w:val="16"/>
        </w:rPr>
      </w:pPr>
      <w:r w:rsidRPr="00F632B3">
        <w:rPr>
          <w:rFonts w:ascii="Consolas" w:hAnsi="Consolas"/>
          <w:sz w:val="16"/>
          <w:szCs w:val="16"/>
        </w:rPr>
        <w:t xml:space="preserve"> </w:t>
      </w:r>
      <w:r w:rsidR="007601F3" w:rsidRPr="00F632B3">
        <w:rPr>
          <w:rFonts w:ascii="Consolas" w:hAnsi="Consolas"/>
          <w:sz w:val="16"/>
          <w:szCs w:val="16"/>
        </w:rPr>
        <w:t>`82 From `82:`84 targets: 140=`86 Source: `86 Target=140,</w:t>
      </w:r>
    </w:p>
    <w:p w14:paraId="3D980475"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83 SqlCopy Name=TOT `83 Domain 30 From:`82 copy from 147,</w:t>
      </w:r>
    </w:p>
    <w:p w14:paraId="0B971820"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84 Domain `84 TABLE (`83) Display=1[`83,Domain 30 135],</w:t>
      </w:r>
    </w:p>
    <w:p w14:paraId="54701607"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85 Domain `85 TABLE (`83)[`83,Domain 30 135],</w:t>
      </w:r>
    </w:p>
    <w:p w14:paraId="5B88B599"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86 TableRowSet `86:`85 From: `82 Assigs:(UpdateAssignment Vbl: `83 Val: `95=True) SRow:(147) </w:t>
      </w:r>
    </w:p>
    <w:p w14:paraId="4DD34E4F"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ab/>
      </w:r>
      <w:r w:rsidRPr="007601F3">
        <w:rPr>
          <w:rFonts w:ascii="Consolas" w:hAnsi="Consolas"/>
          <w:sz w:val="16"/>
          <w:szCs w:val="16"/>
        </w:rPr>
        <w:t>Target:140,</w:t>
      </w:r>
    </w:p>
    <w:p w14:paraId="56B5528C"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95 SqlValueExpr Name= `95 Domain 30 Left:`83 Right:`59 `95(`83+`59),</w:t>
      </w:r>
    </w:p>
    <w:p w14:paraId="08259C12" w14:textId="1BC2AB59" w:rsidR="0071441A" w:rsidRPr="00016E24"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102 WhenPart `102_ Stms: (`65)) Result `82}</w:t>
      </w:r>
      <w:r w:rsidR="00A740C3" w:rsidRPr="00A740C3">
        <w:rPr>
          <w:rFonts w:ascii="Consolas" w:hAnsi="Consolas"/>
          <w:sz w:val="16"/>
          <w:szCs w:val="16"/>
        </w:rPr>
        <w:t>}</w:t>
      </w:r>
      <w:r w:rsidR="00016E24" w:rsidRPr="00016E24">
        <w:rPr>
          <w:rFonts w:ascii="Consolas" w:hAnsi="Consolas"/>
          <w:sz w:val="16"/>
          <w:szCs w:val="16"/>
        </w:rPr>
        <w:t>}</w:t>
      </w:r>
    </w:p>
    <w:p w14:paraId="16831FF5" w14:textId="7550E241" w:rsidR="00524594" w:rsidRDefault="00562419" w:rsidP="004C007E">
      <w:pPr>
        <w:spacing w:before="120"/>
        <w:jc w:val="both"/>
        <w:rPr>
          <w:sz w:val="20"/>
          <w:szCs w:val="20"/>
        </w:rPr>
      </w:pPr>
      <w:r>
        <w:rPr>
          <w:sz w:val="20"/>
          <w:szCs w:val="20"/>
        </w:rPr>
        <w:t>The</w:t>
      </w:r>
      <w:r w:rsidR="00524594">
        <w:rPr>
          <w:sz w:val="20"/>
          <w:szCs w:val="20"/>
        </w:rPr>
        <w:t xml:space="preserve"> CompoundStatement </w:t>
      </w:r>
      <w:r w:rsidR="004C007E">
        <w:rPr>
          <w:sz w:val="20"/>
          <w:szCs w:val="20"/>
        </w:rPr>
        <w:t>`</w:t>
      </w:r>
      <w:r w:rsidR="00016E24">
        <w:rPr>
          <w:sz w:val="20"/>
          <w:szCs w:val="20"/>
        </w:rPr>
        <w:t>6</w:t>
      </w:r>
      <w:r w:rsidR="005752E0">
        <w:rPr>
          <w:sz w:val="20"/>
          <w:szCs w:val="20"/>
        </w:rPr>
        <w:t>5</w:t>
      </w:r>
      <w:r>
        <w:rPr>
          <w:sz w:val="20"/>
          <w:szCs w:val="20"/>
        </w:rPr>
        <w:t xml:space="preserve"> </w:t>
      </w:r>
      <w:r w:rsidR="00524594">
        <w:rPr>
          <w:sz w:val="20"/>
          <w:szCs w:val="20"/>
        </w:rPr>
        <w:t xml:space="preserve">(highlighted) </w:t>
      </w:r>
      <w:r>
        <w:rPr>
          <w:sz w:val="20"/>
          <w:szCs w:val="20"/>
        </w:rPr>
        <w:t>implement</w:t>
      </w:r>
      <w:r w:rsidR="00524594">
        <w:rPr>
          <w:sz w:val="20"/>
          <w:szCs w:val="20"/>
        </w:rPr>
        <w:t>s</w:t>
      </w:r>
      <w:r>
        <w:rPr>
          <w:sz w:val="20"/>
          <w:szCs w:val="20"/>
        </w:rPr>
        <w:t xml:space="preserve"> </w:t>
      </w:r>
      <w:r w:rsidR="004C007E">
        <w:rPr>
          <w:sz w:val="20"/>
          <w:szCs w:val="20"/>
        </w:rPr>
        <w:t xml:space="preserve">the fragment of trigger source </w:t>
      </w:r>
      <w:r>
        <w:rPr>
          <w:sz w:val="20"/>
          <w:szCs w:val="20"/>
        </w:rPr>
        <w:t>“</w:t>
      </w:r>
      <w:r w:rsidRPr="00572049">
        <w:rPr>
          <w:rFonts w:ascii="Consolas" w:hAnsi="Consolas"/>
          <w:sz w:val="20"/>
          <w:szCs w:val="20"/>
        </w:rPr>
        <w:t>set c=b+3; update xb set tot=tot+b</w:t>
      </w:r>
      <w:r>
        <w:rPr>
          <w:sz w:val="20"/>
          <w:szCs w:val="20"/>
        </w:rPr>
        <w:t xml:space="preserve">”. </w:t>
      </w:r>
    </w:p>
    <w:p w14:paraId="6C289C0C" w14:textId="2B0190D9" w:rsidR="00562419" w:rsidRDefault="00DA5A1B" w:rsidP="009D02CD">
      <w:pPr>
        <w:spacing w:before="120"/>
        <w:jc w:val="both"/>
        <w:rPr>
          <w:sz w:val="20"/>
          <w:szCs w:val="20"/>
        </w:rPr>
      </w:pPr>
      <w:r>
        <w:rPr>
          <w:sz w:val="20"/>
          <w:szCs w:val="20"/>
        </w:rPr>
        <w:t>Executable</w:t>
      </w:r>
      <w:r w:rsidR="004C007E">
        <w:rPr>
          <w:sz w:val="20"/>
          <w:szCs w:val="20"/>
        </w:rPr>
        <w:t>s</w:t>
      </w:r>
      <w:r>
        <w:rPr>
          <w:sz w:val="20"/>
          <w:szCs w:val="20"/>
        </w:rPr>
        <w:t xml:space="preserve"> are placed in an Activation prior to execution, and Activations form a stack: each routine instance has its own set of objects, while inheriting other sorts of object from the Context..</w:t>
      </w:r>
    </w:p>
    <w:p w14:paraId="61EB318D" w14:textId="1D010549" w:rsidR="00752C9A" w:rsidRDefault="004C007E" w:rsidP="00921B80">
      <w:pPr>
        <w:spacing w:before="120"/>
        <w:rPr>
          <w:sz w:val="20"/>
          <w:szCs w:val="20"/>
        </w:rPr>
      </w:pPr>
      <w:r>
        <w:rPr>
          <w:sz w:val="20"/>
          <w:szCs w:val="20"/>
        </w:rPr>
        <w:t>T</w:t>
      </w:r>
      <w:r w:rsidR="00524594">
        <w:rPr>
          <w:sz w:val="20"/>
          <w:szCs w:val="20"/>
        </w:rPr>
        <w:t xml:space="preserve">he next step </w:t>
      </w:r>
      <w:r w:rsidR="00F22991">
        <w:rPr>
          <w:sz w:val="20"/>
          <w:szCs w:val="20"/>
        </w:rPr>
        <w:t>in the test</w:t>
      </w:r>
      <w:r w:rsidR="00752C9A">
        <w:rPr>
          <w:sz w:val="20"/>
          <w:szCs w:val="20"/>
        </w:rPr>
        <w:t xml:space="preserve"> is an insert command:</w:t>
      </w:r>
    </w:p>
    <w:p w14:paraId="66403B5F" w14:textId="0AC5E748" w:rsidR="00A405D1" w:rsidRDefault="00A405D1" w:rsidP="00016E24">
      <w:pPr>
        <w:keepNext/>
        <w:rPr>
          <w:rFonts w:ascii="Consolas" w:hAnsi="Consolas"/>
          <w:sz w:val="20"/>
          <w:szCs w:val="20"/>
        </w:rPr>
      </w:pPr>
      <w:r>
        <w:rPr>
          <w:rFonts w:ascii="Consolas" w:hAnsi="Consolas"/>
          <w:sz w:val="20"/>
          <w:szCs w:val="20"/>
        </w:rPr>
        <w:t xml:space="preserve">         1         2         3         4</w:t>
      </w:r>
    </w:p>
    <w:p w14:paraId="3583A645" w14:textId="69F48FDF" w:rsidR="00A405D1" w:rsidRDefault="00A405D1" w:rsidP="00016E24">
      <w:pPr>
        <w:keepNext/>
        <w:rPr>
          <w:rFonts w:ascii="Consolas" w:hAnsi="Consolas"/>
          <w:sz w:val="20"/>
          <w:szCs w:val="20"/>
        </w:rPr>
      </w:pPr>
      <w:r>
        <w:rPr>
          <w:rFonts w:ascii="Consolas" w:hAnsi="Consolas"/>
          <w:sz w:val="20"/>
          <w:szCs w:val="20"/>
        </w:rPr>
        <w:t>12345678901234567890123456789012345678901</w:t>
      </w:r>
    </w:p>
    <w:p w14:paraId="0648B551" w14:textId="602CE61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0733F014" w:rsidR="0035719A" w:rsidRDefault="00752C9A" w:rsidP="009D02CD">
      <w:pPr>
        <w:spacing w:before="120"/>
        <w:jc w:val="both"/>
        <w:rPr>
          <w:sz w:val="20"/>
          <w:szCs w:val="20"/>
        </w:rPr>
      </w:pPr>
      <w:r>
        <w:rPr>
          <w:sz w:val="20"/>
          <w:szCs w:val="20"/>
        </w:rPr>
        <w:t xml:space="preserve">Let us </w:t>
      </w:r>
      <w:r w:rsidR="005752E0">
        <w:rPr>
          <w:sz w:val="20"/>
          <w:szCs w:val="20"/>
        </w:rPr>
        <w:t xml:space="preserve">place a break point at the start of Transaction.Execute (line 302 of Transaction.cs), and </w:t>
      </w:r>
      <w:r>
        <w:rPr>
          <w:sz w:val="20"/>
          <w:szCs w:val="20"/>
        </w:rPr>
        <w:t xml:space="preserve">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w:t>
      </w:r>
      <w:r w:rsidR="00524594">
        <w:rPr>
          <w:sz w:val="20"/>
          <w:szCs w:val="20"/>
        </w:rPr>
        <w:t>y</w:t>
      </w:r>
      <w:r w:rsidR="00007B28">
        <w:rPr>
          <w:sz w:val="20"/>
          <w:szCs w:val="20"/>
        </w:rPr>
        <w:t xml:space="preserv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xml:space="preserve">). After parsing </w:t>
      </w:r>
      <w:r w:rsidR="00524594">
        <w:rPr>
          <w:sz w:val="20"/>
          <w:szCs w:val="20"/>
        </w:rPr>
        <w:t xml:space="preserve">the insert command </w:t>
      </w:r>
      <w:r w:rsidR="00910E12">
        <w:rPr>
          <w:sz w:val="20"/>
          <w:szCs w:val="20"/>
        </w:rPr>
        <w:t>(</w:t>
      </w:r>
      <w:r w:rsidR="005752E0">
        <w:rPr>
          <w:sz w:val="20"/>
          <w:szCs w:val="20"/>
        </w:rPr>
        <w:t xml:space="preserve">line 302) </w:t>
      </w:r>
      <w:r w:rsidR="00524594">
        <w:rPr>
          <w:sz w:val="20"/>
          <w:szCs w:val="20"/>
        </w:rPr>
        <w:t>we have in the main Context:</w:t>
      </w:r>
    </w:p>
    <w:p w14:paraId="0DB4B411" w14:textId="77777777" w:rsidR="001E4526" w:rsidRDefault="00524594" w:rsidP="00910E12">
      <w:pPr>
        <w:spacing w:before="120"/>
        <w:jc w:val="both"/>
        <w:rPr>
          <w:rFonts w:ascii="Consolas" w:hAnsi="Consolas"/>
          <w:color w:val="2F5496" w:themeColor="accent1" w:themeShade="BF"/>
          <w:sz w:val="16"/>
          <w:szCs w:val="16"/>
        </w:rPr>
      </w:pPr>
      <w:r w:rsidRPr="00524594">
        <w:rPr>
          <w:rFonts w:ascii="Consolas" w:hAnsi="Consolas"/>
          <w:sz w:val="16"/>
          <w:szCs w:val="16"/>
        </w:rPr>
        <w:t>{(</w:t>
      </w:r>
      <w:r w:rsidR="001E4526" w:rsidRPr="001E4526">
        <w:rPr>
          <w:rFonts w:ascii="Consolas" w:hAnsi="Consolas"/>
          <w:color w:val="2F5496" w:themeColor="accent1" w:themeShade="BF"/>
          <w:sz w:val="16"/>
          <w:szCs w:val="16"/>
        </w:rPr>
        <w:t xml:space="preserve">23=Table Name=XA 23 TABLE  Definer=-502 Ppos=23:-538 </w:t>
      </w:r>
    </w:p>
    <w:p w14:paraId="14994ED4"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Triggers:(Insert, Before, EachRow=(331=True),</w:t>
      </w:r>
    </w:p>
    <w:p w14:paraId="42D44E0D"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Update, Before, EachRow=(221=True)),</w:t>
      </w:r>
    </w:p>
    <w:p w14:paraId="2E889701" w14:textId="77777777" w:rsidR="0082576D"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82576D">
        <w:rPr>
          <w:rFonts w:ascii="Consolas" w:hAnsi="Consolas"/>
          <w:color w:val="2F5496" w:themeColor="accent1" w:themeShade="BF"/>
          <w:sz w:val="16"/>
          <w:szCs w:val="16"/>
        </w:rPr>
        <w:t xml:space="preserve"> </w:t>
      </w:r>
      <w:r w:rsidRPr="00016E24">
        <w:rPr>
          <w:rFonts w:ascii="Consolas" w:hAnsi="Consolas"/>
          <w:color w:val="2F5496" w:themeColor="accent1" w:themeShade="BF"/>
          <w:sz w:val="16"/>
          <w:szCs w:val="16"/>
        </w:rPr>
        <w:t>30=Domain 30 INTEGER,</w:t>
      </w:r>
    </w:p>
    <w:p w14:paraId="322C880A"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44=TableColumn 44 Domain 30 Definer=-502 Ppos=44 30 Table=23,</w:t>
      </w:r>
    </w:p>
    <w:p w14:paraId="251216D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65=TableColumn 65 Domain 30 Definer=-502 Ppos=65 30 Table=23,</w:t>
      </w:r>
    </w:p>
    <w:p w14:paraId="1483B8A2"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87=Domain 87 CHAR,</w:t>
      </w:r>
    </w:p>
    <w:p w14:paraId="6FDA78E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100=TableColumn 100 Domain 87 Definer=-502 Ppos=100 87 Table=23,</w:t>
      </w:r>
    </w:p>
    <w:p w14:paraId="0B6C9F47"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highlight w:val="yellow"/>
        </w:rPr>
        <w:t>#1=SqlInsert #1 Target: #13 Value: %4 Columns: [44,100],</w:t>
      </w:r>
    </w:p>
    <w:p w14:paraId="408B30A5"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3=From #13:%1 targets: 23=%3 Source: %3 Target=23,</w:t>
      </w:r>
    </w:p>
    <w:p w14:paraId="6448051A" w14:textId="77777777" w:rsid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6=SqlCopy Name=B #16 Domain 30 From:#13 copy from 44,</w:t>
      </w:r>
    </w:p>
    <w:p w14:paraId="18EC44F0"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8=SqlCopy Name=D #18 Domain 87 From:#13 copy from 100,</w:t>
      </w:r>
    </w:p>
    <w:p w14:paraId="55510B2C"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1=#28,</w:t>
      </w:r>
    </w:p>
    <w:p w14:paraId="557DB6B5"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8=SqlRow #28 Domain %5,</w:t>
      </w:r>
    </w:p>
    <w:p w14:paraId="2C1A2B1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9=7,</w:t>
      </w:r>
    </w:p>
    <w:p w14:paraId="750A2B7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1=inserted,</w:t>
      </w:r>
    </w:p>
    <w:p w14:paraId="31BA5F8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0=SqlCopy Name=C %0 Domain 30 From:#13 copy from 65,</w:t>
      </w:r>
    </w:p>
    <w:p w14:paraId="279FB48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Domain %1 TABLE (#16,#18|%0) Display=2</w:t>
      </w:r>
    </w:p>
    <w:p w14:paraId="77A6DC2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26316BA3"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Domain %2 TABLE (#16,%0,#18)</w:t>
      </w:r>
    </w:p>
    <w:p w14:paraId="18F6EF06"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0,Domain 30 INTEGER],[#18,Domain 87 CHAR],</w:t>
      </w:r>
    </w:p>
    <w:p w14:paraId="00111FD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TableRowSet %3:%2 From: #13 SRow:(44,65,100) Target:23,</w:t>
      </w:r>
    </w:p>
    <w:p w14:paraId="5749C181"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4=SqlRowSet %4:%7 targets: 23=%3 SqlRows [#28],</w:t>
      </w:r>
    </w:p>
    <w:p w14:paraId="2D45107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5=Domain %5 ROW (#29,#31)[#29,Domain 30 INTEGER],[#31,Domain 87 CHAR],</w:t>
      </w:r>
    </w:p>
    <w:p w14:paraId="072DBF2E"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6=Domain %6 TABLE (#16,#18|%0) Display=2</w:t>
      </w:r>
    </w:p>
    <w:p w14:paraId="050A66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7F16AC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7=Domain %7 TABLE (#16,#18) Display=2</w:t>
      </w:r>
    </w:p>
    <w:p w14:paraId="3BF31B16" w14:textId="23E36EA8" w:rsidR="00910E12" w:rsidRPr="00626C19"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r>
        <w:rPr>
          <w:rFonts w:ascii="Consolas" w:hAnsi="Consolas"/>
          <w:sz w:val="16"/>
          <w:szCs w:val="16"/>
        </w:rPr>
        <w:t>}</w:t>
      </w:r>
    </w:p>
    <w:p w14:paraId="25D83078" w14:textId="5C458771" w:rsidR="00B47258" w:rsidRDefault="00F22991" w:rsidP="00F22991">
      <w:pPr>
        <w:spacing w:before="120"/>
        <w:jc w:val="both"/>
        <w:rPr>
          <w:sz w:val="20"/>
          <w:szCs w:val="20"/>
        </w:rPr>
      </w:pPr>
      <w:r w:rsidRPr="00F22991">
        <w:rPr>
          <w:sz w:val="20"/>
          <w:szCs w:val="20"/>
        </w:rPr>
        <w:t>The command to be executed is</w:t>
      </w:r>
      <w:r w:rsidR="00B47258">
        <w:rPr>
          <w:sz w:val="20"/>
          <w:szCs w:val="20"/>
        </w:rPr>
        <w:t xml:space="preserve"> the SqlInsert highlighted above. Let us trace what happens next in SqlInsert</w:t>
      </w:r>
      <w:r w:rsidR="00DF1091">
        <w:rPr>
          <w:sz w:val="20"/>
          <w:szCs w:val="20"/>
        </w:rPr>
        <w:t xml:space="preserve"> #1</w:t>
      </w:r>
      <w:r w:rsidR="00B47258">
        <w:rPr>
          <w:sz w:val="20"/>
          <w:szCs w:val="20"/>
        </w:rPr>
        <w:t>.Obey()</w:t>
      </w:r>
      <w:r w:rsidR="00230A27">
        <w:rPr>
          <w:sz w:val="20"/>
          <w:szCs w:val="20"/>
        </w:rPr>
        <w:t xml:space="preserve"> (Executable.cs at line 2913)</w:t>
      </w:r>
      <w:r w:rsidR="00B47258">
        <w:rPr>
          <w:sz w:val="20"/>
          <w:szCs w:val="20"/>
        </w:rPr>
        <w:t>.</w:t>
      </w:r>
      <w:r w:rsidR="008B0ACA">
        <w:rPr>
          <w:sz w:val="20"/>
          <w:szCs w:val="20"/>
        </w:rPr>
        <w:t xml:space="preserve"> It works in an Activation (a sort of Context), whose identifier is 3</w:t>
      </w:r>
      <w:r w:rsidR="00626C19">
        <w:rPr>
          <w:sz w:val="20"/>
          <w:szCs w:val="20"/>
        </w:rPr>
        <w:t>2</w:t>
      </w:r>
      <w:r w:rsidR="008B0ACA">
        <w:rPr>
          <w:sz w:val="20"/>
          <w:szCs w:val="20"/>
        </w:rPr>
        <w:t xml:space="preserve"> here</w:t>
      </w:r>
      <w:r w:rsidR="004C007E">
        <w:rPr>
          <w:sz w:val="20"/>
          <w:szCs w:val="20"/>
        </w:rPr>
        <w:t>.</w:t>
      </w:r>
      <w:r w:rsidR="00B47258">
        <w:rPr>
          <w:sz w:val="20"/>
          <w:szCs w:val="20"/>
        </w:rPr>
        <w:t xml:space="preserve"> </w:t>
      </w:r>
      <w:r w:rsidR="004C007E">
        <w:rPr>
          <w:sz w:val="20"/>
          <w:szCs w:val="20"/>
        </w:rPr>
        <w:t>The next couple of lines identify</w:t>
      </w:r>
      <w:r w:rsidR="00B47258">
        <w:rPr>
          <w:sz w:val="20"/>
          <w:szCs w:val="20"/>
        </w:rPr>
        <w:t xml:space="preserve"> the target and data for the insert as</w:t>
      </w:r>
    </w:p>
    <w:p w14:paraId="47DFE4DA" w14:textId="0141451C" w:rsidR="00B47258" w:rsidRDefault="004C007E" w:rsidP="00F22991">
      <w:pPr>
        <w:spacing w:before="120"/>
        <w:jc w:val="both"/>
        <w:rPr>
          <w:rFonts w:ascii="Consolas" w:hAnsi="Consolas"/>
          <w:sz w:val="16"/>
          <w:szCs w:val="16"/>
        </w:rPr>
      </w:pPr>
      <w:r>
        <w:rPr>
          <w:rFonts w:ascii="Consolas" w:hAnsi="Consolas"/>
          <w:sz w:val="16"/>
          <w:szCs w:val="16"/>
        </w:rPr>
        <w:t xml:space="preserve">tg &lt;- </w:t>
      </w:r>
      <w:r w:rsidR="00626C19" w:rsidRPr="00626C19">
        <w:rPr>
          <w:rFonts w:ascii="Consolas" w:hAnsi="Consolas"/>
          <w:sz w:val="16"/>
          <w:szCs w:val="16"/>
        </w:rPr>
        <w:t>{From #13:%1 targets: 23=%3 Source: %3 Target=23}</w:t>
      </w:r>
    </w:p>
    <w:p w14:paraId="754154D3" w14:textId="77777777" w:rsidR="00626C19" w:rsidRDefault="004C007E" w:rsidP="00626C19">
      <w:pPr>
        <w:jc w:val="both"/>
        <w:rPr>
          <w:rFonts w:ascii="Consolas" w:hAnsi="Consolas"/>
          <w:sz w:val="16"/>
          <w:szCs w:val="16"/>
        </w:rPr>
      </w:pPr>
      <w:r>
        <w:rPr>
          <w:rFonts w:ascii="Consolas" w:hAnsi="Consolas"/>
          <w:sz w:val="16"/>
          <w:szCs w:val="16"/>
        </w:rPr>
        <w:lastRenderedPageBreak/>
        <w:t xml:space="preserve">data &lt;- </w:t>
      </w:r>
      <w:r w:rsidR="00626C19" w:rsidRPr="00626C19">
        <w:rPr>
          <w:rFonts w:ascii="Consolas" w:hAnsi="Consolas"/>
          <w:sz w:val="16"/>
          <w:szCs w:val="16"/>
        </w:rPr>
        <w:t>{SqlRowSet %4:%7 targets: 23=%3 SqlRows [#28]}</w:t>
      </w:r>
    </w:p>
    <w:p w14:paraId="22CD37CD" w14:textId="4D3E975B" w:rsidR="00DB7EDE" w:rsidRDefault="00B47258" w:rsidP="00626C19">
      <w:pPr>
        <w:spacing w:before="120"/>
        <w:jc w:val="both"/>
        <w:rPr>
          <w:sz w:val="20"/>
          <w:szCs w:val="20"/>
        </w:rPr>
      </w:pPr>
      <w:r>
        <w:rPr>
          <w:sz w:val="20"/>
          <w:szCs w:val="20"/>
        </w:rPr>
        <w:t xml:space="preserve">respectively. </w:t>
      </w:r>
      <w:r w:rsidR="00A405D1">
        <w:rPr>
          <w:sz w:val="20"/>
          <w:szCs w:val="20"/>
        </w:rPr>
        <w:t>SqlInsert.Obey constructs a list of TargetActivations</w:t>
      </w:r>
      <w:r w:rsidR="00DB7EDE">
        <w:rPr>
          <w:rFonts w:ascii="Consolas" w:hAnsi="Consolas"/>
          <w:sz w:val="20"/>
          <w:szCs w:val="20"/>
        </w:rPr>
        <w:t xml:space="preserve"> </w:t>
      </w:r>
      <w:r w:rsidR="00A405D1" w:rsidRPr="0061327C">
        <w:rPr>
          <w:rFonts w:ascii="Consolas" w:hAnsi="Consolas"/>
          <w:sz w:val="20"/>
          <w:szCs w:val="20"/>
        </w:rPr>
        <w:t>ts</w:t>
      </w:r>
      <w:r w:rsidR="00A405D1">
        <w:rPr>
          <w:sz w:val="20"/>
          <w:szCs w:val="20"/>
        </w:rPr>
        <w:t xml:space="preserve">, </w:t>
      </w:r>
    </w:p>
    <w:p w14:paraId="4C5A4A01" w14:textId="0610CDC4" w:rsidR="00DB7EDE" w:rsidRPr="00DB7EDE" w:rsidRDefault="00DB7EDE" w:rsidP="00DB7EDE">
      <w:pPr>
        <w:spacing w:before="120"/>
        <w:jc w:val="both"/>
        <w:rPr>
          <w:rFonts w:ascii="Consolas" w:hAnsi="Consolas"/>
          <w:sz w:val="16"/>
          <w:szCs w:val="16"/>
        </w:rPr>
      </w:pPr>
      <w:r w:rsidRPr="00DB7EDE">
        <w:rPr>
          <w:rFonts w:ascii="Consolas" w:hAnsi="Consolas"/>
          <w:sz w:val="16"/>
          <w:szCs w:val="16"/>
        </w:rPr>
        <w:t>ts &lt;- {(23=TableActivation 33)}</w:t>
      </w:r>
    </w:p>
    <w:p w14:paraId="3C3E24B2" w14:textId="668F425E" w:rsidR="00C442FF" w:rsidRDefault="00A405D1" w:rsidP="00C442FF">
      <w:pPr>
        <w:spacing w:before="120"/>
        <w:jc w:val="both"/>
        <w:rPr>
          <w:sz w:val="20"/>
          <w:szCs w:val="20"/>
        </w:rPr>
      </w:pPr>
      <w:r>
        <w:rPr>
          <w:sz w:val="20"/>
          <w:szCs w:val="20"/>
        </w:rPr>
        <w:t>and this time there is just the one TableActivation</w:t>
      </w:r>
      <w:r w:rsidR="00DB7EDE">
        <w:rPr>
          <w:sz w:val="20"/>
          <w:szCs w:val="20"/>
        </w:rPr>
        <w:t xml:space="preserve"> (</w:t>
      </w:r>
      <w:r>
        <w:rPr>
          <w:sz w:val="20"/>
          <w:szCs w:val="20"/>
        </w:rPr>
        <w:t>with identifier 3</w:t>
      </w:r>
      <w:r w:rsidR="00DB7EDE">
        <w:rPr>
          <w:sz w:val="20"/>
          <w:szCs w:val="20"/>
        </w:rPr>
        <w:t>3</w:t>
      </w:r>
      <w:r w:rsidR="005F061A">
        <w:rPr>
          <w:sz w:val="20"/>
          <w:szCs w:val="20"/>
        </w:rPr>
        <w:t>). To see this in the debugger it is easiest to step over to the line</w:t>
      </w:r>
      <w:r w:rsidR="00BA57A6">
        <w:rPr>
          <w:sz w:val="20"/>
          <w:szCs w:val="20"/>
        </w:rPr>
        <w:t xml:space="preserve"> where</w:t>
      </w:r>
      <w:r w:rsidR="005F061A">
        <w:rPr>
          <w:sz w:val="20"/>
          <w:szCs w:val="20"/>
        </w:rPr>
        <w:t xml:space="preserve"> ta has been identified (line 29</w:t>
      </w:r>
      <w:r w:rsidR="0082576D">
        <w:rPr>
          <w:sz w:val="20"/>
          <w:szCs w:val="20"/>
        </w:rPr>
        <w:t>28</w:t>
      </w:r>
      <w:r w:rsidR="00230A27">
        <w:rPr>
          <w:sz w:val="20"/>
          <w:szCs w:val="20"/>
        </w:rPr>
        <w:t xml:space="preserve"> </w:t>
      </w:r>
      <w:r w:rsidR="005F061A">
        <w:rPr>
          <w:sz w:val="20"/>
          <w:szCs w:val="20"/>
        </w:rPr>
        <w:t xml:space="preserve">or so). </w:t>
      </w:r>
      <w:r w:rsidR="00BA57A6">
        <w:rPr>
          <w:sz w:val="20"/>
          <w:szCs w:val="20"/>
        </w:rPr>
        <w:t xml:space="preserve">Then ta is </w:t>
      </w:r>
      <w:r w:rsidR="00C442FF">
        <w:rPr>
          <w:sz w:val="20"/>
          <w:szCs w:val="20"/>
        </w:rPr>
        <w:t xml:space="preserve">TableActivation </w:t>
      </w:r>
      <w:r w:rsidR="00230A27">
        <w:rPr>
          <w:sz w:val="20"/>
          <w:szCs w:val="20"/>
        </w:rPr>
        <w:t>9</w:t>
      </w:r>
      <w:r w:rsidR="00C442FF">
        <w:rPr>
          <w:sz w:val="20"/>
          <w:szCs w:val="20"/>
        </w:rPr>
        <w:t xml:space="preserve"> </w:t>
      </w:r>
      <w:r w:rsidR="00BA57A6">
        <w:rPr>
          <w:sz w:val="20"/>
          <w:szCs w:val="20"/>
        </w:rPr>
        <w:t xml:space="preserve">and </w:t>
      </w:r>
      <w:r w:rsidR="00626C19">
        <w:rPr>
          <w:sz w:val="20"/>
          <w:szCs w:val="20"/>
        </w:rPr>
        <w:t>in addition to the above objects</w:t>
      </w:r>
      <w:r w:rsidR="00BA57A6">
        <w:rPr>
          <w:sz w:val="20"/>
          <w:szCs w:val="20"/>
        </w:rPr>
        <w:t xml:space="preserve"> </w:t>
      </w:r>
      <w:r w:rsidR="0082576D">
        <w:rPr>
          <w:sz w:val="20"/>
          <w:szCs w:val="20"/>
        </w:rPr>
        <w:t xml:space="preserve">ta.obs </w:t>
      </w:r>
      <w:r w:rsidR="00BA57A6">
        <w:rPr>
          <w:sz w:val="20"/>
          <w:szCs w:val="20"/>
        </w:rPr>
        <w:t>has</w:t>
      </w:r>
    </w:p>
    <w:p w14:paraId="4F63E666" w14:textId="77777777" w:rsidR="0082576D" w:rsidRDefault="0082576D" w:rsidP="00C442FF">
      <w:pPr>
        <w:spacing w:before="120"/>
        <w:jc w:val="both"/>
        <w:rPr>
          <w:rFonts w:ascii="Consolas" w:hAnsi="Consolas"/>
          <w:sz w:val="16"/>
          <w:szCs w:val="16"/>
        </w:rPr>
      </w:pPr>
      <w:r w:rsidRPr="0082576D">
        <w:rPr>
          <w:rFonts w:ascii="Consolas" w:hAnsi="Consolas"/>
          <w:sz w:val="16"/>
          <w:szCs w:val="16"/>
        </w:rPr>
        <w:t>{TransitionRowSet %8:%2 targets: 23=%3 Data: %4 Target: 23}</w:t>
      </w:r>
    </w:p>
    <w:p w14:paraId="68C64901" w14:textId="2D52751F" w:rsidR="00626C19" w:rsidRDefault="00626C19" w:rsidP="00C442FF">
      <w:pPr>
        <w:spacing w:before="120"/>
        <w:jc w:val="both"/>
        <w:rPr>
          <w:sz w:val="20"/>
          <w:szCs w:val="20"/>
        </w:rPr>
      </w:pPr>
      <w:r>
        <w:rPr>
          <w:sz w:val="20"/>
          <w:szCs w:val="20"/>
        </w:rPr>
        <w:t>The TableActivation also</w:t>
      </w:r>
      <w:r w:rsidR="005F061A">
        <w:rPr>
          <w:sz w:val="20"/>
          <w:szCs w:val="20"/>
        </w:rPr>
        <w:t xml:space="preserve"> has </w:t>
      </w:r>
      <w:r w:rsidR="00C442FF">
        <w:rPr>
          <w:sz w:val="20"/>
          <w:szCs w:val="20"/>
        </w:rPr>
        <w:t xml:space="preserve">a list of TriggerActivations called acts, </w:t>
      </w:r>
    </w:p>
    <w:p w14:paraId="7D16D9E7" w14:textId="42372142" w:rsidR="00626C19" w:rsidRPr="00626C19" w:rsidRDefault="00626C19" w:rsidP="00C442FF">
      <w:pPr>
        <w:spacing w:before="120"/>
        <w:jc w:val="both"/>
        <w:rPr>
          <w:rFonts w:ascii="Consolas" w:hAnsi="Consolas"/>
          <w:sz w:val="16"/>
          <w:szCs w:val="16"/>
        </w:rPr>
      </w:pPr>
      <w:r w:rsidRPr="00626C19">
        <w:rPr>
          <w:rFonts w:ascii="Consolas" w:hAnsi="Consolas"/>
          <w:sz w:val="16"/>
          <w:szCs w:val="16"/>
        </w:rPr>
        <w:t xml:space="preserve">{(331=TriggerActivation </w:t>
      </w:r>
      <w:r w:rsidR="00230A27">
        <w:rPr>
          <w:rFonts w:ascii="Consolas" w:hAnsi="Consolas"/>
          <w:sz w:val="16"/>
          <w:szCs w:val="16"/>
        </w:rPr>
        <w:t>10</w:t>
      </w:r>
      <w:r w:rsidRPr="00626C19">
        <w:rPr>
          <w:rFonts w:ascii="Consolas" w:hAnsi="Consolas"/>
          <w:sz w:val="16"/>
          <w:szCs w:val="16"/>
        </w:rPr>
        <w:t>)}</w:t>
      </w:r>
    </w:p>
    <w:p w14:paraId="5D17EC74" w14:textId="688ACBBF" w:rsidR="00DB184D" w:rsidRPr="00DB184D" w:rsidRDefault="00C442FF" w:rsidP="00C442FF">
      <w:pPr>
        <w:spacing w:before="120"/>
        <w:jc w:val="both"/>
        <w:rPr>
          <w:rFonts w:ascii="Consolas" w:hAnsi="Consolas" w:cs="Consolas"/>
          <w:color w:val="2F5496" w:themeColor="accent1" w:themeShade="BF"/>
          <w:sz w:val="16"/>
          <w:szCs w:val="16"/>
          <w:lang w:val="en-GB" w:eastAsia="en-GB"/>
        </w:rPr>
      </w:pPr>
      <w:r>
        <w:rPr>
          <w:sz w:val="20"/>
          <w:szCs w:val="20"/>
        </w:rPr>
        <w:t xml:space="preserve">and act[0] is TriggerActivation </w:t>
      </w:r>
      <w:r w:rsidR="00230A27">
        <w:rPr>
          <w:sz w:val="20"/>
          <w:szCs w:val="20"/>
        </w:rPr>
        <w:t>10</w:t>
      </w:r>
      <w:r w:rsidR="00BA57A6">
        <w:rPr>
          <w:sz w:val="20"/>
          <w:szCs w:val="20"/>
        </w:rPr>
        <w:t>. The TriggerActivation constructor added instances of the table’s triggers to i</w:t>
      </w:r>
      <w:r w:rsidR="00626C19">
        <w:rPr>
          <w:sz w:val="20"/>
          <w:szCs w:val="20"/>
        </w:rPr>
        <w:t>t</w:t>
      </w:r>
      <w:r w:rsidR="00BA57A6">
        <w:rPr>
          <w:sz w:val="20"/>
          <w:szCs w:val="20"/>
        </w:rPr>
        <w:t>s objects</w:t>
      </w:r>
      <w:r w:rsidR="00626C19">
        <w:rPr>
          <w:sz w:val="20"/>
          <w:szCs w:val="20"/>
        </w:rPr>
        <w:t>,</w:t>
      </w:r>
      <w:r w:rsidR="00BA57A6">
        <w:rPr>
          <w:sz w:val="20"/>
          <w:szCs w:val="20"/>
        </w:rPr>
        <w:t xml:space="preserve"> </w:t>
      </w:r>
      <w:r>
        <w:rPr>
          <w:sz w:val="20"/>
          <w:szCs w:val="20"/>
        </w:rPr>
        <w:t xml:space="preserve"> </w:t>
      </w:r>
      <w:r w:rsidR="00BA57A6">
        <w:rPr>
          <w:sz w:val="20"/>
          <w:szCs w:val="20"/>
        </w:rPr>
        <w:t>so that it now</w:t>
      </w:r>
      <w:r>
        <w:rPr>
          <w:sz w:val="20"/>
          <w:szCs w:val="20"/>
        </w:rPr>
        <w:t xml:space="preserve"> has all three sets of objects above (from the trigger framing, </w:t>
      </w:r>
      <w:r w:rsidR="00455A0D">
        <w:rPr>
          <w:sz w:val="20"/>
          <w:szCs w:val="20"/>
        </w:rPr>
        <w:t xml:space="preserve">the main Context, </w:t>
      </w:r>
      <w:r>
        <w:rPr>
          <w:sz w:val="20"/>
          <w:szCs w:val="20"/>
        </w:rPr>
        <w:t>and the TransitionRo</w:t>
      </w:r>
      <w:r w:rsidR="00455A0D">
        <w:rPr>
          <w:sz w:val="20"/>
          <w:szCs w:val="20"/>
        </w:rPr>
        <w:t>w</w:t>
      </w:r>
      <w:r>
        <w:rPr>
          <w:sz w:val="20"/>
          <w:szCs w:val="20"/>
        </w:rPr>
        <w:t>Set). .</w:t>
      </w:r>
    </w:p>
    <w:p w14:paraId="0F5D6CAD" w14:textId="6CEEFCB9" w:rsidR="00B47258" w:rsidRDefault="00A405D1" w:rsidP="00F22991">
      <w:pPr>
        <w:spacing w:before="120"/>
        <w:rPr>
          <w:sz w:val="20"/>
          <w:szCs w:val="20"/>
        </w:rPr>
      </w:pPr>
      <w:r>
        <w:rPr>
          <w:sz w:val="20"/>
          <w:szCs w:val="20"/>
        </w:rPr>
        <w:t xml:space="preserve">The traversal of the </w:t>
      </w:r>
      <w:r w:rsidRPr="00815CCF">
        <w:rPr>
          <w:i/>
          <w:iCs/>
          <w:sz w:val="20"/>
          <w:szCs w:val="20"/>
        </w:rPr>
        <w:t>data</w:t>
      </w:r>
      <w:r>
        <w:rPr>
          <w:sz w:val="20"/>
          <w:szCs w:val="20"/>
        </w:rPr>
        <w:t xml:space="preserve"> TableRowSet </w:t>
      </w:r>
      <w:r w:rsidR="00815CCF">
        <w:rPr>
          <w:sz w:val="20"/>
          <w:szCs w:val="20"/>
        </w:rPr>
        <w:t>%3</w:t>
      </w:r>
      <w:r w:rsidR="005F061A">
        <w:rPr>
          <w:sz w:val="20"/>
          <w:szCs w:val="20"/>
        </w:rPr>
        <w:t xml:space="preserve"> has just begu</w:t>
      </w:r>
      <w:r w:rsidR="00230A27">
        <w:rPr>
          <w:sz w:val="20"/>
          <w:szCs w:val="20"/>
        </w:rPr>
        <w:t>n (at line 2924)</w:t>
      </w:r>
      <w:r w:rsidR="005F061A">
        <w:rPr>
          <w:sz w:val="20"/>
          <w:szCs w:val="20"/>
        </w:rPr>
        <w:t xml:space="preserve">, and </w:t>
      </w:r>
      <w:r w:rsidR="00455A0D">
        <w:rPr>
          <w:sz w:val="20"/>
          <w:szCs w:val="20"/>
        </w:rPr>
        <w:t xml:space="preserve">the </w:t>
      </w:r>
      <w:r w:rsidR="005F061A">
        <w:rPr>
          <w:sz w:val="20"/>
          <w:szCs w:val="20"/>
        </w:rPr>
        <w:t>first cursor is the SqlCursor:</w:t>
      </w:r>
    </w:p>
    <w:p w14:paraId="022A8DF5" w14:textId="1698938B" w:rsidR="005F061A" w:rsidRPr="006A3516" w:rsidRDefault="006A3516" w:rsidP="00A405D1">
      <w:pPr>
        <w:spacing w:before="120"/>
        <w:rPr>
          <w:rFonts w:ascii="Consolas" w:hAnsi="Consolas"/>
          <w:sz w:val="16"/>
          <w:szCs w:val="16"/>
        </w:rPr>
      </w:pPr>
      <w:r>
        <w:rPr>
          <w:rFonts w:ascii="Consolas" w:hAnsi="Consolas"/>
          <w:sz w:val="16"/>
          <w:szCs w:val="16"/>
        </w:rPr>
        <w:t xml:space="preserve">ib </w:t>
      </w:r>
      <w:r w:rsidR="00455A0D" w:rsidRPr="00455A0D">
        <w:rPr>
          <w:rFonts w:ascii="Consolas" w:hAnsi="Consolas"/>
          <w:sz w:val="16"/>
          <w:szCs w:val="16"/>
        </w:rPr>
        <w:t>{(#16=7,#18=inserted) %4}</w:t>
      </w:r>
    </w:p>
    <w:p w14:paraId="5028AFA6" w14:textId="7F80C54D" w:rsidR="008B0ACA" w:rsidRDefault="00A405D1" w:rsidP="00A405D1">
      <w:pPr>
        <w:spacing w:before="120"/>
        <w:rPr>
          <w:sz w:val="20"/>
          <w:szCs w:val="20"/>
        </w:rPr>
      </w:pPr>
      <w:r>
        <w:rPr>
          <w:sz w:val="20"/>
          <w:szCs w:val="20"/>
        </w:rPr>
        <w:t>In the EachRow method</w:t>
      </w:r>
      <w:r w:rsidR="00C442FF">
        <w:rPr>
          <w:sz w:val="20"/>
          <w:szCs w:val="20"/>
        </w:rPr>
        <w:t xml:space="preserve"> of TableActivation </w:t>
      </w:r>
      <w:r w:rsidR="00230A27">
        <w:rPr>
          <w:sz w:val="20"/>
          <w:szCs w:val="20"/>
        </w:rPr>
        <w:t>9</w:t>
      </w:r>
      <w:r>
        <w:rPr>
          <w:sz w:val="20"/>
          <w:szCs w:val="20"/>
        </w:rPr>
        <w:t>, we create</w:t>
      </w:r>
      <w:r w:rsidR="007600C9">
        <w:rPr>
          <w:sz w:val="20"/>
          <w:szCs w:val="20"/>
        </w:rPr>
        <w:t xml:space="preserve"> </w:t>
      </w:r>
      <w:r>
        <w:rPr>
          <w:sz w:val="20"/>
          <w:szCs w:val="20"/>
        </w:rPr>
        <w:t xml:space="preserve"> a transition cursor</w:t>
      </w:r>
      <w:r w:rsidR="00DF5BF2">
        <w:rPr>
          <w:sz w:val="20"/>
          <w:szCs w:val="20"/>
        </w:rPr>
        <w:t>, with target cursor and proposed record</w:t>
      </w:r>
      <w:r w:rsidR="00445B93">
        <w:rPr>
          <w:sz w:val="20"/>
          <w:szCs w:val="20"/>
        </w:rPr>
        <w:t xml:space="preserve"> (see line 506-9 of TableActivation in Activation.cs)</w:t>
      </w:r>
      <w:r w:rsidR="00DF5BF2">
        <w:rPr>
          <w:sz w:val="20"/>
          <w:szCs w:val="20"/>
        </w:rPr>
        <w:t>:</w:t>
      </w:r>
    </w:p>
    <w:p w14:paraId="523AF249" w14:textId="05E746B6" w:rsidR="00445B93" w:rsidRDefault="00445B93" w:rsidP="00A405D1">
      <w:pPr>
        <w:spacing w:before="120"/>
        <w:rPr>
          <w:rFonts w:ascii="Consolas" w:hAnsi="Consolas"/>
          <w:sz w:val="16"/>
          <w:szCs w:val="16"/>
        </w:rPr>
      </w:pPr>
      <w:r>
        <w:rPr>
          <w:rFonts w:ascii="Consolas" w:hAnsi="Consolas"/>
          <w:sz w:val="16"/>
          <w:szCs w:val="16"/>
        </w:rPr>
        <w:t xml:space="preserve">trc </w:t>
      </w:r>
      <w:r w:rsidRPr="00445B93">
        <w:rPr>
          <w:rFonts w:ascii="Consolas" w:hAnsi="Consolas"/>
          <w:sz w:val="16"/>
          <w:szCs w:val="16"/>
        </w:rPr>
        <w:t>{(#16=7,%0= Null,#18=inserted) %8}</w:t>
      </w:r>
    </w:p>
    <w:p w14:paraId="6B55E8F6" w14:textId="4B6A909F" w:rsidR="00455A0D" w:rsidRDefault="00DF5BF2" w:rsidP="00A405D1">
      <w:pPr>
        <w:spacing w:before="120"/>
        <w:contextualSpacing/>
        <w:rPr>
          <w:rFonts w:ascii="Consolas" w:hAnsi="Consolas"/>
          <w:sz w:val="16"/>
          <w:szCs w:val="16"/>
        </w:rPr>
      </w:pPr>
      <w:r>
        <w:rPr>
          <w:rFonts w:ascii="Consolas" w:hAnsi="Consolas"/>
          <w:sz w:val="16"/>
          <w:szCs w:val="16"/>
        </w:rPr>
        <w:t xml:space="preserve">trc._tgc </w:t>
      </w:r>
      <w:r w:rsidR="00455A0D" w:rsidRPr="00455A0D">
        <w:rPr>
          <w:rFonts w:ascii="Consolas" w:hAnsi="Consolas"/>
          <w:sz w:val="16"/>
          <w:szCs w:val="16"/>
        </w:rPr>
        <w:t>{(44=7,65= Null,100=inserted) %8}</w:t>
      </w:r>
    </w:p>
    <w:p w14:paraId="7DD202D7" w14:textId="6D2A5794" w:rsidR="00DF5BF2" w:rsidRDefault="00DF5BF2" w:rsidP="00A405D1">
      <w:pPr>
        <w:spacing w:before="120"/>
        <w:contextualSpacing/>
        <w:rPr>
          <w:rFonts w:ascii="Consolas" w:hAnsi="Consolas"/>
          <w:sz w:val="16"/>
          <w:szCs w:val="16"/>
        </w:rPr>
      </w:pPr>
      <w:r>
        <w:rPr>
          <w:rFonts w:ascii="Consolas" w:hAnsi="Consolas"/>
          <w:sz w:val="16"/>
          <w:szCs w:val="16"/>
        </w:rPr>
        <w:t xml:space="preserve">tgc._rec.vals </w:t>
      </w:r>
      <w:r w:rsidR="00455A0D" w:rsidRPr="00455A0D">
        <w:rPr>
          <w:rFonts w:ascii="Consolas" w:hAnsi="Consolas"/>
          <w:sz w:val="16"/>
          <w:szCs w:val="16"/>
        </w:rPr>
        <w:t>{(44=7,100=inserted)}</w:t>
      </w:r>
    </w:p>
    <w:p w14:paraId="439B7DDA" w14:textId="3DCF18A6" w:rsidR="000C7247" w:rsidRDefault="000C7247" w:rsidP="0061327C">
      <w:pPr>
        <w:spacing w:before="120"/>
        <w:jc w:val="both"/>
        <w:rPr>
          <w:sz w:val="20"/>
          <w:szCs w:val="20"/>
        </w:rPr>
      </w:pPr>
      <w:r>
        <w:rPr>
          <w:sz w:val="20"/>
          <w:szCs w:val="20"/>
        </w:rPr>
        <w:t xml:space="preserve">Recall </w:t>
      </w:r>
      <w:r w:rsidR="00455A0D">
        <w:rPr>
          <w:sz w:val="20"/>
          <w:szCs w:val="20"/>
        </w:rPr>
        <w:t xml:space="preserve">(from section 6.2.1) </w:t>
      </w:r>
      <w:r>
        <w:rPr>
          <w:sz w:val="20"/>
          <w:szCs w:val="20"/>
        </w:rPr>
        <w:t>that the transitionCursor is in the Sql</w:t>
      </w:r>
      <w:r w:rsidR="00455A0D">
        <w:rPr>
          <w:sz w:val="20"/>
          <w:szCs w:val="20"/>
        </w:rPr>
        <w:t>Insert</w:t>
      </w:r>
      <w:r>
        <w:rPr>
          <w:sz w:val="20"/>
          <w:szCs w:val="20"/>
        </w:rPr>
        <w:t>’s activation 32 while the target</w:t>
      </w:r>
      <w:r w:rsidR="006A3516">
        <w:rPr>
          <w:sz w:val="20"/>
          <w:szCs w:val="20"/>
        </w:rPr>
        <w:t>C</w:t>
      </w:r>
      <w:r>
        <w:rPr>
          <w:sz w:val="20"/>
          <w:szCs w:val="20"/>
        </w:rPr>
        <w:t xml:space="preserve">ursor is for the TableActivation </w:t>
      </w:r>
      <w:r w:rsidR="00230A27">
        <w:rPr>
          <w:sz w:val="20"/>
          <w:szCs w:val="20"/>
        </w:rPr>
        <w:t>9</w:t>
      </w:r>
      <w:r>
        <w:rPr>
          <w:sz w:val="20"/>
          <w:szCs w:val="20"/>
        </w:rPr>
        <w:t>.</w:t>
      </w:r>
    </w:p>
    <w:p w14:paraId="6D934573" w14:textId="13565BD6" w:rsidR="00E9254C" w:rsidRDefault="009B7D47" w:rsidP="0061327C">
      <w:pPr>
        <w:spacing w:before="120"/>
        <w:jc w:val="both"/>
        <w:rPr>
          <w:sz w:val="20"/>
          <w:szCs w:val="20"/>
        </w:rPr>
      </w:pPr>
      <w:r>
        <w:rPr>
          <w:sz w:val="20"/>
          <w:szCs w:val="20"/>
        </w:rPr>
        <w:t xml:space="preserve">EachRow() calls Triggers() to obey the trigger RIAB. </w:t>
      </w:r>
      <w:r w:rsidR="00E9254C">
        <w:rPr>
          <w:sz w:val="20"/>
          <w:szCs w:val="20"/>
        </w:rPr>
        <w:t xml:space="preserve">In Triggers() we start traversal of the list of triggers: there is just one, </w:t>
      </w:r>
      <w:r w:rsidR="00E9254C" w:rsidRPr="00E9254C">
        <w:rPr>
          <w:sz w:val="20"/>
          <w:szCs w:val="20"/>
        </w:rPr>
        <w:t xml:space="preserve">{TriggerActivation </w:t>
      </w:r>
      <w:r w:rsidR="00230A27">
        <w:rPr>
          <w:sz w:val="20"/>
          <w:szCs w:val="20"/>
        </w:rPr>
        <w:t>10</w:t>
      </w:r>
      <w:r w:rsidR="00E9254C" w:rsidRPr="00E9254C">
        <w:rPr>
          <w:sz w:val="20"/>
          <w:szCs w:val="20"/>
        </w:rPr>
        <w:t>}</w:t>
      </w:r>
      <w:r w:rsidR="00E9254C">
        <w:rPr>
          <w:sz w:val="20"/>
          <w:szCs w:val="20"/>
        </w:rPr>
        <w:t xml:space="preserve"> and it calls Exec().</w:t>
      </w:r>
    </w:p>
    <w:p w14:paraId="4A3637C3" w14:textId="671988B3" w:rsidR="00E9254C" w:rsidRDefault="00455A0D" w:rsidP="0061327C">
      <w:pPr>
        <w:spacing w:before="120"/>
        <w:jc w:val="both"/>
        <w:rPr>
          <w:sz w:val="20"/>
          <w:szCs w:val="20"/>
        </w:rPr>
      </w:pPr>
      <w:r>
        <w:rPr>
          <w:sz w:val="20"/>
          <w:szCs w:val="20"/>
        </w:rPr>
        <w:t>At line 10</w:t>
      </w:r>
      <w:r w:rsidR="00230A27">
        <w:rPr>
          <w:sz w:val="20"/>
          <w:szCs w:val="20"/>
        </w:rPr>
        <w:t>22</w:t>
      </w:r>
      <w:r>
        <w:rPr>
          <w:sz w:val="20"/>
          <w:szCs w:val="20"/>
        </w:rPr>
        <w:t xml:space="preserve"> of Activation.cs, </w:t>
      </w:r>
      <w:r w:rsidR="00E9254C">
        <w:rPr>
          <w:sz w:val="20"/>
          <w:szCs w:val="20"/>
        </w:rPr>
        <w:t>Exec()</w:t>
      </w:r>
      <w:r w:rsidR="004C381D">
        <w:rPr>
          <w:sz w:val="20"/>
          <w:szCs w:val="20"/>
        </w:rPr>
        <w:t xml:space="preserve"> begins to execute the CompoundStatement</w:t>
      </w:r>
      <w:r w:rsidR="00E9254C">
        <w:rPr>
          <w:sz w:val="20"/>
          <w:szCs w:val="20"/>
        </w:rPr>
        <w:t xml:space="preserve"> </w:t>
      </w:r>
      <w:r w:rsidR="00C442FF">
        <w:rPr>
          <w:sz w:val="20"/>
          <w:szCs w:val="20"/>
        </w:rPr>
        <w:t>`</w:t>
      </w:r>
      <w:r w:rsidR="00230A27">
        <w:rPr>
          <w:sz w:val="20"/>
          <w:szCs w:val="20"/>
        </w:rPr>
        <w:t>65</w:t>
      </w:r>
      <w:r w:rsidR="005424D5">
        <w:rPr>
          <w:sz w:val="20"/>
          <w:szCs w:val="20"/>
        </w:rPr>
        <w:t xml:space="preserve"> in </w:t>
      </w:r>
      <w:r w:rsidR="00C442FF">
        <w:rPr>
          <w:sz w:val="20"/>
          <w:szCs w:val="20"/>
        </w:rPr>
        <w:t>Trigger</w:t>
      </w:r>
      <w:r w:rsidR="005424D5">
        <w:rPr>
          <w:sz w:val="20"/>
          <w:szCs w:val="20"/>
        </w:rPr>
        <w:t xml:space="preserve">Activation </w:t>
      </w:r>
      <w:r w:rsidR="00230A27">
        <w:rPr>
          <w:sz w:val="20"/>
          <w:szCs w:val="20"/>
        </w:rPr>
        <w:t>10</w:t>
      </w:r>
      <w:r w:rsidR="00272A32">
        <w:rPr>
          <w:sz w:val="20"/>
          <w:szCs w:val="20"/>
        </w:rPr>
        <w:t xml:space="preserve">, </w:t>
      </w:r>
      <w:r>
        <w:rPr>
          <w:sz w:val="20"/>
          <w:szCs w:val="20"/>
        </w:rPr>
        <w:t>and this (at line 330 of Executable.,cs) creates a</w:t>
      </w:r>
      <w:r w:rsidR="00272A32">
        <w:rPr>
          <w:sz w:val="20"/>
          <w:szCs w:val="20"/>
        </w:rPr>
        <w:t xml:space="preserve"> local Activation </w:t>
      </w:r>
      <w:r w:rsidR="00230A27">
        <w:rPr>
          <w:sz w:val="20"/>
          <w:szCs w:val="20"/>
        </w:rPr>
        <w:t>11</w:t>
      </w:r>
      <w:r w:rsidR="00272A32">
        <w:rPr>
          <w:sz w:val="20"/>
          <w:szCs w:val="20"/>
        </w:rPr>
        <w:t xml:space="preserve">. </w:t>
      </w:r>
      <w:r w:rsidR="004C381D">
        <w:rPr>
          <w:sz w:val="20"/>
          <w:szCs w:val="20"/>
        </w:rPr>
        <w:t xml:space="preserve"> </w:t>
      </w:r>
      <w:r w:rsidR="00E9254C">
        <w:rPr>
          <w:sz w:val="20"/>
          <w:szCs w:val="20"/>
        </w:rPr>
        <w:t>Comp</w:t>
      </w:r>
      <w:r w:rsidR="003C2C26">
        <w:rPr>
          <w:sz w:val="20"/>
          <w:szCs w:val="20"/>
        </w:rPr>
        <w:t>o</w:t>
      </w:r>
      <w:r w:rsidR="00E9254C">
        <w:rPr>
          <w:sz w:val="20"/>
          <w:szCs w:val="20"/>
        </w:rPr>
        <w:t xml:space="preserve">undStatement.Obey() calls ObeyList(). For convenience. place a break point on the Obey() call in ObeyList (line 144). </w:t>
      </w:r>
    </w:p>
    <w:p w14:paraId="5C5F0FE3" w14:textId="58028022" w:rsidR="0071285D" w:rsidRDefault="00E9254C" w:rsidP="0061327C">
      <w:pPr>
        <w:spacing w:before="120"/>
        <w:jc w:val="both"/>
        <w:rPr>
          <w:rFonts w:ascii="Consolas" w:hAnsi="Consolas"/>
          <w:sz w:val="16"/>
          <w:szCs w:val="16"/>
        </w:rPr>
      </w:pPr>
      <w:r>
        <w:rPr>
          <w:sz w:val="20"/>
          <w:szCs w:val="20"/>
        </w:rPr>
        <w:t xml:space="preserve">The first statement executed </w:t>
      </w:r>
      <w:r w:rsidR="0071285D">
        <w:rPr>
          <w:sz w:val="20"/>
          <w:szCs w:val="20"/>
        </w:rPr>
        <w:t>is</w:t>
      </w:r>
      <w:r>
        <w:rPr>
          <w:sz w:val="20"/>
          <w:szCs w:val="20"/>
        </w:rPr>
        <w:t xml:space="preserve"> </w:t>
      </w:r>
      <w:r w:rsidR="004C381D">
        <w:rPr>
          <w:sz w:val="20"/>
          <w:szCs w:val="20"/>
        </w:rPr>
        <w:t xml:space="preserve">the </w:t>
      </w:r>
      <w:r w:rsidR="00455A0D" w:rsidRPr="00455A0D">
        <w:rPr>
          <w:rFonts w:ascii="Consolas" w:hAnsi="Consolas"/>
          <w:sz w:val="16"/>
          <w:szCs w:val="16"/>
        </w:rPr>
        <w:t xml:space="preserve">{AssignmentStatement </w:t>
      </w:r>
      <w:r w:rsidR="00445B93">
        <w:rPr>
          <w:rFonts w:ascii="Consolas" w:hAnsi="Consolas"/>
          <w:sz w:val="16"/>
          <w:szCs w:val="16"/>
        </w:rPr>
        <w:t>`6</w:t>
      </w:r>
      <w:r w:rsidR="00230A27">
        <w:rPr>
          <w:rFonts w:ascii="Consolas" w:hAnsi="Consolas"/>
          <w:sz w:val="16"/>
          <w:szCs w:val="16"/>
        </w:rPr>
        <w:t>6</w:t>
      </w:r>
      <w:r w:rsidR="00455A0D" w:rsidRPr="00455A0D">
        <w:rPr>
          <w:rFonts w:ascii="Consolas" w:hAnsi="Consolas"/>
          <w:sz w:val="16"/>
          <w:szCs w:val="16"/>
        </w:rPr>
        <w:t xml:space="preserve"> `</w:t>
      </w:r>
      <w:r w:rsidR="00230A27">
        <w:rPr>
          <w:rFonts w:ascii="Consolas" w:hAnsi="Consolas"/>
          <w:sz w:val="16"/>
          <w:szCs w:val="16"/>
        </w:rPr>
        <w:t>60</w:t>
      </w:r>
      <w:r w:rsidR="00455A0D" w:rsidRPr="00455A0D">
        <w:rPr>
          <w:rFonts w:ascii="Consolas" w:hAnsi="Consolas"/>
          <w:sz w:val="16"/>
          <w:szCs w:val="16"/>
        </w:rPr>
        <w:t>=`</w:t>
      </w:r>
      <w:r w:rsidR="00445B93">
        <w:rPr>
          <w:rFonts w:ascii="Consolas" w:hAnsi="Consolas"/>
          <w:sz w:val="16"/>
          <w:szCs w:val="16"/>
        </w:rPr>
        <w:t>7</w:t>
      </w:r>
      <w:r w:rsidR="00230A27">
        <w:rPr>
          <w:rFonts w:ascii="Consolas" w:hAnsi="Consolas"/>
          <w:sz w:val="16"/>
          <w:szCs w:val="16"/>
        </w:rPr>
        <w:t>6</w:t>
      </w:r>
      <w:r w:rsidR="00455A0D" w:rsidRPr="00455A0D">
        <w:rPr>
          <w:rFonts w:ascii="Consolas" w:hAnsi="Consolas"/>
          <w:sz w:val="16"/>
          <w:szCs w:val="16"/>
        </w:rPr>
        <w:t>}</w:t>
      </w:r>
      <w:r w:rsidR="0071285D">
        <w:rPr>
          <w:rFonts w:ascii="Consolas" w:hAnsi="Consolas"/>
          <w:sz w:val="16"/>
          <w:szCs w:val="16"/>
        </w:rPr>
        <w:t xml:space="preserve">. </w:t>
      </w:r>
      <w:r w:rsidR="0071285D" w:rsidRPr="0071285D">
        <w:rPr>
          <w:sz w:val="20"/>
          <w:szCs w:val="20"/>
        </w:rPr>
        <w:t>Recall from above,</w:t>
      </w:r>
    </w:p>
    <w:p w14:paraId="0B6B28FE" w14:textId="77777777" w:rsidR="00F632B3" w:rsidRDefault="00F632B3" w:rsidP="00F632B3">
      <w:pPr>
        <w:spacing w:before="120"/>
        <w:contextualSpacing/>
        <w:jc w:val="both"/>
        <w:rPr>
          <w:rFonts w:ascii="Consolas" w:hAnsi="Consolas"/>
          <w:sz w:val="16"/>
          <w:szCs w:val="16"/>
        </w:rPr>
      </w:pPr>
    </w:p>
    <w:p w14:paraId="3C3A7D4C" w14:textId="0856987D"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59 SqlCopy Name=B `59 Domain 30 From:`58 copy from 44,</w:t>
      </w:r>
    </w:p>
    <w:p w14:paraId="46B83FBB" w14:textId="4934C42C"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60 SqlCopy Name=C `60 Domain 30 From:`58 copy from 65,</w:t>
      </w:r>
    </w:p>
    <w:p w14:paraId="65F2925B" w14:textId="1C881E4E"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66 AssignmentStatement `66 `60=`76,</w:t>
      </w:r>
    </w:p>
    <w:p w14:paraId="25E58ADF"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76 SqlValueExpr Name= `76 Domain 30 Left:`59 Right:`79 `76(`59+`79),</w:t>
      </w:r>
    </w:p>
    <w:p w14:paraId="720D505F"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79 3,</w:t>
      </w:r>
    </w:p>
    <w:p w14:paraId="360413EF" w14:textId="337F4D06" w:rsidR="00506437" w:rsidRDefault="0071285D" w:rsidP="0061327C">
      <w:pPr>
        <w:spacing w:before="120"/>
        <w:jc w:val="both"/>
        <w:rPr>
          <w:sz w:val="20"/>
          <w:szCs w:val="20"/>
        </w:rPr>
      </w:pPr>
      <w:r>
        <w:rPr>
          <w:sz w:val="20"/>
          <w:szCs w:val="20"/>
        </w:rPr>
        <w:t>We see that</w:t>
      </w:r>
      <w:r w:rsidR="004C381D">
        <w:rPr>
          <w:sz w:val="20"/>
          <w:szCs w:val="20"/>
        </w:rPr>
        <w:t xml:space="preserve"> obs[</w:t>
      </w:r>
      <w:r w:rsidR="00272A32">
        <w:rPr>
          <w:sz w:val="20"/>
          <w:szCs w:val="20"/>
        </w:rPr>
        <w:t>`</w:t>
      </w:r>
      <w:r w:rsidR="00F632B3">
        <w:rPr>
          <w:sz w:val="20"/>
          <w:szCs w:val="20"/>
        </w:rPr>
        <w:t>76</w:t>
      </w:r>
      <w:r w:rsidR="004C381D">
        <w:rPr>
          <w:sz w:val="20"/>
          <w:szCs w:val="20"/>
        </w:rPr>
        <w:t>]</w:t>
      </w:r>
      <w:r>
        <w:rPr>
          <w:sz w:val="20"/>
          <w:szCs w:val="20"/>
        </w:rPr>
        <w:t xml:space="preserve"> </w:t>
      </w:r>
      <w:r w:rsidR="004C381D">
        <w:rPr>
          <w:sz w:val="20"/>
          <w:szCs w:val="20"/>
        </w:rPr>
        <w:t>is obs[</w:t>
      </w:r>
      <w:r w:rsidR="00272A32">
        <w:rPr>
          <w:sz w:val="20"/>
          <w:szCs w:val="20"/>
        </w:rPr>
        <w:t>`</w:t>
      </w:r>
      <w:r w:rsidR="00445B93">
        <w:rPr>
          <w:sz w:val="20"/>
          <w:szCs w:val="20"/>
        </w:rPr>
        <w:t>5</w:t>
      </w:r>
      <w:r w:rsidR="00F632B3">
        <w:rPr>
          <w:sz w:val="20"/>
          <w:szCs w:val="20"/>
        </w:rPr>
        <w:t>9</w:t>
      </w:r>
      <w:r w:rsidR="004C381D">
        <w:rPr>
          <w:sz w:val="20"/>
          <w:szCs w:val="20"/>
        </w:rPr>
        <w:t>]+obs[</w:t>
      </w:r>
      <w:r w:rsidR="00272A32">
        <w:rPr>
          <w:sz w:val="20"/>
          <w:szCs w:val="20"/>
        </w:rPr>
        <w:t>`</w:t>
      </w:r>
      <w:r w:rsidR="00445B93">
        <w:rPr>
          <w:sz w:val="20"/>
          <w:szCs w:val="20"/>
        </w:rPr>
        <w:t>7</w:t>
      </w:r>
      <w:r w:rsidR="00F632B3">
        <w:rPr>
          <w:sz w:val="20"/>
          <w:szCs w:val="20"/>
        </w:rPr>
        <w:t>9</w:t>
      </w:r>
      <w:r w:rsidR="004C381D">
        <w:rPr>
          <w:sz w:val="20"/>
          <w:szCs w:val="20"/>
        </w:rPr>
        <w:t>]</w:t>
      </w:r>
      <w:r w:rsidR="00563FDB">
        <w:rPr>
          <w:sz w:val="20"/>
          <w:szCs w:val="20"/>
        </w:rPr>
        <w:t xml:space="preserve">. </w:t>
      </w:r>
      <w:r w:rsidR="00272A32">
        <w:rPr>
          <w:sz w:val="20"/>
          <w:szCs w:val="20"/>
        </w:rPr>
        <w:t>obs[`</w:t>
      </w:r>
      <w:r w:rsidR="00445B93">
        <w:rPr>
          <w:sz w:val="20"/>
          <w:szCs w:val="20"/>
        </w:rPr>
        <w:t>5</w:t>
      </w:r>
      <w:r w:rsidR="00F632B3">
        <w:rPr>
          <w:sz w:val="20"/>
          <w:szCs w:val="20"/>
        </w:rPr>
        <w:t>9</w:t>
      </w:r>
      <w:r w:rsidR="00272A32">
        <w:rPr>
          <w:sz w:val="20"/>
          <w:szCs w:val="20"/>
        </w:rPr>
        <w:t>]</w:t>
      </w:r>
      <w:r w:rsidR="00B708A2">
        <w:rPr>
          <w:sz w:val="20"/>
          <w:szCs w:val="20"/>
        </w:rPr>
        <w:t xml:space="preserve"> </w:t>
      </w:r>
      <w:r w:rsidR="00563FDB">
        <w:rPr>
          <w:sz w:val="20"/>
          <w:szCs w:val="20"/>
        </w:rPr>
        <w:t>is an SqlCopy to copy the current value for table</w:t>
      </w:r>
      <w:r w:rsidR="00867612">
        <w:rPr>
          <w:sz w:val="20"/>
          <w:szCs w:val="20"/>
        </w:rPr>
        <w:t xml:space="preserve"> </w:t>
      </w:r>
      <w:r w:rsidR="00563FDB">
        <w:rPr>
          <w:sz w:val="20"/>
          <w:szCs w:val="20"/>
        </w:rPr>
        <w:t>column 44,</w:t>
      </w:r>
      <w:r w:rsidR="00272A32">
        <w:rPr>
          <w:sz w:val="20"/>
          <w:szCs w:val="20"/>
        </w:rPr>
        <w:t>while obs[`</w:t>
      </w:r>
      <w:r w:rsidR="00445B93">
        <w:rPr>
          <w:sz w:val="20"/>
          <w:szCs w:val="20"/>
        </w:rPr>
        <w:t>7</w:t>
      </w:r>
      <w:r w:rsidR="00F632B3">
        <w:rPr>
          <w:sz w:val="20"/>
          <w:szCs w:val="20"/>
        </w:rPr>
        <w:t>9</w:t>
      </w:r>
      <w:r w:rsidR="00272A32">
        <w:rPr>
          <w:sz w:val="20"/>
          <w:szCs w:val="20"/>
        </w:rPr>
        <w:t>] is the literal 3,</w:t>
      </w:r>
      <w:r w:rsidR="00563FDB">
        <w:rPr>
          <w:sz w:val="20"/>
          <w:szCs w:val="20"/>
        </w:rPr>
        <w:t xml:space="preserve"> </w:t>
      </w:r>
      <w:r w:rsidR="00867612">
        <w:rPr>
          <w:sz w:val="20"/>
          <w:szCs w:val="20"/>
        </w:rPr>
        <w:t>so we get 7 and add 3 to get 10.</w:t>
      </w:r>
      <w:r>
        <w:rPr>
          <w:sz w:val="20"/>
          <w:szCs w:val="20"/>
        </w:rPr>
        <w:t xml:space="preserve"> The effect of the AssignmentStatement is thus to</w:t>
      </w:r>
      <w:r w:rsidR="00867612">
        <w:rPr>
          <w:sz w:val="20"/>
          <w:szCs w:val="20"/>
        </w:rPr>
        <w:t xml:space="preserve"> store </w:t>
      </w:r>
      <w:r w:rsidRPr="00B61312">
        <w:rPr>
          <w:sz w:val="20"/>
          <w:szCs w:val="20"/>
          <w:highlight w:val="yellow"/>
        </w:rPr>
        <w:t>{10}</w:t>
      </w:r>
      <w:r w:rsidR="00867612" w:rsidRPr="00B61312">
        <w:rPr>
          <w:sz w:val="20"/>
          <w:szCs w:val="20"/>
          <w:highlight w:val="yellow"/>
        </w:rPr>
        <w:t xml:space="preserve"> as the context’s value for SqlCopy </w:t>
      </w:r>
      <w:r w:rsidR="00272A32" w:rsidRPr="00B61312">
        <w:rPr>
          <w:sz w:val="20"/>
          <w:szCs w:val="20"/>
          <w:highlight w:val="yellow"/>
        </w:rPr>
        <w:t>`</w:t>
      </w:r>
      <w:r w:rsidR="00F632B3">
        <w:rPr>
          <w:sz w:val="20"/>
          <w:szCs w:val="20"/>
          <w:highlight w:val="yellow"/>
        </w:rPr>
        <w:t>60</w:t>
      </w:r>
      <w:r w:rsidR="00272A32" w:rsidRPr="00B61312">
        <w:rPr>
          <w:sz w:val="20"/>
          <w:szCs w:val="20"/>
          <w:highlight w:val="yellow"/>
        </w:rPr>
        <w:t xml:space="preserve">, in activation </w:t>
      </w:r>
      <w:r w:rsidR="00F632B3">
        <w:rPr>
          <w:sz w:val="20"/>
          <w:szCs w:val="20"/>
        </w:rPr>
        <w:t>11</w:t>
      </w:r>
      <w:r w:rsidR="00272A32">
        <w:rPr>
          <w:sz w:val="20"/>
          <w:szCs w:val="20"/>
        </w:rPr>
        <w:t>.</w:t>
      </w:r>
    </w:p>
    <w:p w14:paraId="18C54094" w14:textId="66CCD7D3" w:rsidR="00A52AD9" w:rsidRDefault="00A52AD9" w:rsidP="0061327C">
      <w:pPr>
        <w:spacing w:before="120"/>
        <w:jc w:val="both"/>
        <w:rPr>
          <w:sz w:val="20"/>
          <w:szCs w:val="20"/>
        </w:rPr>
      </w:pPr>
      <w:r>
        <w:rPr>
          <w:sz w:val="20"/>
          <w:szCs w:val="20"/>
        </w:rPr>
        <w:t xml:space="preserve">At this point, therefore, Activation </w:t>
      </w:r>
      <w:r w:rsidR="00F632B3">
        <w:rPr>
          <w:sz w:val="20"/>
          <w:szCs w:val="20"/>
        </w:rPr>
        <w:t>11</w:t>
      </w:r>
      <w:r>
        <w:rPr>
          <w:sz w:val="20"/>
          <w:szCs w:val="20"/>
        </w:rPr>
        <w:t xml:space="preserve"> has the following </w:t>
      </w:r>
      <w:r w:rsidRPr="00E04733">
        <w:rPr>
          <w:b/>
          <w:bCs/>
          <w:sz w:val="20"/>
          <w:szCs w:val="20"/>
        </w:rPr>
        <w:t>values</w:t>
      </w:r>
      <w:r>
        <w:rPr>
          <w:sz w:val="20"/>
          <w:szCs w:val="20"/>
        </w:rPr>
        <w:t>:</w:t>
      </w:r>
    </w:p>
    <w:p w14:paraId="2DDF7540" w14:textId="3188D4EA" w:rsidR="00386756" w:rsidRDefault="00386756" w:rsidP="00506437">
      <w:pPr>
        <w:spacing w:before="120"/>
        <w:jc w:val="both"/>
        <w:rPr>
          <w:rFonts w:ascii="Consolas" w:hAnsi="Consolas"/>
          <w:sz w:val="16"/>
          <w:szCs w:val="16"/>
        </w:rPr>
      </w:pPr>
      <w:r w:rsidRPr="00386756">
        <w:rPr>
          <w:rFonts w:ascii="Consolas" w:hAnsi="Consolas"/>
          <w:sz w:val="16"/>
          <w:szCs w:val="16"/>
        </w:rPr>
        <w:t>{(23=(44=7,65= Null,100=inserted) %8,44=7,100=inserted,`5</w:t>
      </w:r>
      <w:r w:rsidR="00F632B3">
        <w:rPr>
          <w:rFonts w:ascii="Consolas" w:hAnsi="Consolas"/>
          <w:sz w:val="16"/>
          <w:szCs w:val="16"/>
        </w:rPr>
        <w:t>9</w:t>
      </w:r>
      <w:r w:rsidRPr="00386756">
        <w:rPr>
          <w:rFonts w:ascii="Consolas" w:hAnsi="Consolas"/>
          <w:sz w:val="16"/>
          <w:szCs w:val="16"/>
        </w:rPr>
        <w:t>=7,`</w:t>
      </w:r>
      <w:r w:rsidR="00F632B3">
        <w:rPr>
          <w:rFonts w:ascii="Consolas" w:hAnsi="Consolas"/>
          <w:sz w:val="16"/>
          <w:szCs w:val="16"/>
        </w:rPr>
        <w:t>60</w:t>
      </w:r>
      <w:r w:rsidRPr="00386756">
        <w:rPr>
          <w:rFonts w:ascii="Consolas" w:hAnsi="Consolas"/>
          <w:sz w:val="16"/>
          <w:szCs w:val="16"/>
        </w:rPr>
        <w:t>=10,`</w:t>
      </w:r>
      <w:r w:rsidR="00F632B3">
        <w:rPr>
          <w:rFonts w:ascii="Consolas" w:hAnsi="Consolas"/>
          <w:sz w:val="16"/>
          <w:szCs w:val="16"/>
        </w:rPr>
        <w:t>61</w:t>
      </w:r>
      <w:r w:rsidRPr="00386756">
        <w:rPr>
          <w:rFonts w:ascii="Consolas" w:hAnsi="Consolas"/>
          <w:sz w:val="16"/>
          <w:szCs w:val="16"/>
        </w:rPr>
        <w:t>=inserted)}</w:t>
      </w:r>
    </w:p>
    <w:p w14:paraId="2AE06A5E" w14:textId="09CB9DD4" w:rsidR="00867612" w:rsidRDefault="00867612" w:rsidP="00506437">
      <w:pPr>
        <w:spacing w:before="120"/>
        <w:jc w:val="both"/>
        <w:rPr>
          <w:sz w:val="20"/>
          <w:szCs w:val="20"/>
        </w:rPr>
      </w:pPr>
      <w:r>
        <w:rPr>
          <w:sz w:val="20"/>
          <w:szCs w:val="20"/>
        </w:rPr>
        <w:t>The next step in the CompoundStatement is</w:t>
      </w:r>
      <w:r w:rsidR="00506437">
        <w:rPr>
          <w:sz w:val="20"/>
          <w:szCs w:val="20"/>
        </w:rPr>
        <w:t xml:space="preserve"> </w:t>
      </w:r>
      <w:r w:rsidR="00EF1F87" w:rsidRPr="00EF1F87">
        <w:rPr>
          <w:rFonts w:ascii="Consolas" w:hAnsi="Consolas"/>
          <w:sz w:val="16"/>
          <w:szCs w:val="16"/>
        </w:rPr>
        <w:t>{UpdateSearch `</w:t>
      </w:r>
      <w:r w:rsidR="00F632B3">
        <w:rPr>
          <w:rFonts w:ascii="Consolas" w:hAnsi="Consolas"/>
          <w:sz w:val="16"/>
          <w:szCs w:val="16"/>
        </w:rPr>
        <w:t>81</w:t>
      </w:r>
      <w:r w:rsidR="00EF1F87" w:rsidRPr="00EF1F87">
        <w:rPr>
          <w:rFonts w:ascii="Consolas" w:hAnsi="Consolas"/>
          <w:sz w:val="16"/>
          <w:szCs w:val="16"/>
        </w:rPr>
        <w:t xml:space="preserve"> Target: `</w:t>
      </w:r>
      <w:r w:rsidR="00F632B3">
        <w:rPr>
          <w:rFonts w:ascii="Consolas" w:hAnsi="Consolas"/>
          <w:sz w:val="16"/>
          <w:szCs w:val="16"/>
        </w:rPr>
        <w:t>82</w:t>
      </w:r>
      <w:r w:rsidR="00EF1F87" w:rsidRPr="00EF1F87">
        <w:rPr>
          <w:rFonts w:ascii="Consolas" w:hAnsi="Consolas"/>
          <w:sz w:val="16"/>
          <w:szCs w:val="16"/>
        </w:rPr>
        <w:t>}</w:t>
      </w:r>
      <w:r w:rsidR="00EF1F87">
        <w:rPr>
          <w:rFonts w:ascii="Consolas" w:hAnsi="Consolas"/>
          <w:sz w:val="16"/>
          <w:szCs w:val="16"/>
        </w:rPr>
        <w:t xml:space="preserve">. </w:t>
      </w:r>
      <w:r>
        <w:rPr>
          <w:sz w:val="20"/>
          <w:szCs w:val="20"/>
        </w:rPr>
        <w:t>UpdateSearch.Obey() calls</w:t>
      </w:r>
      <w:r w:rsidR="00BA2563">
        <w:rPr>
          <w:sz w:val="20"/>
          <w:szCs w:val="20"/>
        </w:rPr>
        <w:t xml:space="preserve"> </w:t>
      </w:r>
      <w:r w:rsidR="00272A32">
        <w:rPr>
          <w:sz w:val="20"/>
          <w:szCs w:val="20"/>
        </w:rPr>
        <w:t>`</w:t>
      </w:r>
      <w:r w:rsidR="002C56F3">
        <w:rPr>
          <w:sz w:val="20"/>
          <w:szCs w:val="20"/>
        </w:rPr>
        <w:t>82</w:t>
      </w:r>
      <w:r w:rsidR="004B1D18">
        <w:rPr>
          <w:sz w:val="20"/>
          <w:szCs w:val="20"/>
        </w:rPr>
        <w:t xml:space="preserve">.Update(), which creates </w:t>
      </w:r>
      <w:r w:rsidR="00C613B3">
        <w:rPr>
          <w:sz w:val="20"/>
          <w:szCs w:val="20"/>
        </w:rPr>
        <w:t xml:space="preserve">a new </w:t>
      </w:r>
      <w:r w:rsidR="004B1D18">
        <w:rPr>
          <w:sz w:val="20"/>
          <w:szCs w:val="20"/>
        </w:rPr>
        <w:t xml:space="preserve">TableActivation </w:t>
      </w:r>
      <w:r w:rsidR="00F632B3">
        <w:rPr>
          <w:sz w:val="20"/>
          <w:szCs w:val="20"/>
        </w:rPr>
        <w:t>12</w:t>
      </w:r>
      <w:r w:rsidR="003C2C26">
        <w:rPr>
          <w:sz w:val="20"/>
          <w:szCs w:val="20"/>
        </w:rPr>
        <w:t>. Again</w:t>
      </w:r>
      <w:r w:rsidR="00963DE1">
        <w:rPr>
          <w:sz w:val="20"/>
          <w:szCs w:val="20"/>
        </w:rPr>
        <w:t>,</w:t>
      </w:r>
      <w:r w:rsidR="003C2C26">
        <w:rPr>
          <w:sz w:val="20"/>
          <w:szCs w:val="20"/>
        </w:rPr>
        <w:t xml:space="preserve"> when using the debugger</w:t>
      </w:r>
      <w:r w:rsidR="002C56F3">
        <w:rPr>
          <w:sz w:val="20"/>
          <w:szCs w:val="20"/>
        </w:rPr>
        <w:t>,</w:t>
      </w:r>
      <w:r w:rsidR="003C2C26">
        <w:rPr>
          <w:sz w:val="20"/>
          <w:szCs w:val="20"/>
        </w:rPr>
        <w:t xml:space="preserve"> it is easiest to step over to line 3</w:t>
      </w:r>
      <w:r w:rsidR="002C56F3">
        <w:rPr>
          <w:sz w:val="20"/>
          <w:szCs w:val="20"/>
        </w:rPr>
        <w:t>104</w:t>
      </w:r>
      <w:r w:rsidR="003C2C26">
        <w:rPr>
          <w:sz w:val="20"/>
          <w:szCs w:val="20"/>
        </w:rPr>
        <w:t xml:space="preserve"> to look at ta. </w:t>
      </w:r>
      <w:r w:rsidR="00963DE1">
        <w:rPr>
          <w:sz w:val="20"/>
          <w:szCs w:val="20"/>
        </w:rPr>
        <w:t>This has just one further object</w:t>
      </w:r>
    </w:p>
    <w:p w14:paraId="01A9C4E9" w14:textId="77777777" w:rsidR="00F632B3" w:rsidRDefault="00F632B3" w:rsidP="0061327C">
      <w:pPr>
        <w:spacing w:before="120"/>
        <w:jc w:val="both"/>
        <w:rPr>
          <w:rFonts w:ascii="Consolas" w:hAnsi="Consolas"/>
          <w:sz w:val="16"/>
          <w:szCs w:val="16"/>
        </w:rPr>
      </w:pPr>
      <w:r w:rsidRPr="00F632B3">
        <w:rPr>
          <w:rFonts w:ascii="Consolas" w:hAnsi="Consolas"/>
          <w:sz w:val="16"/>
          <w:szCs w:val="16"/>
        </w:rPr>
        <w:t>{TransitionRowSet %9:`85 targets: 140=`86 Data: `82 Target: 140}</w:t>
      </w:r>
    </w:p>
    <w:p w14:paraId="195E583A" w14:textId="2522CC26" w:rsidR="006E4AD0" w:rsidRDefault="006E4AD0" w:rsidP="0061327C">
      <w:pPr>
        <w:spacing w:before="120"/>
        <w:jc w:val="both"/>
        <w:rPr>
          <w:rFonts w:ascii="Consolas" w:hAnsi="Consolas"/>
          <w:sz w:val="16"/>
          <w:szCs w:val="16"/>
        </w:rPr>
      </w:pPr>
      <w:r>
        <w:rPr>
          <w:sz w:val="20"/>
          <w:szCs w:val="20"/>
        </w:rPr>
        <w:t>but no triggers</w:t>
      </w:r>
      <w:r w:rsidR="003C2C26">
        <w:rPr>
          <w:sz w:val="20"/>
          <w:szCs w:val="20"/>
        </w:rPr>
        <w:t>,</w:t>
      </w:r>
      <w:r>
        <w:rPr>
          <w:sz w:val="20"/>
          <w:szCs w:val="20"/>
        </w:rPr>
        <w:t xml:space="preserve"> as XB has none defined. </w:t>
      </w:r>
      <w:r w:rsidR="003C2C26">
        <w:rPr>
          <w:sz w:val="20"/>
          <w:szCs w:val="20"/>
        </w:rPr>
        <w:t xml:space="preserve">The traversal cursor ib is </w:t>
      </w:r>
      <w:r w:rsidR="00F632B3" w:rsidRPr="00F632B3">
        <w:rPr>
          <w:rFonts w:ascii="Consolas" w:hAnsi="Consolas"/>
          <w:sz w:val="16"/>
          <w:szCs w:val="16"/>
        </w:rPr>
        <w:t>{(`83=0) `82}</w:t>
      </w:r>
      <w:r w:rsidR="00F632B3">
        <w:rPr>
          <w:rFonts w:ascii="Consolas" w:hAnsi="Consolas"/>
          <w:sz w:val="16"/>
          <w:szCs w:val="16"/>
        </w:rPr>
        <w:t xml:space="preserve"> </w:t>
      </w:r>
      <w:r w:rsidR="003C2C26">
        <w:rPr>
          <w:sz w:val="20"/>
          <w:szCs w:val="20"/>
        </w:rPr>
        <w:t xml:space="preserve">and ta.EachRow constructs </w:t>
      </w:r>
    </w:p>
    <w:p w14:paraId="190B9868" w14:textId="256FF52B" w:rsidR="004B0873" w:rsidRDefault="004B0873" w:rsidP="0061327C">
      <w:pPr>
        <w:spacing w:before="120"/>
        <w:jc w:val="both"/>
        <w:rPr>
          <w:rFonts w:ascii="Consolas" w:hAnsi="Consolas"/>
          <w:sz w:val="16"/>
          <w:szCs w:val="16"/>
        </w:rPr>
      </w:pPr>
      <w:r>
        <w:rPr>
          <w:rFonts w:ascii="Consolas" w:hAnsi="Consolas"/>
          <w:sz w:val="16"/>
          <w:szCs w:val="16"/>
        </w:rPr>
        <w:t xml:space="preserve">trc </w:t>
      </w:r>
      <w:r w:rsidR="002C56F3" w:rsidRPr="002C56F3">
        <w:rPr>
          <w:rFonts w:ascii="Consolas" w:hAnsi="Consolas"/>
          <w:sz w:val="16"/>
          <w:szCs w:val="16"/>
        </w:rPr>
        <w:t>{(`</w:t>
      </w:r>
      <w:r w:rsidR="00F632B3">
        <w:rPr>
          <w:rFonts w:ascii="Consolas" w:hAnsi="Consolas"/>
          <w:sz w:val="16"/>
          <w:szCs w:val="16"/>
        </w:rPr>
        <w:t>83</w:t>
      </w:r>
      <w:r w:rsidR="002C56F3" w:rsidRPr="002C56F3">
        <w:rPr>
          <w:rFonts w:ascii="Consolas" w:hAnsi="Consolas"/>
          <w:sz w:val="16"/>
          <w:szCs w:val="16"/>
        </w:rPr>
        <w:t>=0) %9}</w:t>
      </w:r>
    </w:p>
    <w:p w14:paraId="68B84259" w14:textId="14D3273F"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tgc </w:t>
      </w:r>
      <w:r w:rsidR="00EF1F87" w:rsidRPr="00EF1F87">
        <w:rPr>
          <w:rFonts w:ascii="Consolas" w:hAnsi="Consolas"/>
          <w:sz w:val="16"/>
          <w:szCs w:val="16"/>
        </w:rPr>
        <w:t>{(147=0) %9}</w:t>
      </w:r>
    </w:p>
    <w:p w14:paraId="72F0FDFB" w14:textId="6B44DBE7"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rc.vals </w:t>
      </w:r>
      <w:r w:rsidRPr="003C2C26">
        <w:rPr>
          <w:rFonts w:ascii="Consolas" w:hAnsi="Consolas"/>
          <w:sz w:val="16"/>
          <w:szCs w:val="16"/>
        </w:rPr>
        <w:t>{(147=0)}</w:t>
      </w:r>
    </w:p>
    <w:p w14:paraId="67EBA9C0" w14:textId="1BD26280" w:rsidR="00BB5EA5" w:rsidRDefault="003C2C26" w:rsidP="0061327C">
      <w:pPr>
        <w:spacing w:before="120"/>
        <w:jc w:val="both"/>
        <w:rPr>
          <w:rFonts w:ascii="Consolas" w:hAnsi="Consolas"/>
          <w:sz w:val="16"/>
          <w:szCs w:val="16"/>
        </w:rPr>
      </w:pPr>
      <w:r>
        <w:rPr>
          <w:sz w:val="20"/>
          <w:szCs w:val="20"/>
        </w:rPr>
        <w:t xml:space="preserve">The updates in EachRow </w:t>
      </w:r>
      <w:r w:rsidR="00BD7311">
        <w:rPr>
          <w:sz w:val="20"/>
          <w:szCs w:val="20"/>
        </w:rPr>
        <w:t>(at line 54</w:t>
      </w:r>
      <w:r w:rsidR="00EF1F87">
        <w:rPr>
          <w:sz w:val="20"/>
          <w:szCs w:val="20"/>
        </w:rPr>
        <w:t>6</w:t>
      </w:r>
      <w:r w:rsidR="00BD7311">
        <w:rPr>
          <w:sz w:val="20"/>
          <w:szCs w:val="20"/>
        </w:rPr>
        <w:t xml:space="preserve">) </w:t>
      </w:r>
      <w:r>
        <w:rPr>
          <w:sz w:val="20"/>
          <w:szCs w:val="20"/>
        </w:rPr>
        <w:t>now construct</w:t>
      </w:r>
      <w:r w:rsidR="00E4098D">
        <w:rPr>
          <w:sz w:val="20"/>
          <w:szCs w:val="20"/>
        </w:rPr>
        <w:t xml:space="preserve"> the new values list with </w:t>
      </w:r>
      <w:r w:rsidR="00EF1F87">
        <w:rPr>
          <w:sz w:val="20"/>
          <w:szCs w:val="20"/>
        </w:rPr>
        <w:t>newRow</w:t>
      </w:r>
      <w:r w:rsidR="00E4098D">
        <w:rPr>
          <w:sz w:val="20"/>
          <w:szCs w:val="20"/>
        </w:rPr>
        <w:t xml:space="preserve"> </w:t>
      </w:r>
      <w:r w:rsidR="00E4098D" w:rsidRPr="00E4098D">
        <w:rPr>
          <w:rFonts w:ascii="Consolas" w:hAnsi="Consolas"/>
          <w:sz w:val="16"/>
          <w:szCs w:val="16"/>
        </w:rPr>
        <w:t>{(147=7)}</w:t>
      </w:r>
      <w:r w:rsidR="00BB5EA5">
        <w:rPr>
          <w:rFonts w:ascii="Consolas" w:hAnsi="Consolas"/>
          <w:sz w:val="16"/>
          <w:szCs w:val="16"/>
        </w:rPr>
        <w:t xml:space="preserve">. </w:t>
      </w:r>
    </w:p>
    <w:p w14:paraId="419FDB2F" w14:textId="32C4573C" w:rsidR="00B61312" w:rsidRDefault="002051C0" w:rsidP="0061327C">
      <w:pPr>
        <w:spacing w:before="120"/>
        <w:jc w:val="both"/>
        <w:rPr>
          <w:sz w:val="20"/>
          <w:szCs w:val="20"/>
        </w:rPr>
      </w:pPr>
      <w:r>
        <w:rPr>
          <w:sz w:val="20"/>
          <w:szCs w:val="20"/>
        </w:rPr>
        <w:t>At line 5</w:t>
      </w:r>
      <w:r w:rsidR="00674416">
        <w:rPr>
          <w:sz w:val="20"/>
          <w:szCs w:val="20"/>
        </w:rPr>
        <w:t>87</w:t>
      </w:r>
      <w:r>
        <w:rPr>
          <w:sz w:val="20"/>
          <w:szCs w:val="20"/>
        </w:rPr>
        <w:t>, the transition and target cursors for %</w:t>
      </w:r>
      <w:r w:rsidR="00674416">
        <w:rPr>
          <w:sz w:val="20"/>
          <w:szCs w:val="20"/>
        </w:rPr>
        <w:t>9</w:t>
      </w:r>
      <w:r>
        <w:rPr>
          <w:sz w:val="20"/>
          <w:szCs w:val="20"/>
        </w:rPr>
        <w:t xml:space="preserve"> are updated for the new values, and t</w:t>
      </w:r>
      <w:r w:rsidR="00B61312">
        <w:rPr>
          <w:sz w:val="20"/>
          <w:szCs w:val="20"/>
        </w:rPr>
        <w:t xml:space="preserve">he new targetCursor </w:t>
      </w:r>
      <w:r w:rsidR="00B61312" w:rsidRPr="00B61312">
        <w:rPr>
          <w:rFonts w:ascii="Consolas" w:hAnsi="Consolas"/>
          <w:sz w:val="16"/>
          <w:szCs w:val="16"/>
        </w:rPr>
        <w:t>{(147=</w:t>
      </w:r>
      <w:r w:rsidR="00DF1874">
        <w:rPr>
          <w:rFonts w:ascii="Consolas" w:hAnsi="Consolas"/>
          <w:sz w:val="16"/>
          <w:szCs w:val="16"/>
        </w:rPr>
        <w:t>7</w:t>
      </w:r>
      <w:r w:rsidR="00B61312" w:rsidRPr="00B61312">
        <w:rPr>
          <w:rFonts w:ascii="Consolas" w:hAnsi="Consolas"/>
          <w:sz w:val="16"/>
          <w:szCs w:val="16"/>
        </w:rPr>
        <w:t>) %</w:t>
      </w:r>
      <w:r w:rsidR="00674416">
        <w:rPr>
          <w:rFonts w:ascii="Consolas" w:hAnsi="Consolas"/>
          <w:sz w:val="16"/>
          <w:szCs w:val="16"/>
        </w:rPr>
        <w:t>9</w:t>
      </w:r>
      <w:r w:rsidR="00B61312" w:rsidRPr="00B61312">
        <w:rPr>
          <w:rFonts w:ascii="Consolas" w:hAnsi="Consolas"/>
          <w:sz w:val="16"/>
          <w:szCs w:val="16"/>
        </w:rPr>
        <w:t>}</w:t>
      </w:r>
      <w:r w:rsidR="00B61312">
        <w:rPr>
          <w:sz w:val="20"/>
          <w:szCs w:val="20"/>
        </w:rPr>
        <w:t xml:space="preserve"> is installed in activation </w:t>
      </w:r>
      <w:r w:rsidR="00F632B3">
        <w:rPr>
          <w:sz w:val="20"/>
          <w:szCs w:val="20"/>
        </w:rPr>
        <w:t>12</w:t>
      </w:r>
      <w:r w:rsidR="00B61312">
        <w:rPr>
          <w:sz w:val="20"/>
          <w:szCs w:val="20"/>
        </w:rPr>
        <w:t xml:space="preserve"> at line </w:t>
      </w:r>
      <w:r w:rsidR="00674416">
        <w:rPr>
          <w:sz w:val="20"/>
          <w:szCs w:val="20"/>
        </w:rPr>
        <w:t>589.</w:t>
      </w:r>
    </w:p>
    <w:p w14:paraId="0A2AFB83" w14:textId="41DA332A" w:rsidR="00DF1874" w:rsidRDefault="00DF1874" w:rsidP="0061327C">
      <w:pPr>
        <w:spacing w:before="120"/>
        <w:jc w:val="both"/>
        <w:rPr>
          <w:sz w:val="20"/>
          <w:szCs w:val="20"/>
        </w:rPr>
      </w:pPr>
      <w:r>
        <w:rPr>
          <w:sz w:val="20"/>
          <w:szCs w:val="20"/>
        </w:rPr>
        <w:lastRenderedPageBreak/>
        <w:t xml:space="preserve">At line </w:t>
      </w:r>
      <w:r w:rsidR="00674416">
        <w:rPr>
          <w:sz w:val="20"/>
          <w:szCs w:val="20"/>
        </w:rPr>
        <w:t>590</w:t>
      </w:r>
      <w:r>
        <w:rPr>
          <w:sz w:val="20"/>
          <w:szCs w:val="20"/>
        </w:rPr>
        <w:t xml:space="preserve"> the cursors for each of the current activations are</w:t>
      </w:r>
    </w:p>
    <w:p w14:paraId="5DA9D30C" w14:textId="77777777" w:rsidR="00F632B3" w:rsidRDefault="00F632B3" w:rsidP="00F632B3">
      <w:pPr>
        <w:spacing w:before="120"/>
        <w:jc w:val="both"/>
        <w:rPr>
          <w:rFonts w:ascii="Consolas" w:hAnsi="Consolas"/>
          <w:sz w:val="16"/>
          <w:szCs w:val="16"/>
        </w:rPr>
      </w:pPr>
      <w:r>
        <w:rPr>
          <w:rFonts w:ascii="Consolas" w:hAnsi="Consolas"/>
          <w:sz w:val="16"/>
          <w:szCs w:val="16"/>
        </w:rPr>
        <w:t>12</w:t>
      </w:r>
      <w:r w:rsidR="00674416" w:rsidRPr="00674416">
        <w:rPr>
          <w:rFonts w:ascii="Consolas" w:hAnsi="Consolas"/>
          <w:sz w:val="16"/>
          <w:szCs w:val="16"/>
        </w:rPr>
        <w:t>:</w:t>
      </w:r>
      <w:r w:rsidR="00674416">
        <w:rPr>
          <w:rFonts w:ascii="Consolas" w:hAnsi="Consolas"/>
          <w:sz w:val="16"/>
          <w:szCs w:val="16"/>
        </w:rPr>
        <w:t xml:space="preserve"> </w:t>
      </w:r>
      <w:r w:rsidRPr="00F632B3">
        <w:rPr>
          <w:rFonts w:ascii="Consolas" w:hAnsi="Consolas"/>
          <w:sz w:val="16"/>
          <w:szCs w:val="16"/>
        </w:rPr>
        <w:t>{(140=(`83=0) `86,</w:t>
      </w:r>
    </w:p>
    <w:p w14:paraId="46A9351F"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2=(`83=0) `82,</w:t>
      </w:r>
    </w:p>
    <w:p w14:paraId="3BDE97FD"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6=(`83=0) `82,</w:t>
      </w:r>
    </w:p>
    <w:p w14:paraId="6F10E3C4"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3=(#16=7,#18=inserted) %4,</w:t>
      </w:r>
    </w:p>
    <w:p w14:paraId="0B812860"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4=(#16=7,#18=inserted) %4,</w:t>
      </w:r>
    </w:p>
    <w:p w14:paraId="242FFBFB" w14:textId="77777777" w:rsidR="009A1367"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59=7,`60= Null,`61=inserted) %8,</w:t>
      </w:r>
    </w:p>
    <w:p w14:paraId="6AE99996" w14:textId="03E2685B" w:rsidR="00674416" w:rsidRDefault="009A1367" w:rsidP="00F632B3">
      <w:pPr>
        <w:spacing w:before="120"/>
        <w:contextualSpacing/>
        <w:jc w:val="both"/>
        <w:rPr>
          <w:rFonts w:ascii="Consolas" w:hAnsi="Consolas"/>
          <w:color w:val="FF0000"/>
          <w:sz w:val="16"/>
          <w:szCs w:val="16"/>
        </w:rPr>
      </w:pPr>
      <w:r>
        <w:rPr>
          <w:rFonts w:ascii="Consolas" w:hAnsi="Consolas"/>
          <w:sz w:val="16"/>
          <w:szCs w:val="16"/>
        </w:rPr>
        <w:t xml:space="preserve">      </w:t>
      </w:r>
      <w:r w:rsidR="00674416" w:rsidRPr="00674416">
        <w:rPr>
          <w:rFonts w:ascii="Consolas" w:hAnsi="Consolas"/>
          <w:color w:val="FF0000"/>
          <w:sz w:val="16"/>
          <w:szCs w:val="16"/>
        </w:rPr>
        <w:t>%9=(147=7) %9)}</w:t>
      </w:r>
    </w:p>
    <w:p w14:paraId="5D181EF1"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11</w:t>
      </w:r>
      <w:r w:rsidR="00674416">
        <w:rPr>
          <w:rFonts w:ascii="Consolas" w:hAnsi="Consolas"/>
          <w:sz w:val="16"/>
          <w:szCs w:val="16"/>
        </w:rPr>
        <w:t xml:space="preserve">: </w:t>
      </w:r>
      <w:r w:rsidRPr="009A1367">
        <w:rPr>
          <w:rFonts w:ascii="Consolas" w:hAnsi="Consolas"/>
          <w:sz w:val="16"/>
          <w:szCs w:val="16"/>
        </w:rPr>
        <w:t>{(140=(`83=0) `86,</w:t>
      </w:r>
    </w:p>
    <w:p w14:paraId="3A904FB3"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82=(`83=0) `82,</w:t>
      </w:r>
    </w:p>
    <w:p w14:paraId="456BDC01"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86=(`83=0) `86,</w:t>
      </w:r>
    </w:p>
    <w:p w14:paraId="7FB03CBE"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3=(#16=7,#18=inserted) %4,</w:t>
      </w:r>
    </w:p>
    <w:p w14:paraId="78BDA463"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4=(#16=7,#18=inserted) %4,</w:t>
      </w:r>
    </w:p>
    <w:p w14:paraId="4829393E"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8=(`59=7,`60= Null,`61=inserted) %8,</w:t>
      </w:r>
    </w:p>
    <w:p w14:paraId="043B01ED" w14:textId="58C5ED4E" w:rsidR="00674416"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00674416" w:rsidRPr="00674416">
        <w:rPr>
          <w:rFonts w:ascii="Consolas" w:hAnsi="Consolas"/>
          <w:color w:val="FF0000"/>
          <w:sz w:val="16"/>
          <w:szCs w:val="16"/>
        </w:rPr>
        <w:t>%9=(147=7) %9)}</w:t>
      </w:r>
    </w:p>
    <w:p w14:paraId="4698AA8B"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10</w:t>
      </w:r>
      <w:r w:rsidR="00674416">
        <w:rPr>
          <w:rFonts w:ascii="Consolas" w:hAnsi="Consolas"/>
          <w:sz w:val="16"/>
          <w:szCs w:val="16"/>
        </w:rPr>
        <w:t xml:space="preserve">: </w:t>
      </w:r>
      <w:r w:rsidRPr="009A1367">
        <w:rPr>
          <w:rFonts w:ascii="Consolas" w:hAnsi="Consolas"/>
          <w:sz w:val="16"/>
          <w:szCs w:val="16"/>
        </w:rPr>
        <w:t>{(%3=(#16=7,#18=inserted) %4,</w:t>
      </w:r>
    </w:p>
    <w:p w14:paraId="476A3C23"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4=(#16=7,#18=inserted) %4,</w:t>
      </w:r>
    </w:p>
    <w:p w14:paraId="4DAFF09B" w14:textId="1CFE630F"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8=(`59=7,`60= Null,`61=inserted) %8)}</w:t>
      </w:r>
    </w:p>
    <w:p w14:paraId="247B53F6"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9</w:t>
      </w:r>
      <w:r w:rsidR="00674416">
        <w:rPr>
          <w:rFonts w:ascii="Consolas" w:hAnsi="Consolas"/>
          <w:sz w:val="16"/>
          <w:szCs w:val="16"/>
        </w:rPr>
        <w:t xml:space="preserve">: </w:t>
      </w:r>
      <w:r>
        <w:rPr>
          <w:rFonts w:ascii="Consolas" w:hAnsi="Consolas"/>
          <w:sz w:val="16"/>
          <w:szCs w:val="16"/>
        </w:rPr>
        <w:t xml:space="preserve"> </w:t>
      </w:r>
      <w:r w:rsidRPr="009A1367">
        <w:rPr>
          <w:rFonts w:ascii="Consolas" w:hAnsi="Consolas"/>
          <w:sz w:val="16"/>
          <w:szCs w:val="16"/>
        </w:rPr>
        <w:t>{(%3=(#16=7,#18=inserted) %4,</w:t>
      </w:r>
    </w:p>
    <w:p w14:paraId="06DA0429"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4=(#16=7,#18=inserted) %4,</w:t>
      </w:r>
    </w:p>
    <w:p w14:paraId="312EAD35" w14:textId="2A1B3B66" w:rsidR="00674416" w:rsidRPr="00674416"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8=(44=7,65= Null,100=inserted) %8)}</w:t>
      </w:r>
    </w:p>
    <w:p w14:paraId="53EB85B7" w14:textId="38572294" w:rsidR="00470EC2" w:rsidRDefault="00BB5EA5" w:rsidP="0061327C">
      <w:pPr>
        <w:spacing w:before="120"/>
        <w:jc w:val="both"/>
        <w:rPr>
          <w:sz w:val="20"/>
          <w:szCs w:val="20"/>
        </w:rPr>
      </w:pPr>
      <w:r w:rsidRPr="00BB5EA5">
        <w:rPr>
          <w:sz w:val="20"/>
          <w:szCs w:val="20"/>
        </w:rPr>
        <w:t>T</w:t>
      </w:r>
      <w:r w:rsidR="00E4098D" w:rsidRPr="00E4098D">
        <w:rPr>
          <w:sz w:val="20"/>
          <w:szCs w:val="20"/>
        </w:rPr>
        <w:t xml:space="preserve">he new Update gets constructed </w:t>
      </w:r>
      <w:r w:rsidR="00BD7311">
        <w:rPr>
          <w:sz w:val="20"/>
          <w:szCs w:val="20"/>
        </w:rPr>
        <w:t xml:space="preserve">(at line </w:t>
      </w:r>
      <w:r w:rsidR="00BC7E9E">
        <w:rPr>
          <w:sz w:val="20"/>
          <w:szCs w:val="20"/>
        </w:rPr>
        <w:t>599</w:t>
      </w:r>
      <w:r w:rsidR="00BD7311">
        <w:rPr>
          <w:sz w:val="20"/>
          <w:szCs w:val="20"/>
        </w:rPr>
        <w:t xml:space="preserve">) </w:t>
      </w:r>
      <w:r w:rsidR="00E4098D" w:rsidRPr="00E4098D">
        <w:rPr>
          <w:sz w:val="20"/>
          <w:szCs w:val="20"/>
        </w:rPr>
        <w:t>as</w:t>
      </w:r>
      <w:r w:rsidR="00E4098D">
        <w:rPr>
          <w:rFonts w:ascii="Consolas" w:hAnsi="Consolas"/>
          <w:sz w:val="16"/>
          <w:szCs w:val="16"/>
        </w:rPr>
        <w:t xml:space="preserve"> </w:t>
      </w:r>
      <w:r w:rsidR="002051C0">
        <w:rPr>
          <w:rFonts w:ascii="Consolas" w:hAnsi="Consolas"/>
          <w:sz w:val="16"/>
          <w:szCs w:val="16"/>
        </w:rPr>
        <w:t xml:space="preserve">!1 </w:t>
      </w:r>
      <w:r w:rsidR="00E4098D" w:rsidRPr="00E4098D">
        <w:rPr>
          <w:rFonts w:ascii="Consolas" w:hAnsi="Consolas"/>
          <w:sz w:val="16"/>
          <w:szCs w:val="16"/>
        </w:rPr>
        <w:t>{Update 189[140]: 147=7 Prev:189}</w:t>
      </w:r>
      <w:r w:rsidR="00E4098D">
        <w:rPr>
          <w:rFonts w:ascii="Consolas" w:hAnsi="Consolas"/>
          <w:sz w:val="16"/>
          <w:szCs w:val="16"/>
        </w:rPr>
        <w:t>.</w:t>
      </w:r>
      <w:r w:rsidR="00BD7311">
        <w:rPr>
          <w:rFonts w:ascii="Consolas" w:hAnsi="Consolas"/>
          <w:sz w:val="16"/>
          <w:szCs w:val="16"/>
        </w:rPr>
        <w:t xml:space="preserve"> </w:t>
      </w:r>
      <w:r w:rsidR="002051C0" w:rsidRPr="002051C0">
        <w:rPr>
          <w:sz w:val="20"/>
          <w:szCs w:val="20"/>
        </w:rPr>
        <w:t xml:space="preserve">In case there are </w:t>
      </w:r>
      <w:r w:rsidR="002051C0">
        <w:rPr>
          <w:sz w:val="20"/>
          <w:szCs w:val="20"/>
        </w:rPr>
        <w:t>after-triggers</w:t>
      </w:r>
      <w:r w:rsidR="002051C0" w:rsidRPr="002051C0">
        <w:rPr>
          <w:sz w:val="20"/>
          <w:szCs w:val="20"/>
        </w:rPr>
        <w:t>, the new</w:t>
      </w:r>
      <w:r w:rsidR="002051C0">
        <w:rPr>
          <w:sz w:val="20"/>
          <w:szCs w:val="20"/>
        </w:rPr>
        <w:t>T</w:t>
      </w:r>
      <w:r w:rsidR="002051C0" w:rsidRPr="002051C0">
        <w:rPr>
          <w:sz w:val="20"/>
          <w:szCs w:val="20"/>
        </w:rPr>
        <w:t xml:space="preserve">ables </w:t>
      </w:r>
      <w:r w:rsidR="002051C0">
        <w:rPr>
          <w:sz w:val="20"/>
          <w:szCs w:val="20"/>
        </w:rPr>
        <w:t xml:space="preserve">field </w:t>
      </w:r>
      <w:r w:rsidR="002051C0" w:rsidRPr="002051C0">
        <w:rPr>
          <w:sz w:val="20"/>
          <w:szCs w:val="20"/>
        </w:rPr>
        <w:t>for 36 is updated with the new TableRow for XB.</w:t>
      </w:r>
      <w:r w:rsidR="002051C0">
        <w:rPr>
          <w:sz w:val="20"/>
          <w:szCs w:val="20"/>
        </w:rPr>
        <w:t xml:space="preserve"> But there are none, and we return to `</w:t>
      </w:r>
      <w:r w:rsidR="009A1367">
        <w:rPr>
          <w:sz w:val="20"/>
          <w:szCs w:val="20"/>
        </w:rPr>
        <w:t>81</w:t>
      </w:r>
      <w:r w:rsidR="002051C0">
        <w:rPr>
          <w:sz w:val="20"/>
          <w:szCs w:val="20"/>
        </w:rPr>
        <w:t>.Obey, where, at line 3</w:t>
      </w:r>
      <w:r w:rsidR="00BC7E9E">
        <w:rPr>
          <w:sz w:val="20"/>
          <w:szCs w:val="20"/>
        </w:rPr>
        <w:t>108</w:t>
      </w:r>
      <w:r w:rsidR="002051C0">
        <w:rPr>
          <w:sz w:val="20"/>
          <w:szCs w:val="20"/>
        </w:rPr>
        <w:t xml:space="preserve">, we overwrite </w:t>
      </w:r>
      <w:r w:rsidR="009A1367">
        <w:rPr>
          <w:sz w:val="20"/>
          <w:szCs w:val="20"/>
        </w:rPr>
        <w:t>11</w:t>
      </w:r>
      <w:r w:rsidR="002051C0">
        <w:rPr>
          <w:sz w:val="20"/>
          <w:szCs w:val="20"/>
        </w:rPr>
        <w:t xml:space="preserve">’s version of the transaction with </w:t>
      </w:r>
      <w:r w:rsidR="009A1367">
        <w:rPr>
          <w:sz w:val="20"/>
          <w:szCs w:val="20"/>
        </w:rPr>
        <w:t>12</w:t>
      </w:r>
      <w:r w:rsidR="002051C0">
        <w:rPr>
          <w:sz w:val="20"/>
          <w:szCs w:val="20"/>
        </w:rPr>
        <w:t>’s (it has the new Update !1). This version is also used to update the list of targetActivations at line 3</w:t>
      </w:r>
      <w:r w:rsidR="00BC7E9E">
        <w:rPr>
          <w:sz w:val="20"/>
          <w:szCs w:val="20"/>
        </w:rPr>
        <w:t>109</w:t>
      </w:r>
      <w:r w:rsidR="00C8594F">
        <w:rPr>
          <w:sz w:val="20"/>
          <w:szCs w:val="20"/>
        </w:rPr>
        <w:t xml:space="preserve"> (it is retained for further rows, and there aren’t any). The modified activation 35 is returned to `</w:t>
      </w:r>
      <w:r w:rsidR="00BC7E9E">
        <w:rPr>
          <w:sz w:val="20"/>
          <w:szCs w:val="20"/>
        </w:rPr>
        <w:t>63</w:t>
      </w:r>
      <w:r w:rsidR="00C8594F">
        <w:rPr>
          <w:sz w:val="20"/>
          <w:szCs w:val="20"/>
        </w:rPr>
        <w:t>.ObeyList().</w:t>
      </w:r>
      <w:r w:rsidR="000A2B14">
        <w:rPr>
          <w:sz w:val="20"/>
          <w:szCs w:val="20"/>
        </w:rPr>
        <w:t xml:space="preserve"> </w:t>
      </w:r>
      <w:r w:rsidR="00C8594F">
        <w:rPr>
          <w:sz w:val="20"/>
          <w:szCs w:val="20"/>
        </w:rPr>
        <w:t>As there are no more statements in the CompoundStatement, this also returns.</w:t>
      </w:r>
    </w:p>
    <w:p w14:paraId="5CE84C8F" w14:textId="61B09B23" w:rsidR="00C8594F" w:rsidRDefault="00C8594F" w:rsidP="0061327C">
      <w:pPr>
        <w:spacing w:before="120"/>
        <w:jc w:val="both"/>
        <w:rPr>
          <w:sz w:val="20"/>
          <w:szCs w:val="20"/>
        </w:rPr>
      </w:pPr>
      <w:r>
        <w:rPr>
          <w:sz w:val="20"/>
          <w:szCs w:val="20"/>
        </w:rPr>
        <w:t xml:space="preserve">Activation </w:t>
      </w:r>
      <w:r w:rsidR="009A1367">
        <w:rPr>
          <w:sz w:val="20"/>
          <w:szCs w:val="20"/>
        </w:rPr>
        <w:t>11</w:t>
      </w:r>
      <w:r>
        <w:rPr>
          <w:sz w:val="20"/>
          <w:szCs w:val="20"/>
        </w:rPr>
        <w:t xml:space="preserve"> was created just for the CompoundStatement execution, so we call </w:t>
      </w:r>
      <w:r w:rsidR="009A1367">
        <w:rPr>
          <w:sz w:val="20"/>
          <w:szCs w:val="20"/>
        </w:rPr>
        <w:t>11</w:t>
      </w:r>
      <w:r>
        <w:rPr>
          <w:sz w:val="20"/>
          <w:szCs w:val="20"/>
        </w:rPr>
        <w:t xml:space="preserve">.SlideDown(), which updates </w:t>
      </w:r>
      <w:r w:rsidR="009A1367">
        <w:rPr>
          <w:sz w:val="20"/>
          <w:szCs w:val="20"/>
        </w:rPr>
        <w:t>10</w:t>
      </w:r>
      <w:r>
        <w:rPr>
          <w:sz w:val="20"/>
          <w:szCs w:val="20"/>
        </w:rPr>
        <w:t>’s values:</w:t>
      </w:r>
    </w:p>
    <w:p w14:paraId="6D43FA34" w14:textId="18CBDF58" w:rsidR="009A1367" w:rsidRDefault="009A1367" w:rsidP="009A1367">
      <w:pPr>
        <w:spacing w:before="120"/>
        <w:jc w:val="both"/>
        <w:rPr>
          <w:rFonts w:ascii="Consolas" w:hAnsi="Consolas"/>
          <w:color w:val="808080" w:themeColor="background1" w:themeShade="80"/>
          <w:sz w:val="16"/>
          <w:szCs w:val="16"/>
        </w:rPr>
      </w:pPr>
      <w:r>
        <w:rPr>
          <w:rFonts w:ascii="Consolas" w:hAnsi="Consolas"/>
          <w:color w:val="808080" w:themeColor="background1" w:themeShade="80"/>
          <w:sz w:val="16"/>
          <w:szCs w:val="16"/>
        </w:rPr>
        <w:t>10</w:t>
      </w:r>
      <w:r w:rsidR="00C8594F" w:rsidRPr="00C8594F">
        <w:rPr>
          <w:rFonts w:ascii="Consolas" w:hAnsi="Consolas"/>
          <w:color w:val="808080" w:themeColor="background1" w:themeShade="80"/>
          <w:sz w:val="16"/>
          <w:szCs w:val="16"/>
        </w:rPr>
        <w:t>:</w:t>
      </w:r>
      <w:r w:rsidR="000A2B14">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23=(44=7,65= Null,100=inserted) %8,</w:t>
      </w:r>
    </w:p>
    <w:p w14:paraId="27F7F492" w14:textId="0F10F327"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44=7,</w:t>
      </w:r>
    </w:p>
    <w:p w14:paraId="2DEEBC3E" w14:textId="77777777"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100=inserted,</w:t>
      </w:r>
    </w:p>
    <w:p w14:paraId="33A2B7F4" w14:textId="77777777" w:rsidR="009A1367" w:rsidRPr="009A1367" w:rsidRDefault="009A1367" w:rsidP="009A1367">
      <w:pPr>
        <w:spacing w:before="120"/>
        <w:contextualSpacing/>
        <w:jc w:val="both"/>
        <w:rPr>
          <w:rFonts w:ascii="Consolas" w:hAnsi="Consolas"/>
          <w:color w:val="FF0000"/>
          <w:sz w:val="16"/>
          <w:szCs w:val="16"/>
        </w:rPr>
      </w:pPr>
      <w:r w:rsidRPr="009A1367">
        <w:rPr>
          <w:rFonts w:ascii="Consolas" w:hAnsi="Consolas"/>
          <w:color w:val="FF0000"/>
          <w:sz w:val="16"/>
          <w:szCs w:val="16"/>
        </w:rPr>
        <w:t xml:space="preserve">      140=(147=7) %9,</w:t>
      </w:r>
    </w:p>
    <w:p w14:paraId="3E364F58" w14:textId="77777777" w:rsidR="009A1367" w:rsidRPr="009A1367" w:rsidRDefault="009A1367" w:rsidP="009A1367">
      <w:pPr>
        <w:spacing w:before="120"/>
        <w:contextualSpacing/>
        <w:jc w:val="both"/>
        <w:rPr>
          <w:rFonts w:ascii="Consolas" w:hAnsi="Consolas"/>
          <w:color w:val="FF0000"/>
          <w:sz w:val="16"/>
          <w:szCs w:val="16"/>
        </w:rPr>
      </w:pPr>
      <w:r w:rsidRPr="009A1367">
        <w:rPr>
          <w:rFonts w:ascii="Consolas" w:hAnsi="Consolas"/>
          <w:color w:val="FF0000"/>
          <w:sz w:val="16"/>
          <w:szCs w:val="16"/>
        </w:rPr>
        <w:t xml:space="preserve">      147=7,</w:t>
      </w:r>
    </w:p>
    <w:p w14:paraId="55C3FAEA" w14:textId="799C3965"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59=7,</w:t>
      </w:r>
    </w:p>
    <w:p w14:paraId="79F200C8" w14:textId="77777777"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FF0000"/>
          <w:sz w:val="16"/>
          <w:szCs w:val="16"/>
        </w:rPr>
        <w:t>`60=10,</w:t>
      </w:r>
    </w:p>
    <w:p w14:paraId="14F677E9" w14:textId="77777777"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61=inserted,</w:t>
      </w:r>
    </w:p>
    <w:p w14:paraId="4C53ED5C" w14:textId="296FCB3A"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83=0)}</w:t>
      </w:r>
    </w:p>
    <w:p w14:paraId="5B8E1B21" w14:textId="1382B47E" w:rsidR="00C8594F" w:rsidRDefault="00C8594F" w:rsidP="009A1367">
      <w:pPr>
        <w:spacing w:before="120"/>
        <w:jc w:val="both"/>
        <w:rPr>
          <w:sz w:val="20"/>
          <w:szCs w:val="20"/>
        </w:rPr>
      </w:pPr>
      <w:r>
        <w:rPr>
          <w:sz w:val="20"/>
          <w:szCs w:val="20"/>
        </w:rPr>
        <w:t>We are then back in</w:t>
      </w:r>
      <w:r w:rsidR="009A1367">
        <w:rPr>
          <w:sz w:val="20"/>
          <w:szCs w:val="20"/>
        </w:rPr>
        <w:t xml:space="preserve"> 10</w:t>
      </w:r>
      <w:r>
        <w:rPr>
          <w:sz w:val="20"/>
          <w:szCs w:val="20"/>
        </w:rPr>
        <w:t xml:space="preserve">.Exec(). </w:t>
      </w:r>
      <w:r w:rsidR="006F4C1D">
        <w:rPr>
          <w:sz w:val="20"/>
          <w:szCs w:val="20"/>
        </w:rPr>
        <w:t>At line 10</w:t>
      </w:r>
      <w:r w:rsidR="000A2B14">
        <w:rPr>
          <w:sz w:val="20"/>
          <w:szCs w:val="20"/>
        </w:rPr>
        <w:t>83</w:t>
      </w:r>
      <w:r w:rsidR="006F4C1D">
        <w:rPr>
          <w:sz w:val="20"/>
          <w:szCs w:val="20"/>
        </w:rPr>
        <w:t xml:space="preserve">, we transmit the triggered changes in the row values to update the transitionCursor for %6. </w:t>
      </w:r>
    </w:p>
    <w:p w14:paraId="07C69598" w14:textId="5897542E" w:rsidR="00F63230" w:rsidRDefault="00BD7311" w:rsidP="0061327C">
      <w:pPr>
        <w:spacing w:before="120"/>
        <w:jc w:val="both"/>
        <w:rPr>
          <w:sz w:val="20"/>
          <w:szCs w:val="20"/>
        </w:rPr>
      </w:pPr>
      <w:r>
        <w:rPr>
          <w:sz w:val="20"/>
          <w:szCs w:val="20"/>
        </w:rPr>
        <w:t>The new Physicals</w:t>
      </w:r>
      <w:r w:rsidR="00F63230">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sidR="00F63230">
        <w:rPr>
          <w:sz w:val="20"/>
          <w:szCs w:val="20"/>
        </w:rPr>
        <w:t xml:space="preserve">the </w:t>
      </w:r>
      <w:r w:rsidR="008F76EB">
        <w:rPr>
          <w:sz w:val="20"/>
          <w:szCs w:val="20"/>
        </w:rPr>
        <w:t>caller’s context 3</w:t>
      </w:r>
      <w:r w:rsidR="00387C95">
        <w:rPr>
          <w:sz w:val="20"/>
          <w:szCs w:val="20"/>
        </w:rPr>
        <w:t>. In particular, the result of the highlighted assignment above gets placed in the newRow for table XA at line 1075</w:t>
      </w:r>
      <w:r w:rsidR="006F4C1D">
        <w:rPr>
          <w:sz w:val="20"/>
          <w:szCs w:val="20"/>
        </w:rPr>
        <w:t xml:space="preserve">, </w:t>
      </w:r>
      <w:r w:rsidR="008F76EB">
        <w:rPr>
          <w:sz w:val="20"/>
          <w:szCs w:val="20"/>
        </w:rPr>
        <w:t>so that the details</w:t>
      </w:r>
      <w:r>
        <w:rPr>
          <w:sz w:val="20"/>
          <w:szCs w:val="20"/>
        </w:rPr>
        <w:t xml:space="preserve"> of these cursors</w:t>
      </w:r>
      <w:r w:rsidR="008F76EB">
        <w:rPr>
          <w:sz w:val="20"/>
          <w:szCs w:val="20"/>
        </w:rPr>
        <w:t xml:space="preserve"> for </w:t>
      </w:r>
      <w:r>
        <w:rPr>
          <w:sz w:val="20"/>
          <w:szCs w:val="20"/>
        </w:rPr>
        <w:t xml:space="preserve">table XA </w:t>
      </w:r>
      <w:r w:rsidR="008F76EB">
        <w:rPr>
          <w:sz w:val="20"/>
          <w:szCs w:val="20"/>
        </w:rPr>
        <w:t xml:space="preserve">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1E0564">
        <w:rPr>
          <w:sz w:val="20"/>
          <w:szCs w:val="20"/>
        </w:rPr>
        <w:t>.</w:t>
      </w:r>
    </w:p>
    <w:p w14:paraId="0533C270" w14:textId="7772AA71" w:rsidR="001E0564" w:rsidRDefault="00CF1CD5" w:rsidP="0061327C">
      <w:pPr>
        <w:spacing w:before="120"/>
        <w:jc w:val="both"/>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DD0F34">
        <w:rPr>
          <w:sz w:val="20"/>
          <w:szCs w:val="20"/>
        </w:rPr>
        <w:t>, back in 33.EachRow().</w:t>
      </w:r>
      <w:r w:rsidR="00B75992">
        <w:rPr>
          <w:sz w:val="20"/>
          <w:szCs w:val="20"/>
        </w:rPr>
        <w:t xml:space="preserve"> </w:t>
      </w:r>
      <w:r w:rsidR="00DD0F34">
        <w:rPr>
          <w:sz w:val="20"/>
          <w:szCs w:val="20"/>
        </w:rPr>
        <w:t>At line 532 t</w:t>
      </w:r>
      <w:r>
        <w:rPr>
          <w:sz w:val="20"/>
          <w:szCs w:val="20"/>
        </w:rPr>
        <w:t xml:space="preserve">his gives a new Record for the transaction: </w:t>
      </w:r>
      <w:r w:rsidRPr="003B151F">
        <w:rPr>
          <w:rFonts w:ascii="Consolas" w:hAnsi="Consolas"/>
          <w:sz w:val="16"/>
          <w:szCs w:val="16"/>
        </w:rPr>
        <w:t>{Record !2[23]: 44=7,65=10,100=inserted}</w:t>
      </w:r>
      <w:r>
        <w:rPr>
          <w:sz w:val="20"/>
          <w:szCs w:val="20"/>
        </w:rPr>
        <w:t xml:space="preserve">. </w:t>
      </w:r>
    </w:p>
    <w:p w14:paraId="362C95E4" w14:textId="48E0C44E" w:rsidR="001E0564" w:rsidRDefault="001E0564" w:rsidP="0061327C">
      <w:pPr>
        <w:spacing w:before="120"/>
        <w:jc w:val="both"/>
        <w:rPr>
          <w:sz w:val="20"/>
          <w:szCs w:val="20"/>
        </w:rPr>
      </w:pPr>
      <w:r>
        <w:rPr>
          <w:sz w:val="20"/>
          <w:szCs w:val="20"/>
        </w:rPr>
        <w:t>This means the transaction now has the following Physical objects to commit:</w:t>
      </w:r>
    </w:p>
    <w:p w14:paraId="618892AA" w14:textId="77777777" w:rsidR="001E0564" w:rsidRPr="001E0564" w:rsidRDefault="001E0564" w:rsidP="0061327C">
      <w:pPr>
        <w:spacing w:before="120"/>
        <w:jc w:val="both"/>
        <w:rPr>
          <w:rFonts w:ascii="Consolas" w:hAnsi="Consolas"/>
          <w:sz w:val="16"/>
          <w:szCs w:val="16"/>
        </w:rPr>
      </w:pPr>
      <w:r w:rsidRPr="001E0564">
        <w:rPr>
          <w:rFonts w:ascii="Consolas" w:hAnsi="Consolas"/>
          <w:sz w:val="16"/>
          <w:szCs w:val="16"/>
        </w:rPr>
        <w:t>{(!0=TriggeredAction 331,</w:t>
      </w:r>
    </w:p>
    <w:p w14:paraId="57A4F0C5" w14:textId="77777777"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1=Update 189[140]: 147=7 Prev:189,</w:t>
      </w:r>
    </w:p>
    <w:p w14:paraId="71D7AE4A" w14:textId="0895DFDA"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2=Record !2[23]: 44=7,65=</w:t>
      </w:r>
      <w:r>
        <w:rPr>
          <w:rFonts w:ascii="Consolas" w:hAnsi="Consolas"/>
          <w:sz w:val="16"/>
          <w:szCs w:val="16"/>
        </w:rPr>
        <w:t>10</w:t>
      </w:r>
      <w:r w:rsidRPr="001E0564">
        <w:rPr>
          <w:rFonts w:ascii="Consolas" w:hAnsi="Consolas"/>
          <w:sz w:val="16"/>
          <w:szCs w:val="16"/>
        </w:rPr>
        <w:t>,100=inserted)}</w:t>
      </w:r>
    </w:p>
    <w:p w14:paraId="18CB871F" w14:textId="045F895B"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w:t>
      </w:r>
      <w:r w:rsidR="001E0564">
        <w:rPr>
          <w:sz w:val="20"/>
          <w:szCs w:val="20"/>
        </w:rPr>
        <w:t xml:space="preserve">position </w:t>
      </w:r>
      <w:r w:rsidR="00B75992">
        <w:rPr>
          <w:sz w:val="20"/>
          <w:szCs w:val="20"/>
        </w:rPr>
        <w:t>4</w:t>
      </w:r>
      <w:r w:rsidR="002218ED">
        <w:rPr>
          <w:sz w:val="20"/>
          <w:szCs w:val="20"/>
        </w:rPr>
        <w:t>2</w:t>
      </w:r>
      <w:r w:rsidR="007E7DC6">
        <w:rPr>
          <w:sz w:val="20"/>
          <w:szCs w:val="20"/>
        </w:rPr>
        <w:t>1</w:t>
      </w:r>
      <w:r w:rsidR="001E0564">
        <w:rPr>
          <w:sz w:val="20"/>
          <w:szCs w:val="20"/>
        </w:rPr>
        <w:t xml:space="preserve"> in the transaction log</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44"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44"/>
    <w:p w14:paraId="59813E9F" w14:textId="2F871845" w:rsidR="00F131E9" w:rsidRDefault="00F131E9" w:rsidP="00B75992">
      <w:pPr>
        <w:spacing w:before="120"/>
        <w:rPr>
          <w:sz w:val="20"/>
          <w:szCs w:val="20"/>
        </w:rPr>
      </w:pPr>
      <w:r>
        <w:rPr>
          <w:sz w:val="20"/>
          <w:szCs w:val="20"/>
        </w:rPr>
        <w:t>In the test, there is now another insert statement</w:t>
      </w:r>
      <w:r w:rsidR="00C40DDB">
        <w:rPr>
          <w:sz w:val="20"/>
          <w:szCs w:val="20"/>
        </w:rPr>
        <w:t>, which we apply to the database</w:t>
      </w:r>
    </w:p>
    <w:p w14:paraId="4C96473D" w14:textId="5F0DF19F" w:rsidR="00C40DDB" w:rsidRPr="00C40DDB" w:rsidRDefault="00F131E9" w:rsidP="00B75992">
      <w:pPr>
        <w:spacing w:before="120"/>
        <w:rPr>
          <w:rFonts w:ascii="Consolas" w:hAnsi="Consolas"/>
          <w:sz w:val="20"/>
          <w:szCs w:val="20"/>
        </w:rPr>
      </w:pPr>
      <w:r w:rsidRPr="00C40DDB">
        <w:rPr>
          <w:rFonts w:ascii="Consolas" w:hAnsi="Consolas"/>
          <w:sz w:val="20"/>
          <w:szCs w:val="20"/>
        </w:rPr>
        <w:t>insert into xa(b, d) values(9, 'Nine')</w:t>
      </w:r>
    </w:p>
    <w:p w14:paraId="65DB08B2" w14:textId="7C626232" w:rsidR="004B0873" w:rsidRDefault="004B0873" w:rsidP="004B0873">
      <w:pPr>
        <w:spacing w:before="120"/>
        <w:rPr>
          <w:sz w:val="20"/>
          <w:szCs w:val="20"/>
        </w:rPr>
      </w:pPr>
      <w:r>
        <w:rPr>
          <w:sz w:val="20"/>
          <w:szCs w:val="20"/>
        </w:rPr>
        <w:t>This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4B0873" w:rsidRPr="0059152B" w14:paraId="29CB268A" w14:textId="77777777" w:rsidTr="008506BC">
        <w:tc>
          <w:tcPr>
            <w:tcW w:w="988" w:type="dxa"/>
            <w:shd w:val="clear" w:color="auto" w:fill="auto"/>
          </w:tcPr>
          <w:p w14:paraId="1EE98A01" w14:textId="77777777" w:rsidR="004B0873" w:rsidRDefault="004B0873" w:rsidP="008506BC">
            <w:pPr>
              <w:jc w:val="both"/>
              <w:rPr>
                <w:sz w:val="20"/>
                <w:szCs w:val="20"/>
                <w:lang w:val="en-GB"/>
              </w:rPr>
            </w:pPr>
            <w:r>
              <w:rPr>
                <w:sz w:val="20"/>
                <w:szCs w:val="20"/>
                <w:lang w:val="en-GB"/>
              </w:rPr>
              <w:t>505</w:t>
            </w:r>
          </w:p>
        </w:tc>
        <w:tc>
          <w:tcPr>
            <w:tcW w:w="1943" w:type="dxa"/>
            <w:shd w:val="clear" w:color="auto" w:fill="auto"/>
          </w:tcPr>
          <w:p w14:paraId="00600D14" w14:textId="77777777" w:rsidR="004B0873" w:rsidRPr="00421A2E" w:rsidRDefault="004B0873" w:rsidP="008506BC">
            <w:pPr>
              <w:jc w:val="both"/>
              <w:rPr>
                <w:sz w:val="20"/>
                <w:szCs w:val="20"/>
                <w:lang w:val="en-GB"/>
              </w:rPr>
            </w:pPr>
            <w:r w:rsidRPr="007E7DC6">
              <w:rPr>
                <w:sz w:val="20"/>
                <w:szCs w:val="20"/>
              </w:rPr>
              <w:t>Update 189[140]</w:t>
            </w:r>
          </w:p>
        </w:tc>
        <w:tc>
          <w:tcPr>
            <w:tcW w:w="5372" w:type="dxa"/>
            <w:shd w:val="clear" w:color="auto" w:fill="auto"/>
          </w:tcPr>
          <w:p w14:paraId="7FE25B07" w14:textId="77777777" w:rsidR="004B0873" w:rsidRPr="0059152B" w:rsidRDefault="004B0873" w:rsidP="008506BC">
            <w:pPr>
              <w:rPr>
                <w:sz w:val="20"/>
                <w:szCs w:val="20"/>
              </w:rPr>
            </w:pPr>
            <w:r w:rsidRPr="007E7DC6">
              <w:rPr>
                <w:sz w:val="20"/>
                <w:szCs w:val="20"/>
              </w:rPr>
              <w:t>147=</w:t>
            </w:r>
            <w:r>
              <w:rPr>
                <w:sz w:val="20"/>
                <w:szCs w:val="20"/>
              </w:rPr>
              <w:t>16</w:t>
            </w:r>
            <w:r w:rsidRPr="007E7DC6">
              <w:rPr>
                <w:sz w:val="20"/>
                <w:szCs w:val="20"/>
              </w:rPr>
              <w:t xml:space="preserve"> Prev:</w:t>
            </w:r>
            <w:r>
              <w:rPr>
                <w:sz w:val="20"/>
                <w:szCs w:val="20"/>
              </w:rPr>
              <w:t>428</w:t>
            </w:r>
            <w:r w:rsidRPr="007E7DC6">
              <w:rPr>
                <w:sz w:val="20"/>
                <w:szCs w:val="20"/>
              </w:rPr>
              <w:t xml:space="preserve">                                                                                                      </w:t>
            </w:r>
          </w:p>
        </w:tc>
      </w:tr>
      <w:tr w:rsidR="004B0873" w:rsidRPr="0059152B" w14:paraId="6DB72AA4" w14:textId="77777777" w:rsidTr="008506BC">
        <w:tc>
          <w:tcPr>
            <w:tcW w:w="988" w:type="dxa"/>
            <w:shd w:val="clear" w:color="auto" w:fill="auto"/>
          </w:tcPr>
          <w:p w14:paraId="71923BE5" w14:textId="77777777" w:rsidR="004B0873" w:rsidRDefault="004B0873" w:rsidP="008506BC">
            <w:pPr>
              <w:jc w:val="both"/>
              <w:rPr>
                <w:sz w:val="20"/>
                <w:szCs w:val="20"/>
                <w:lang w:val="en-GB"/>
              </w:rPr>
            </w:pPr>
            <w:r>
              <w:rPr>
                <w:sz w:val="20"/>
                <w:szCs w:val="20"/>
                <w:lang w:val="en-GB"/>
              </w:rPr>
              <w:lastRenderedPageBreak/>
              <w:t>526</w:t>
            </w:r>
          </w:p>
        </w:tc>
        <w:tc>
          <w:tcPr>
            <w:tcW w:w="1943" w:type="dxa"/>
            <w:shd w:val="clear" w:color="auto" w:fill="auto"/>
          </w:tcPr>
          <w:p w14:paraId="1210B023" w14:textId="77777777" w:rsidR="004B0873" w:rsidRDefault="004B0873" w:rsidP="008506BC">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2541F094" w14:textId="77777777" w:rsidR="004B0873" w:rsidRPr="00B40F59" w:rsidRDefault="004B0873" w:rsidP="008506BC">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7BA8EEE4" w14:textId="306985AC" w:rsidR="00C40DDB" w:rsidRDefault="00C40DDB" w:rsidP="00B75992">
      <w:pPr>
        <w:spacing w:before="120"/>
        <w:rPr>
          <w:sz w:val="20"/>
          <w:szCs w:val="20"/>
        </w:rPr>
      </w:pPr>
      <w:r>
        <w:rPr>
          <w:sz w:val="20"/>
          <w:szCs w:val="20"/>
        </w:rPr>
        <w:t xml:space="preserve">So that your </w:t>
      </w:r>
      <w:r w:rsidR="00EE30E3">
        <w:rPr>
          <w:sz w:val="20"/>
          <w:szCs w:val="20"/>
        </w:rPr>
        <w:t xml:space="preserve">uids and </w:t>
      </w:r>
      <w:r>
        <w:rPr>
          <w:sz w:val="20"/>
          <w:szCs w:val="20"/>
        </w:rPr>
        <w:t>activation numbers match the numbers in the following notes, restart the server again.</w:t>
      </w:r>
    </w:p>
    <w:p w14:paraId="45C0DDC6" w14:textId="543FD645" w:rsidR="004B0873" w:rsidRDefault="00DD0F34" w:rsidP="0061327C">
      <w:pPr>
        <w:spacing w:before="120"/>
        <w:jc w:val="both"/>
        <w:rPr>
          <w:sz w:val="20"/>
          <w:szCs w:val="20"/>
        </w:rPr>
      </w:pPr>
      <w:r>
        <w:rPr>
          <w:sz w:val="20"/>
          <w:szCs w:val="20"/>
        </w:rPr>
        <w:t>In the next part of the test,</w:t>
      </w:r>
      <w:r w:rsidR="002218ED">
        <w:rPr>
          <w:sz w:val="20"/>
          <w:szCs w:val="20"/>
        </w:rPr>
        <w:t xml:space="preserve"> </w:t>
      </w:r>
      <w:r w:rsidR="00950777">
        <w:rPr>
          <w:sz w:val="20"/>
          <w:szCs w:val="20"/>
        </w:rPr>
        <w:t>w</w:t>
      </w:r>
      <w:r w:rsidR="002218ED">
        <w:rPr>
          <w:sz w:val="20"/>
          <w:szCs w:val="20"/>
        </w:rPr>
        <w:t xml:space="preserve">e have an update statement. From </w:t>
      </w:r>
      <w:r w:rsidR="00950777">
        <w:rPr>
          <w:sz w:val="20"/>
          <w:szCs w:val="20"/>
        </w:rPr>
        <w:t xml:space="preserve">the </w:t>
      </w:r>
      <w:r w:rsidR="002218ED">
        <w:rPr>
          <w:sz w:val="20"/>
          <w:szCs w:val="20"/>
        </w:rPr>
        <w:t xml:space="preserve">definition of the update trigger above </w:t>
      </w:r>
    </w:p>
    <w:p w14:paraId="1F97997E" w14:textId="77777777" w:rsidR="004B0873" w:rsidRDefault="004B0873" w:rsidP="004B0873">
      <w:pPr>
        <w:spacing w:before="120"/>
        <w:jc w:val="both"/>
        <w:rPr>
          <w:rFonts w:ascii="Consolas" w:hAnsi="Consolas"/>
          <w:sz w:val="20"/>
          <w:szCs w:val="20"/>
          <w:lang w:val="en-GB"/>
        </w:rPr>
      </w:pPr>
      <w:r w:rsidRPr="0072664F">
        <w:rPr>
          <w:rFonts w:ascii="Consolas" w:hAnsi="Consolas"/>
          <w:sz w:val="20"/>
          <w:szCs w:val="20"/>
          <w:lang w:val="en-GB"/>
        </w:rPr>
        <w:t>before update on xa referencing old as mr new as nr</w:t>
      </w:r>
      <w:r>
        <w:rPr>
          <w:rFonts w:ascii="Consolas" w:hAnsi="Consolas"/>
          <w:sz w:val="20"/>
          <w:szCs w:val="20"/>
          <w:lang w:val="en-GB"/>
        </w:rPr>
        <w:t xml:space="preserve"> </w:t>
      </w:r>
      <w:r w:rsidRPr="0072664F">
        <w:rPr>
          <w:rFonts w:ascii="Consolas" w:hAnsi="Consolas"/>
          <w:sz w:val="20"/>
          <w:szCs w:val="20"/>
          <w:lang w:val="en-GB"/>
        </w:rPr>
        <w:t xml:space="preserve">for each row </w:t>
      </w:r>
    </w:p>
    <w:p w14:paraId="55BD188C" w14:textId="70C70F01" w:rsidR="004B0873" w:rsidRDefault="004B0873" w:rsidP="004B0873">
      <w:pPr>
        <w:jc w:val="both"/>
        <w:rPr>
          <w:sz w:val="20"/>
          <w:szCs w:val="20"/>
        </w:rPr>
      </w:pPr>
      <w:r w:rsidRPr="0072664F">
        <w:rPr>
          <w:rFonts w:ascii="Consolas" w:hAnsi="Consolas"/>
          <w:sz w:val="20"/>
          <w:szCs w:val="20"/>
          <w:lang w:val="en-GB"/>
        </w:rPr>
        <w:t>begin atomic update xb set tot=tot-mr.b+nr.b; set d='changed' end</w:t>
      </w:r>
    </w:p>
    <w:p w14:paraId="20127E98" w14:textId="6C2589BE" w:rsidR="002218ED" w:rsidRDefault="002218ED" w:rsidP="0061327C">
      <w:pPr>
        <w:spacing w:before="120"/>
        <w:jc w:val="both"/>
        <w:rPr>
          <w:sz w:val="20"/>
          <w:szCs w:val="20"/>
        </w:rPr>
      </w:pPr>
      <w:r>
        <w:rPr>
          <w:sz w:val="20"/>
          <w:szCs w:val="20"/>
        </w:rPr>
        <w:t>we see that this will demonstrate the operation of OLD ROW and NEW ROW</w:t>
      </w:r>
      <w:r w:rsidR="004B0873">
        <w:rPr>
          <w:sz w:val="20"/>
          <w:szCs w:val="20"/>
        </w:rPr>
        <w:t>.</w:t>
      </w:r>
    </w:p>
    <w:p w14:paraId="7D16CB98" w14:textId="68A007E1" w:rsidR="00D5667E" w:rsidRDefault="00D5667E" w:rsidP="00B75992">
      <w:pPr>
        <w:spacing w:before="120"/>
        <w:rPr>
          <w:rFonts w:ascii="Consolas" w:hAnsi="Consolas"/>
          <w:sz w:val="20"/>
          <w:szCs w:val="20"/>
        </w:rPr>
      </w:pPr>
      <w:r>
        <w:rPr>
          <w:rFonts w:ascii="Consolas" w:hAnsi="Consolas"/>
          <w:sz w:val="20"/>
          <w:szCs w:val="20"/>
        </w:rPr>
        <w:t xml:space="preserve">         1         2         3         4</w:t>
      </w:r>
    </w:p>
    <w:p w14:paraId="517F6FB8" w14:textId="34500684" w:rsidR="00D5667E" w:rsidRDefault="00D5667E" w:rsidP="00B75992">
      <w:pPr>
        <w:spacing w:before="120"/>
        <w:contextualSpacing/>
        <w:rPr>
          <w:rFonts w:ascii="Consolas" w:hAnsi="Consolas"/>
          <w:sz w:val="20"/>
          <w:szCs w:val="20"/>
        </w:rPr>
      </w:pPr>
      <w:r>
        <w:rPr>
          <w:rFonts w:ascii="Consolas" w:hAnsi="Consolas"/>
          <w:sz w:val="20"/>
          <w:szCs w:val="20"/>
        </w:rPr>
        <w:t>12345678901234567890123456789012345678901</w:t>
      </w:r>
    </w:p>
    <w:p w14:paraId="34F58DC3" w14:textId="07C952F0" w:rsidR="002218ED" w:rsidRPr="002218ED" w:rsidRDefault="002218ED" w:rsidP="00B75992">
      <w:pPr>
        <w:spacing w:before="120"/>
        <w:contextualSpacing/>
        <w:rPr>
          <w:rFonts w:ascii="Consolas" w:hAnsi="Consolas"/>
          <w:sz w:val="20"/>
          <w:szCs w:val="20"/>
        </w:rPr>
      </w:pPr>
      <w:r w:rsidRPr="002218ED">
        <w:rPr>
          <w:rFonts w:ascii="Consolas" w:hAnsi="Consolas"/>
          <w:sz w:val="20"/>
          <w:szCs w:val="20"/>
        </w:rPr>
        <w:t>update xa set b=8,d='updated' where b=7</w:t>
      </w:r>
    </w:p>
    <w:p w14:paraId="193728BE" w14:textId="4845FE20" w:rsidR="00D5667E" w:rsidRDefault="00596300" w:rsidP="00B75992">
      <w:pPr>
        <w:spacing w:before="120"/>
        <w:rPr>
          <w:sz w:val="20"/>
          <w:szCs w:val="20"/>
        </w:rPr>
      </w:pPr>
      <w:r>
        <w:rPr>
          <w:sz w:val="20"/>
          <w:szCs w:val="20"/>
        </w:rPr>
        <w:t>Up as far as a</w:t>
      </w:r>
      <w:r w:rsidR="00D5667E">
        <w:rPr>
          <w:sz w:val="20"/>
          <w:szCs w:val="20"/>
        </w:rPr>
        <w:t xml:space="preserve">t </w:t>
      </w:r>
      <w:r w:rsidR="00645471">
        <w:rPr>
          <w:sz w:val="20"/>
          <w:szCs w:val="20"/>
        </w:rPr>
        <w:t>TableActivation</w:t>
      </w:r>
      <w:r w:rsidR="004C0572">
        <w:rPr>
          <w:sz w:val="20"/>
          <w:szCs w:val="20"/>
        </w:rPr>
        <w:t xml:space="preserve"> </w:t>
      </w:r>
      <w:r w:rsidR="004116D7">
        <w:rPr>
          <w:sz w:val="20"/>
          <w:szCs w:val="20"/>
        </w:rPr>
        <w:t>10</w:t>
      </w:r>
      <w:r w:rsidR="00645471">
        <w:rPr>
          <w:sz w:val="20"/>
          <w:szCs w:val="20"/>
        </w:rPr>
        <w:t>.</w:t>
      </w:r>
      <w:r w:rsidR="00D5667E">
        <w:rPr>
          <w:sz w:val="20"/>
          <w:szCs w:val="20"/>
        </w:rPr>
        <w:t>EachRow</w:t>
      </w:r>
      <w:r w:rsidR="00645471">
        <w:rPr>
          <w:sz w:val="20"/>
          <w:szCs w:val="20"/>
        </w:rPr>
        <w:t>()</w:t>
      </w:r>
      <w:r w:rsidR="00D5667E">
        <w:rPr>
          <w:sz w:val="20"/>
          <w:szCs w:val="20"/>
        </w:rPr>
        <w:t xml:space="preserve">, </w:t>
      </w:r>
      <w:r>
        <w:rPr>
          <w:sz w:val="20"/>
          <w:szCs w:val="20"/>
        </w:rPr>
        <w:t xml:space="preserve">the execution proceeds similarly to the above example. At this point </w:t>
      </w:r>
      <w:r w:rsidR="00D5667E">
        <w:rPr>
          <w:sz w:val="20"/>
          <w:szCs w:val="20"/>
        </w:rPr>
        <w:t xml:space="preserve">we </w:t>
      </w:r>
      <w:r w:rsidR="00645471">
        <w:rPr>
          <w:sz w:val="20"/>
          <w:szCs w:val="20"/>
        </w:rPr>
        <w:t>construct</w:t>
      </w:r>
    </w:p>
    <w:p w14:paraId="74D4C8C0" w14:textId="25F1D940" w:rsidR="00D5667E" w:rsidRPr="00D5667E" w:rsidRDefault="00D5667E" w:rsidP="00B75992">
      <w:pPr>
        <w:spacing w:before="120"/>
        <w:rPr>
          <w:rFonts w:ascii="Consolas" w:hAnsi="Consolas"/>
          <w:sz w:val="16"/>
          <w:szCs w:val="16"/>
        </w:rPr>
      </w:pPr>
      <w:r w:rsidRPr="00D5667E">
        <w:rPr>
          <w:rFonts w:ascii="Consolas" w:hAnsi="Consolas"/>
          <w:sz w:val="16"/>
          <w:szCs w:val="16"/>
        </w:rPr>
        <w:t xml:space="preserve">trc </w:t>
      </w:r>
      <w:r w:rsidR="00DD0F34" w:rsidRPr="00DD0F34">
        <w:rPr>
          <w:rFonts w:ascii="Consolas" w:hAnsi="Consolas"/>
          <w:sz w:val="16"/>
          <w:szCs w:val="16"/>
        </w:rPr>
        <w:t>{(%0=7,%1=10,%2=inserted) %6}</w:t>
      </w:r>
    </w:p>
    <w:p w14:paraId="62F8C5D5" w14:textId="2F8E1606" w:rsidR="00D5667E" w:rsidRPr="00D5667E" w:rsidRDefault="00D5667E" w:rsidP="00B75992">
      <w:pPr>
        <w:spacing w:before="120"/>
        <w:contextualSpacing/>
        <w:rPr>
          <w:rFonts w:ascii="Consolas" w:hAnsi="Consolas"/>
          <w:sz w:val="16"/>
          <w:szCs w:val="16"/>
        </w:rPr>
      </w:pPr>
      <w:r w:rsidRPr="00D5667E">
        <w:rPr>
          <w:rFonts w:ascii="Consolas" w:hAnsi="Consolas"/>
          <w:sz w:val="16"/>
          <w:szCs w:val="16"/>
        </w:rPr>
        <w:t xml:space="preserve">tgc </w:t>
      </w:r>
      <w:r w:rsidR="00596300" w:rsidRPr="00596300">
        <w:rPr>
          <w:rFonts w:ascii="Consolas" w:hAnsi="Consolas"/>
          <w:sz w:val="16"/>
          <w:szCs w:val="16"/>
        </w:rPr>
        <w:t>{(44=7,65=10,100=inserted) %6}</w:t>
      </w:r>
    </w:p>
    <w:p w14:paraId="47AD5840" w14:textId="09900733" w:rsidR="00D5667E" w:rsidRDefault="00D5667E" w:rsidP="00B75992">
      <w:pPr>
        <w:spacing w:before="120"/>
        <w:contextualSpacing/>
        <w:rPr>
          <w:rFonts w:ascii="Consolas" w:hAnsi="Consolas"/>
          <w:sz w:val="16"/>
          <w:szCs w:val="16"/>
        </w:rPr>
      </w:pPr>
      <w:r w:rsidRPr="00D5667E">
        <w:rPr>
          <w:rFonts w:ascii="Consolas" w:hAnsi="Consolas"/>
          <w:sz w:val="16"/>
          <w:szCs w:val="16"/>
        </w:rPr>
        <w:t>rc.vals {(44=7,65=10,100=inserted)}</w:t>
      </w:r>
    </w:p>
    <w:p w14:paraId="7570EFF6" w14:textId="2367A442" w:rsidR="0080490F" w:rsidRDefault="0080490F" w:rsidP="00B75992">
      <w:pPr>
        <w:spacing w:before="120"/>
        <w:rPr>
          <w:sz w:val="20"/>
          <w:szCs w:val="20"/>
        </w:rPr>
      </w:pPr>
      <w:r w:rsidRPr="0080490F">
        <w:rPr>
          <w:sz w:val="20"/>
          <w:szCs w:val="20"/>
        </w:rPr>
        <w:t>and Step A of the update processing (line 5</w:t>
      </w:r>
      <w:r w:rsidR="00596300">
        <w:rPr>
          <w:sz w:val="20"/>
          <w:szCs w:val="20"/>
        </w:rPr>
        <w:t>5</w:t>
      </w:r>
      <w:r w:rsidR="00DD0F34">
        <w:rPr>
          <w:sz w:val="20"/>
          <w:szCs w:val="20"/>
        </w:rPr>
        <w:t>7</w:t>
      </w:r>
      <w:r w:rsidRPr="0080490F">
        <w:rPr>
          <w:sz w:val="20"/>
          <w:szCs w:val="20"/>
        </w:rPr>
        <w:t xml:space="preserve"> of Activation.cs) </w:t>
      </w:r>
      <w:r>
        <w:rPr>
          <w:sz w:val="20"/>
          <w:szCs w:val="20"/>
        </w:rPr>
        <w:t xml:space="preserve">sets up the oldrow (-295) and newrow (-293) values in the TableActivation </w:t>
      </w:r>
      <w:r w:rsidR="004116D7">
        <w:rPr>
          <w:sz w:val="20"/>
          <w:szCs w:val="20"/>
        </w:rPr>
        <w:t>10</w:t>
      </w:r>
      <w:r w:rsidR="00596300">
        <w:rPr>
          <w:sz w:val="20"/>
          <w:szCs w:val="20"/>
        </w:rPr>
        <w:t>. At line 5</w:t>
      </w:r>
      <w:r w:rsidR="00DD0F34">
        <w:rPr>
          <w:sz w:val="20"/>
          <w:szCs w:val="20"/>
        </w:rPr>
        <w:t>61</w:t>
      </w:r>
      <w:r w:rsidR="00596300">
        <w:rPr>
          <w:sz w:val="20"/>
          <w:szCs w:val="20"/>
        </w:rPr>
        <w:t xml:space="preserve"> we have</w:t>
      </w:r>
    </w:p>
    <w:p w14:paraId="36017354" w14:textId="13806179" w:rsidR="00DD0F34" w:rsidRDefault="004116D7" w:rsidP="00596300">
      <w:pPr>
        <w:spacing w:before="120"/>
        <w:rPr>
          <w:rFonts w:ascii="Consolas" w:hAnsi="Consolas"/>
          <w:sz w:val="16"/>
          <w:szCs w:val="16"/>
        </w:rPr>
      </w:pPr>
      <w:r>
        <w:rPr>
          <w:rFonts w:ascii="Consolas" w:hAnsi="Consolas"/>
          <w:sz w:val="16"/>
          <w:szCs w:val="16"/>
        </w:rPr>
        <w:t>10</w:t>
      </w:r>
      <w:r w:rsidR="000C7247">
        <w:rPr>
          <w:rFonts w:ascii="Consolas" w:hAnsi="Consolas"/>
          <w:sz w:val="16"/>
          <w:szCs w:val="16"/>
        </w:rPr>
        <w:t xml:space="preserve">.cursors </w:t>
      </w:r>
      <w:r w:rsidR="00DD0F34" w:rsidRPr="00DD0F34">
        <w:rPr>
          <w:rFonts w:ascii="Consolas" w:hAnsi="Consolas"/>
          <w:sz w:val="16"/>
          <w:szCs w:val="16"/>
        </w:rPr>
        <w:t>{(23=(%0=7,%1=10,%2=inserted) %5,</w:t>
      </w:r>
    </w:p>
    <w:p w14:paraId="113047BE" w14:textId="77777777" w:rsidR="00DD0F34" w:rsidRDefault="00DD0F34" w:rsidP="00596300">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8=(%0=7,%1=10,%2=inserted) #8,</w:t>
      </w:r>
    </w:p>
    <w:p w14:paraId="5C1778BC" w14:textId="77777777" w:rsidR="00DD0F34" w:rsidRDefault="00DD0F34" w:rsidP="00596300">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5=(%0=7,%1=10,%2=inserted) #8,</w:t>
      </w:r>
    </w:p>
    <w:p w14:paraId="18335096" w14:textId="77777777" w:rsidR="00DD0F34" w:rsidRDefault="00DD0F34" w:rsidP="00596300">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6=(44=7,65=10,100=inserted) %6)}</w:t>
      </w:r>
    </w:p>
    <w:p w14:paraId="47E4C385" w14:textId="6029825D" w:rsidR="00DD0F34" w:rsidRDefault="004116D7" w:rsidP="00DD0F34">
      <w:pPr>
        <w:spacing w:before="120"/>
        <w:contextualSpacing/>
        <w:rPr>
          <w:rFonts w:ascii="Consolas" w:hAnsi="Consolas"/>
          <w:sz w:val="16"/>
          <w:szCs w:val="16"/>
        </w:rPr>
      </w:pPr>
      <w:r>
        <w:rPr>
          <w:rFonts w:ascii="Consolas" w:hAnsi="Consolas"/>
          <w:sz w:val="16"/>
          <w:szCs w:val="16"/>
        </w:rPr>
        <w:t>10</w:t>
      </w:r>
      <w:r w:rsidR="00551E86">
        <w:rPr>
          <w:rFonts w:ascii="Consolas" w:hAnsi="Consolas"/>
          <w:sz w:val="16"/>
          <w:szCs w:val="16"/>
        </w:rPr>
        <w:t xml:space="preserve">.values </w:t>
      </w:r>
      <w:r w:rsidR="00DD0F34" w:rsidRPr="00DD0F34">
        <w:rPr>
          <w:rFonts w:ascii="Consolas" w:hAnsi="Consolas"/>
          <w:sz w:val="16"/>
          <w:szCs w:val="16"/>
        </w:rPr>
        <w:t>{(-295=(44=7,65=10,100=inserted) %6,</w:t>
      </w:r>
    </w:p>
    <w:p w14:paraId="2FCAE6C0" w14:textId="77777777" w:rsidR="00DD0F34" w:rsidRPr="00DD0F34" w:rsidRDefault="00DD0F34" w:rsidP="00DD0F34">
      <w:pPr>
        <w:spacing w:before="120"/>
        <w:contextualSpacing/>
        <w:rPr>
          <w:rFonts w:ascii="Consolas" w:hAnsi="Consolas"/>
          <w:color w:val="FF0000"/>
          <w:sz w:val="16"/>
          <w:szCs w:val="16"/>
        </w:rPr>
      </w:pPr>
      <w:r w:rsidRPr="00DD0F34">
        <w:rPr>
          <w:rFonts w:ascii="Consolas" w:hAnsi="Consolas"/>
          <w:color w:val="FF0000"/>
          <w:sz w:val="16"/>
          <w:szCs w:val="16"/>
        </w:rPr>
        <w:t xml:space="preserve">            -293=(44=8,65=10,100=updated),</w:t>
      </w:r>
    </w:p>
    <w:p w14:paraId="68E7EACD" w14:textId="77777777" w:rsidR="00DD0F34" w:rsidRDefault="00DD0F34" w:rsidP="00DD0F34">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23=(44=7,65=10,100=inserted) %6,</w:t>
      </w:r>
    </w:p>
    <w:p w14:paraId="74853680" w14:textId="77777777" w:rsidR="00DD0F34" w:rsidRDefault="00DD0F34" w:rsidP="00DD0F34">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44=8,</w:t>
      </w:r>
    </w:p>
    <w:p w14:paraId="617D1F0D" w14:textId="77777777" w:rsidR="00DD0F34" w:rsidRDefault="00DD0F34" w:rsidP="00DD0F34">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65=10,</w:t>
      </w:r>
    </w:p>
    <w:p w14:paraId="1F84DBE9" w14:textId="0FBBA030" w:rsidR="00DD0F34" w:rsidRDefault="00DD0F34" w:rsidP="00DD0F34">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100=updated)}</w:t>
      </w:r>
    </w:p>
    <w:p w14:paraId="47F4CB45" w14:textId="7B83C3CD" w:rsidR="002218ED" w:rsidRDefault="00596300" w:rsidP="00DD0F34">
      <w:pPr>
        <w:spacing w:before="120"/>
        <w:rPr>
          <w:sz w:val="20"/>
          <w:szCs w:val="20"/>
        </w:rPr>
      </w:pPr>
      <w:r>
        <w:rPr>
          <w:sz w:val="20"/>
          <w:szCs w:val="20"/>
        </w:rPr>
        <w:t>At line 5</w:t>
      </w:r>
      <w:r w:rsidR="00DD0F34">
        <w:rPr>
          <w:sz w:val="20"/>
          <w:szCs w:val="20"/>
        </w:rPr>
        <w:t>61</w:t>
      </w:r>
      <w:r>
        <w:rPr>
          <w:sz w:val="20"/>
          <w:szCs w:val="20"/>
        </w:rPr>
        <w:t xml:space="preserve">, we call the triggers. </w:t>
      </w:r>
      <w:r w:rsidR="002218ED">
        <w:rPr>
          <w:sz w:val="20"/>
          <w:szCs w:val="20"/>
        </w:rPr>
        <w:t xml:space="preserve">When </w:t>
      </w:r>
      <w:r w:rsidR="00504609">
        <w:rPr>
          <w:sz w:val="20"/>
          <w:szCs w:val="20"/>
        </w:rPr>
        <w:t xml:space="preserve">TriggerActivation </w:t>
      </w:r>
      <w:r w:rsidR="004C0572">
        <w:rPr>
          <w:sz w:val="20"/>
          <w:szCs w:val="20"/>
        </w:rPr>
        <w:t>1</w:t>
      </w:r>
      <w:r w:rsidR="00FA48CA">
        <w:rPr>
          <w:sz w:val="20"/>
          <w:szCs w:val="20"/>
        </w:rPr>
        <w:t>1</w:t>
      </w:r>
      <w:r w:rsidR="00504609">
        <w:rPr>
          <w:sz w:val="20"/>
          <w:szCs w:val="20"/>
        </w:rPr>
        <w:t>.Exec() is called,</w:t>
      </w:r>
      <w:r w:rsidR="002218ED">
        <w:rPr>
          <w:sz w:val="20"/>
          <w:szCs w:val="20"/>
        </w:rPr>
        <w:t xml:space="preserve"> this is how things stand</w:t>
      </w:r>
      <w:r w:rsidR="0080490F">
        <w:rPr>
          <w:sz w:val="20"/>
          <w:szCs w:val="20"/>
        </w:rPr>
        <w:t>:</w:t>
      </w:r>
    </w:p>
    <w:p w14:paraId="057AD636" w14:textId="3511799D" w:rsidR="00F67895" w:rsidRDefault="004C0572" w:rsidP="00F67895">
      <w:pPr>
        <w:spacing w:before="120"/>
        <w:rPr>
          <w:rFonts w:ascii="Consolas" w:hAnsi="Consolas"/>
          <w:sz w:val="16"/>
          <w:szCs w:val="16"/>
        </w:rPr>
      </w:pPr>
      <w:r>
        <w:rPr>
          <w:rFonts w:ascii="Consolas" w:hAnsi="Consolas"/>
          <w:sz w:val="16"/>
          <w:szCs w:val="16"/>
        </w:rPr>
        <w:t>1</w:t>
      </w:r>
      <w:r w:rsidR="00FA48CA">
        <w:rPr>
          <w:rFonts w:ascii="Consolas" w:hAnsi="Consolas"/>
          <w:sz w:val="16"/>
          <w:szCs w:val="16"/>
        </w:rPr>
        <w:t>1</w:t>
      </w:r>
      <w:r w:rsidR="00CB216C">
        <w:rPr>
          <w:rFonts w:ascii="Consolas" w:hAnsi="Consolas"/>
          <w:sz w:val="16"/>
          <w:szCs w:val="16"/>
        </w:rPr>
        <w:t xml:space="preserve">.obs </w:t>
      </w:r>
    </w:p>
    <w:p w14:paraId="78ABA894"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23=Table Name=XA 23 TABLE  Definer=-502 Ppos=23:-538 </w:t>
      </w:r>
    </w:p>
    <w:p w14:paraId="699F0087"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ab/>
        <w:t>Triggers:(Insert, Before, EachRow=(331=True),Update, Before, EachRow=(221=True)),</w:t>
      </w:r>
    </w:p>
    <w:p w14:paraId="05F41068"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30=Domain 30 INTEGER,</w:t>
      </w:r>
    </w:p>
    <w:p w14:paraId="0DAFF300"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44=TableColumn 44 Domain 30 Definer=-502 Ppos=44 30 Table=23,</w:t>
      </w:r>
    </w:p>
    <w:p w14:paraId="7D6D539C"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65=TableColumn 65 Domain 30 Definer=-502 Ppos=65 30 Table=23,</w:t>
      </w:r>
    </w:p>
    <w:p w14:paraId="5EE3E559"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87=Domain 87 CHAR,</w:t>
      </w:r>
    </w:p>
    <w:p w14:paraId="5049F072"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100=TableColumn 100 Domain 87 Definer=-502 Ppos=100 87 Table=23,</w:t>
      </w:r>
    </w:p>
    <w:p w14:paraId="66305966"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221=Trigger Name=RUAB 221 Domain `10 Definer=-502 Ppos=221 TrigType=Update, Before, EachRow </w:t>
      </w:r>
    </w:p>
    <w:p w14:paraId="3CD92CDA"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ab/>
        <w:t>On=23,</w:t>
      </w:r>
    </w:p>
    <w:p w14:paraId="768FE686"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2=UpdateSearch #2 Target: #9,</w:t>
      </w:r>
    </w:p>
    <w:p w14:paraId="4CCCE934"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9=From #9:%3 where (#39) matches (%0=7) targets: 23=%5 Source: %5 Target=23,</w:t>
      </w:r>
    </w:p>
    <w:p w14:paraId="253FA9DC"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18=8,</w:t>
      </w:r>
    </w:p>
    <w:p w14:paraId="4F5595F1"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22=updated,</w:t>
      </w:r>
    </w:p>
    <w:p w14:paraId="73646B78"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39=SqlValueExpr Name= #39 BOOLEAN  Left:%0 Right:#40 #39(%0=#40),</w:t>
      </w:r>
    </w:p>
    <w:p w14:paraId="7FDA0DE1"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40=7,</w:t>
      </w:r>
    </w:p>
    <w:p w14:paraId="55BFB92F"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0=SqlOldRow Name=MR `0 Domain `10 From:`6,</w:t>
      </w:r>
    </w:p>
    <w:p w14:paraId="6C188D31"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SqlNewRow Name=NR `1 Domain `10 From:`6,</w:t>
      </w:r>
    </w:p>
    <w:p w14:paraId="5449FAF2"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6=From `6:`10 targets: 23=`12 Source: `12 Target=23,</w:t>
      </w:r>
    </w:p>
    <w:p w14:paraId="4FBB6D7C"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7=SqlCopy Name=B `7 Domain 30 From:`6 copy from 44,</w:t>
      </w:r>
    </w:p>
    <w:p w14:paraId="2ACDD44F"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8=SqlCopy Name=C `8 Domain 30 From:`6 copy from 65,</w:t>
      </w:r>
    </w:p>
    <w:p w14:paraId="0016F44F"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9=SqlCopy Name=D `9 Domain 87 From:`6 copy from 100,</w:t>
      </w:r>
    </w:p>
    <w:p w14:paraId="2195D772"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0=Domain `10 TABLE (`7,`8,`9) Display=3</w:t>
      </w:r>
    </w:p>
    <w:p w14:paraId="28D996F7"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ab/>
        <w:t>[`7,Domain 30 INTEGER],[`8,Domain 30 INTEGER],[`9,Domain 87 CHAR],</w:t>
      </w:r>
    </w:p>
    <w:p w14:paraId="470F0137"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1=Domain `11 TABLE (`7,`8,`9)</w:t>
      </w:r>
    </w:p>
    <w:p w14:paraId="75B7B69C" w14:textId="25AE7B31"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ab/>
        <w:t>[`7,Domain 30 INTEGER],[`8,Domain 30 INTEGER],[`9,Domain 87 CHAR],</w:t>
      </w:r>
    </w:p>
    <w:p w14:paraId="181C7877"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2=TableRowSet `12:`11 From: `6 SRow:(44,65,100) Target:23,</w:t>
      </w:r>
    </w:p>
    <w:p w14:paraId="7FC4DDF4"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3=SqlField Name=B `13 Domain 30 Parent=`0 Field=44,</w:t>
      </w:r>
    </w:p>
    <w:p w14:paraId="4BFEC3A4"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4=SqlField Name=C `14 Domain 30 Parent=`0 Field=65,</w:t>
      </w:r>
    </w:p>
    <w:p w14:paraId="0E5BA67C"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5=SqlField Name=D `15 Domain 87 Parent=`0 Field=100,</w:t>
      </w:r>
    </w:p>
    <w:p w14:paraId="26B8BA44"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6=SqlField Name=B `16 Domain 30 Parent=`1 Field=44,</w:t>
      </w:r>
    </w:p>
    <w:p w14:paraId="44EB3346"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7=SqlField Name=C `17 Domain 30 Parent=`1 Field=65,</w:t>
      </w:r>
    </w:p>
    <w:p w14:paraId="127D33A7"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8=SqlField Name=D `18 Domain 87 Parent=`1 Field=100,</w:t>
      </w:r>
    </w:p>
    <w:p w14:paraId="6E0762D5" w14:textId="77777777" w:rsidR="000A3BC4" w:rsidRPr="005408E3" w:rsidRDefault="000A3BC4" w:rsidP="00F67895">
      <w:pPr>
        <w:spacing w:before="120"/>
        <w:contextualSpacing/>
        <w:rPr>
          <w:rFonts w:ascii="Consolas" w:hAnsi="Consolas"/>
          <w:color w:val="2F5496" w:themeColor="accent1" w:themeShade="BF"/>
          <w:sz w:val="16"/>
          <w:szCs w:val="16"/>
          <w:highlight w:val="yellow"/>
        </w:rPr>
      </w:pPr>
      <w:r w:rsidRPr="000A3BC4">
        <w:rPr>
          <w:rFonts w:ascii="Consolas" w:hAnsi="Consolas"/>
          <w:color w:val="2F5496" w:themeColor="accent1" w:themeShade="BF"/>
          <w:sz w:val="16"/>
          <w:szCs w:val="16"/>
        </w:rPr>
        <w:t xml:space="preserve">  </w:t>
      </w:r>
      <w:r w:rsidRPr="005408E3">
        <w:rPr>
          <w:rFonts w:ascii="Consolas" w:hAnsi="Consolas"/>
          <w:color w:val="2F5496" w:themeColor="accent1" w:themeShade="BF"/>
          <w:sz w:val="16"/>
          <w:szCs w:val="16"/>
          <w:highlight w:val="yellow"/>
        </w:rPr>
        <w:t>`19=CompoundStatement  `19(`20,`50),</w:t>
      </w:r>
    </w:p>
    <w:p w14:paraId="430FBCCB" w14:textId="77777777" w:rsidR="000A3BC4" w:rsidRPr="000A3BC4" w:rsidRDefault="000A3BC4" w:rsidP="00F67895">
      <w:pPr>
        <w:spacing w:before="120"/>
        <w:contextualSpacing/>
        <w:rPr>
          <w:rFonts w:ascii="Consolas" w:hAnsi="Consolas"/>
          <w:color w:val="2F5496" w:themeColor="accent1" w:themeShade="BF"/>
          <w:sz w:val="16"/>
          <w:szCs w:val="16"/>
        </w:rPr>
      </w:pPr>
      <w:r w:rsidRPr="005408E3">
        <w:rPr>
          <w:rFonts w:ascii="Consolas" w:hAnsi="Consolas"/>
          <w:color w:val="2F5496" w:themeColor="accent1" w:themeShade="BF"/>
          <w:sz w:val="16"/>
          <w:szCs w:val="16"/>
          <w:highlight w:val="yellow"/>
        </w:rPr>
        <w:t xml:space="preserve">  `20=UpdateSearch `20 Target: `21,`21=From `21:`23 targets: 140=`25 Source: `25 Target=140,</w:t>
      </w:r>
    </w:p>
    <w:p w14:paraId="150F92FB"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lastRenderedPageBreak/>
        <w:t xml:space="preserve">  `22=SqlCopy Name=TOT `22 Domain 30 From:`21 copy from 147,</w:t>
      </w:r>
    </w:p>
    <w:p w14:paraId="0B16DC63"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23=Domain `23 TABLE (`22) Display=1[`22,Domain 30 INTEGER],</w:t>
      </w:r>
    </w:p>
    <w:p w14:paraId="7526F9CF"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24=Domain `24 TABLE (`22)[`22,Domain 30 INTEGER],</w:t>
      </w:r>
    </w:p>
    <w:p w14:paraId="6783D943"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25=TableRowSet `25:`24 From: `21 </w:t>
      </w:r>
      <w:r w:rsidRPr="005408E3">
        <w:rPr>
          <w:rFonts w:ascii="Consolas" w:hAnsi="Consolas"/>
          <w:color w:val="2F5496" w:themeColor="accent1" w:themeShade="BF"/>
          <w:sz w:val="16"/>
          <w:szCs w:val="16"/>
          <w:highlight w:val="yellow"/>
        </w:rPr>
        <w:t>Assigs:(UpdateAssignment Vbl: `22 Val: `42=True)</w:t>
      </w:r>
      <w:r w:rsidRPr="000A3BC4">
        <w:rPr>
          <w:rFonts w:ascii="Consolas" w:hAnsi="Consolas"/>
          <w:color w:val="2F5496" w:themeColor="accent1" w:themeShade="BF"/>
          <w:sz w:val="16"/>
          <w:szCs w:val="16"/>
        </w:rPr>
        <w:t xml:space="preserve"> </w:t>
      </w:r>
    </w:p>
    <w:p w14:paraId="0D659430"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ab/>
        <w:t>SRow:(147) Target:140,</w:t>
      </w:r>
    </w:p>
    <w:p w14:paraId="38E38E6B"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34=SqlValueExpr Name= `34 Domain 30 Left:`22 Right:`13 `34(`22-`13),</w:t>
      </w:r>
    </w:p>
    <w:p w14:paraId="7E31755D"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42=SqlValueExpr Name= `42 Domain 30 Left:`34 Right:`16 `42(`34+`16),</w:t>
      </w:r>
    </w:p>
    <w:p w14:paraId="5350E3E1"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50=AssignmentStatement `50 `9=`56,</w:t>
      </w:r>
    </w:p>
    <w:p w14:paraId="6D1EFBED"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56=changed,</w:t>
      </w:r>
    </w:p>
    <w:p w14:paraId="191010C6"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58=WhenPart `58_ Stms: (`19),</w:t>
      </w:r>
    </w:p>
    <w:p w14:paraId="4E0D1EEB"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0=SqlCopy Name=B %0 Domain 30 From:#9 copy from 44,</w:t>
      </w:r>
    </w:p>
    <w:p w14:paraId="7B5B198D"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1=SqlCopy Name=C %1 Domain 30 From:#9 copy from 65,</w:t>
      </w:r>
    </w:p>
    <w:p w14:paraId="27A431DF"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2=SqlCopy Name=D %2 Domain 87 From:#9 copy from 100,</w:t>
      </w:r>
    </w:p>
    <w:p w14:paraId="4CD27AD5"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3=Domain %3 TABLE (%0,%1,%2) Display=3</w:t>
      </w:r>
    </w:p>
    <w:p w14:paraId="1ED8DC52" w14:textId="77777777" w:rsidR="000A3BC4" w:rsidRDefault="000A3BC4" w:rsidP="00F67895">
      <w:pPr>
        <w:spacing w:before="120"/>
        <w:contextualSpacing/>
        <w:rPr>
          <w:rFonts w:ascii="Consolas" w:hAnsi="Consolas"/>
          <w:sz w:val="16"/>
          <w:szCs w:val="16"/>
        </w:rPr>
      </w:pPr>
      <w:r>
        <w:rPr>
          <w:rFonts w:ascii="Consolas" w:hAnsi="Consolas"/>
          <w:sz w:val="16"/>
          <w:szCs w:val="16"/>
        </w:rPr>
        <w:tab/>
      </w:r>
      <w:r w:rsidRPr="000A3BC4">
        <w:rPr>
          <w:rFonts w:ascii="Consolas" w:hAnsi="Consolas"/>
          <w:sz w:val="16"/>
          <w:szCs w:val="16"/>
        </w:rPr>
        <w:t>[%0,Domain 30 INTEGER],[%1,Domain 30 INTEGER],[%2,Domain 87 CHAR],</w:t>
      </w:r>
    </w:p>
    <w:p w14:paraId="4FF46E26"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4=Domain %4 TABLE (%0,%1,%2)</w:t>
      </w:r>
    </w:p>
    <w:p w14:paraId="74EEA2AB" w14:textId="77777777" w:rsidR="000A3BC4" w:rsidRDefault="000A3BC4" w:rsidP="00F67895">
      <w:pPr>
        <w:spacing w:before="120"/>
        <w:contextualSpacing/>
        <w:rPr>
          <w:rFonts w:ascii="Consolas" w:hAnsi="Consolas"/>
          <w:sz w:val="16"/>
          <w:szCs w:val="16"/>
        </w:rPr>
      </w:pPr>
      <w:r>
        <w:rPr>
          <w:rFonts w:ascii="Consolas" w:hAnsi="Consolas"/>
          <w:sz w:val="16"/>
          <w:szCs w:val="16"/>
        </w:rPr>
        <w:tab/>
      </w:r>
      <w:r w:rsidRPr="000A3BC4">
        <w:rPr>
          <w:rFonts w:ascii="Consolas" w:hAnsi="Consolas"/>
          <w:sz w:val="16"/>
          <w:szCs w:val="16"/>
        </w:rPr>
        <w:t>[%0,Domain 30 INTEGER],[%1,Domain 30 INTEGER],[%2,Domain 87 CHAR],</w:t>
      </w:r>
    </w:p>
    <w:p w14:paraId="04E41106"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 xml:space="preserve">%5=TableRowSet %5:%4 where (#39) matches (%0=7) From: #9 </w:t>
      </w:r>
    </w:p>
    <w:p w14:paraId="31B980D7" w14:textId="77777777" w:rsidR="000A3BC4" w:rsidRDefault="000A3BC4" w:rsidP="00F67895">
      <w:pPr>
        <w:spacing w:before="120"/>
        <w:contextualSpacing/>
        <w:rPr>
          <w:rFonts w:ascii="Consolas" w:hAnsi="Consolas"/>
          <w:sz w:val="16"/>
          <w:szCs w:val="16"/>
        </w:rPr>
      </w:pPr>
      <w:r>
        <w:rPr>
          <w:rFonts w:ascii="Consolas" w:hAnsi="Consolas"/>
          <w:sz w:val="16"/>
          <w:szCs w:val="16"/>
        </w:rPr>
        <w:tab/>
      </w:r>
      <w:r w:rsidRPr="000A3BC4">
        <w:rPr>
          <w:rFonts w:ascii="Consolas" w:hAnsi="Consolas"/>
          <w:sz w:val="16"/>
          <w:szCs w:val="16"/>
        </w:rPr>
        <w:t xml:space="preserve">Assigs:(UpdateAssignment Vbl: %0 Val: #18=True,UpdateAssignment Vbl: %2 Val: #22=True) </w:t>
      </w:r>
    </w:p>
    <w:p w14:paraId="16503325" w14:textId="77777777" w:rsidR="000A3BC4" w:rsidRDefault="000A3BC4" w:rsidP="00F67895">
      <w:pPr>
        <w:spacing w:before="120"/>
        <w:contextualSpacing/>
        <w:rPr>
          <w:rFonts w:ascii="Consolas" w:hAnsi="Consolas"/>
          <w:sz w:val="16"/>
          <w:szCs w:val="16"/>
        </w:rPr>
      </w:pPr>
      <w:r>
        <w:rPr>
          <w:rFonts w:ascii="Consolas" w:hAnsi="Consolas"/>
          <w:sz w:val="16"/>
          <w:szCs w:val="16"/>
        </w:rPr>
        <w:tab/>
      </w:r>
      <w:r w:rsidRPr="000A3BC4">
        <w:rPr>
          <w:rFonts w:ascii="Consolas" w:hAnsi="Consolas"/>
          <w:sz w:val="16"/>
          <w:szCs w:val="16"/>
        </w:rPr>
        <w:t>SRow:(44,65,100) Target:23,</w:t>
      </w:r>
    </w:p>
    <w:p w14:paraId="26E27D56" w14:textId="719D2C42" w:rsidR="004E79B2" w:rsidRPr="00B04903" w:rsidRDefault="000A3BC4" w:rsidP="00F67895">
      <w:pPr>
        <w:spacing w:before="120"/>
        <w:contextualSpacing/>
        <w:rPr>
          <w:sz w:val="20"/>
          <w:szCs w:val="20"/>
        </w:rPr>
      </w:pPr>
      <w:r>
        <w:rPr>
          <w:rFonts w:ascii="Consolas" w:hAnsi="Consolas"/>
          <w:sz w:val="16"/>
          <w:szCs w:val="16"/>
        </w:rPr>
        <w:t xml:space="preserve">  </w:t>
      </w:r>
      <w:r w:rsidRPr="000A3BC4">
        <w:rPr>
          <w:rFonts w:ascii="Consolas" w:hAnsi="Consolas"/>
          <w:sz w:val="16"/>
          <w:szCs w:val="16"/>
        </w:rPr>
        <w:t>%6=TransitionRowSet %6:%4 where (#39) targets: 23=%5 Data: #9 Target: 23)}</w:t>
      </w:r>
    </w:p>
    <w:p w14:paraId="3903EE28" w14:textId="34B82F4D" w:rsidR="00D269B0" w:rsidRDefault="0037475E" w:rsidP="00D269B0">
      <w:pPr>
        <w:spacing w:before="120"/>
        <w:rPr>
          <w:rFonts w:ascii="Consolas" w:hAnsi="Consolas"/>
          <w:color w:val="808080" w:themeColor="background1" w:themeShade="80"/>
          <w:sz w:val="16"/>
          <w:szCs w:val="16"/>
        </w:rPr>
      </w:pPr>
      <w:r>
        <w:rPr>
          <w:rFonts w:ascii="Consolas" w:hAnsi="Consolas"/>
          <w:sz w:val="16"/>
          <w:szCs w:val="16"/>
        </w:rPr>
        <w:t>1</w:t>
      </w:r>
      <w:r w:rsidR="00FA48CA">
        <w:rPr>
          <w:rFonts w:ascii="Consolas" w:hAnsi="Consolas"/>
          <w:sz w:val="16"/>
          <w:szCs w:val="16"/>
        </w:rPr>
        <w:t>1</w:t>
      </w:r>
      <w:r w:rsidR="00937BF3" w:rsidRPr="00551E86">
        <w:rPr>
          <w:rFonts w:ascii="Consolas" w:hAnsi="Consolas"/>
          <w:sz w:val="16"/>
          <w:szCs w:val="16"/>
        </w:rPr>
        <w:t>.</w:t>
      </w:r>
      <w:r w:rsidR="00551E86">
        <w:rPr>
          <w:rFonts w:ascii="Consolas" w:hAnsi="Consolas"/>
          <w:sz w:val="16"/>
          <w:szCs w:val="16"/>
        </w:rPr>
        <w:t>c</w:t>
      </w:r>
      <w:r w:rsidR="001A4594" w:rsidRPr="00551E86">
        <w:rPr>
          <w:rFonts w:ascii="Consolas" w:hAnsi="Consolas"/>
          <w:sz w:val="16"/>
          <w:szCs w:val="16"/>
        </w:rPr>
        <w:t>ursors</w:t>
      </w:r>
      <w:r w:rsidR="00551E86">
        <w:rPr>
          <w:rFonts w:ascii="Consolas" w:hAnsi="Consolas"/>
          <w:sz w:val="16"/>
          <w:szCs w:val="16"/>
        </w:rPr>
        <w:t xml:space="preserve"> </w:t>
      </w:r>
      <w:r w:rsidR="00D269B0" w:rsidRPr="00D269B0">
        <w:rPr>
          <w:rFonts w:ascii="Consolas" w:hAnsi="Consolas"/>
          <w:color w:val="808080" w:themeColor="background1" w:themeShade="80"/>
          <w:sz w:val="16"/>
          <w:szCs w:val="16"/>
        </w:rPr>
        <w:t>{(23=(%0=7,%1=10,%2=inserted) %5,</w:t>
      </w:r>
    </w:p>
    <w:p w14:paraId="04FB32E9" w14:textId="77777777" w:rsidR="00D269B0" w:rsidRDefault="00D269B0" w:rsidP="00D269B0">
      <w:pPr>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269B0">
        <w:rPr>
          <w:rFonts w:ascii="Consolas" w:hAnsi="Consolas"/>
          <w:color w:val="808080" w:themeColor="background1" w:themeShade="80"/>
          <w:sz w:val="16"/>
          <w:szCs w:val="16"/>
        </w:rPr>
        <w:t>#8=(%0=7,%1=10,%2=inserted) #8,</w:t>
      </w:r>
    </w:p>
    <w:p w14:paraId="4618A58E" w14:textId="77777777" w:rsidR="00D269B0" w:rsidRDefault="00D269B0" w:rsidP="00D269B0">
      <w:pPr>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269B0">
        <w:rPr>
          <w:rFonts w:ascii="Consolas" w:hAnsi="Consolas"/>
          <w:color w:val="808080" w:themeColor="background1" w:themeShade="80"/>
          <w:sz w:val="16"/>
          <w:szCs w:val="16"/>
        </w:rPr>
        <w:t>%5=(%0=7,%1=10,%2=inserted) #8,</w:t>
      </w:r>
    </w:p>
    <w:p w14:paraId="7A8F516B" w14:textId="51E97315" w:rsidR="00D269B0" w:rsidRDefault="00D269B0" w:rsidP="00D269B0">
      <w:pPr>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269B0">
        <w:rPr>
          <w:rFonts w:ascii="Consolas" w:hAnsi="Consolas"/>
          <w:color w:val="808080" w:themeColor="background1" w:themeShade="80"/>
          <w:sz w:val="16"/>
          <w:szCs w:val="16"/>
        </w:rPr>
        <w:t>%6=(44=7,65=10,100=inserted) %6)}</w:t>
      </w:r>
    </w:p>
    <w:p w14:paraId="25B6F350" w14:textId="2DC36F25" w:rsidR="00D87EA4" w:rsidRDefault="0037475E" w:rsidP="00D269B0">
      <w:pPr>
        <w:spacing w:before="120"/>
        <w:rPr>
          <w:sz w:val="20"/>
          <w:szCs w:val="20"/>
        </w:rPr>
      </w:pPr>
      <w:r>
        <w:rPr>
          <w:sz w:val="20"/>
          <w:szCs w:val="20"/>
        </w:rPr>
        <w:t>1</w:t>
      </w:r>
      <w:r w:rsidR="00FA48CA">
        <w:rPr>
          <w:sz w:val="20"/>
          <w:szCs w:val="20"/>
        </w:rPr>
        <w:t>1</w:t>
      </w:r>
      <w:r w:rsidR="00AB7E12">
        <w:rPr>
          <w:sz w:val="20"/>
          <w:szCs w:val="20"/>
        </w:rPr>
        <w:t>.Exec() prepares for execution on the current row by</w:t>
      </w:r>
      <w:r w:rsidR="00A6611A">
        <w:rPr>
          <w:sz w:val="20"/>
          <w:szCs w:val="20"/>
        </w:rPr>
        <w:t xml:space="preserve"> copying the values of </w:t>
      </w:r>
      <w:r w:rsidR="00AB7E12">
        <w:rPr>
          <w:sz w:val="20"/>
          <w:szCs w:val="20"/>
        </w:rPr>
        <w:t>old</w:t>
      </w:r>
      <w:r w:rsidR="00A6611A">
        <w:rPr>
          <w:sz w:val="20"/>
          <w:szCs w:val="20"/>
        </w:rPr>
        <w:t xml:space="preserve"> </w:t>
      </w:r>
      <w:r w:rsidR="00AB7E12">
        <w:rPr>
          <w:sz w:val="20"/>
          <w:szCs w:val="20"/>
        </w:rPr>
        <w:t>row and new row</w:t>
      </w:r>
      <w:r w:rsidR="00A6611A">
        <w:rPr>
          <w:sz w:val="20"/>
          <w:szCs w:val="20"/>
        </w:rPr>
        <w:t xml:space="preserve"> from</w:t>
      </w:r>
      <w:r w:rsidR="00D52619">
        <w:rPr>
          <w:sz w:val="20"/>
          <w:szCs w:val="20"/>
        </w:rPr>
        <w:t xml:space="preserve"> TableActivation </w:t>
      </w:r>
      <w:r w:rsidR="00FA48CA">
        <w:rPr>
          <w:sz w:val="20"/>
          <w:szCs w:val="20"/>
        </w:rPr>
        <w:t>10</w:t>
      </w:r>
      <w:r w:rsidR="00D52619">
        <w:rPr>
          <w:sz w:val="20"/>
          <w:szCs w:val="20"/>
        </w:rPr>
        <w:t xml:space="preserve"> above</w:t>
      </w:r>
      <w:r w:rsidR="00A6611A">
        <w:rPr>
          <w:sz w:val="20"/>
          <w:szCs w:val="20"/>
        </w:rPr>
        <w:t xml:space="preserve">. </w:t>
      </w:r>
      <w:r w:rsidR="00D87EA4">
        <w:rPr>
          <w:sz w:val="20"/>
          <w:szCs w:val="20"/>
        </w:rPr>
        <w:t xml:space="preserve"> At line 10</w:t>
      </w:r>
      <w:r w:rsidR="005408E3">
        <w:rPr>
          <w:sz w:val="20"/>
          <w:szCs w:val="20"/>
        </w:rPr>
        <w:t>6</w:t>
      </w:r>
      <w:r w:rsidR="00A6611A">
        <w:rPr>
          <w:sz w:val="20"/>
          <w:szCs w:val="20"/>
        </w:rPr>
        <w:t>2</w:t>
      </w:r>
      <w:r w:rsidR="00D87EA4">
        <w:rPr>
          <w:sz w:val="20"/>
          <w:szCs w:val="20"/>
        </w:rPr>
        <w:t xml:space="preserve">, its values are </w:t>
      </w:r>
    </w:p>
    <w:p w14:paraId="79872557" w14:textId="77777777" w:rsidR="00A6611A" w:rsidRDefault="000A3BC4" w:rsidP="00A6611A">
      <w:pPr>
        <w:spacing w:before="120"/>
        <w:rPr>
          <w:rFonts w:ascii="Consolas" w:hAnsi="Consolas"/>
          <w:color w:val="808080" w:themeColor="background1" w:themeShade="80"/>
          <w:sz w:val="16"/>
          <w:szCs w:val="16"/>
        </w:rPr>
      </w:pPr>
      <w:r>
        <w:rPr>
          <w:rFonts w:ascii="Consolas" w:hAnsi="Consolas"/>
          <w:sz w:val="16"/>
          <w:szCs w:val="16"/>
        </w:rPr>
        <w:t>11</w:t>
      </w:r>
      <w:r w:rsidR="0037475E" w:rsidRPr="0037475E">
        <w:rPr>
          <w:rFonts w:ascii="Consolas" w:hAnsi="Consolas"/>
          <w:sz w:val="16"/>
          <w:szCs w:val="16"/>
        </w:rPr>
        <w:t xml:space="preserve">.values </w:t>
      </w:r>
      <w:r w:rsidR="00A6611A" w:rsidRPr="00A6611A">
        <w:rPr>
          <w:rFonts w:ascii="Consolas" w:hAnsi="Consolas"/>
          <w:color w:val="808080" w:themeColor="background1" w:themeShade="80"/>
          <w:sz w:val="16"/>
          <w:szCs w:val="16"/>
        </w:rPr>
        <w:t>{(-295=(44=7,65=10,100=inserted) %6,</w:t>
      </w:r>
    </w:p>
    <w:p w14:paraId="3CBDDB4E"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293=(44=8,65=10,100=updated),</w:t>
      </w:r>
    </w:p>
    <w:p w14:paraId="754E8E24"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23=(44=7,65=10,100=inserted) %6,</w:t>
      </w:r>
    </w:p>
    <w:p w14:paraId="471DB744"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44=8,</w:t>
      </w:r>
    </w:p>
    <w:p w14:paraId="34DFFB8F"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65=10,</w:t>
      </w:r>
    </w:p>
    <w:p w14:paraId="3764C720"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100=updated,</w:t>
      </w:r>
    </w:p>
    <w:p w14:paraId="36C37AAE"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0=(44=7,65=10,100=inserted) %6,</w:t>
      </w:r>
    </w:p>
    <w:p w14:paraId="37834CC6"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1=(44=8,65=10,100=updated),</w:t>
      </w:r>
    </w:p>
    <w:p w14:paraId="5C523186"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7=8,</w:t>
      </w:r>
    </w:p>
    <w:p w14:paraId="028D348A" w14:textId="08119583"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8=10,</w:t>
      </w:r>
    </w:p>
    <w:p w14:paraId="227FE49F" w14:textId="19158E4F"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9=updated)}</w:t>
      </w:r>
    </w:p>
    <w:p w14:paraId="0F1EDDA7" w14:textId="2722112B" w:rsidR="00EC683C" w:rsidRPr="00EC683C" w:rsidRDefault="00EC683C" w:rsidP="00A6611A">
      <w:pPr>
        <w:spacing w:before="120"/>
        <w:rPr>
          <w:sz w:val="20"/>
          <w:szCs w:val="20"/>
        </w:rPr>
      </w:pPr>
      <w:r w:rsidRPr="00EC683C">
        <w:rPr>
          <w:sz w:val="20"/>
          <w:szCs w:val="20"/>
        </w:rPr>
        <w:t>At line 10</w:t>
      </w:r>
      <w:r w:rsidR="00D87EA4">
        <w:rPr>
          <w:sz w:val="20"/>
          <w:szCs w:val="20"/>
        </w:rPr>
        <w:t>6</w:t>
      </w:r>
      <w:r w:rsidR="00A6611A">
        <w:rPr>
          <w:sz w:val="20"/>
          <w:szCs w:val="20"/>
        </w:rPr>
        <w:t>2</w:t>
      </w:r>
      <w:r w:rsidRPr="00EC683C">
        <w:rPr>
          <w:sz w:val="20"/>
          <w:szCs w:val="20"/>
        </w:rPr>
        <w:t xml:space="preserve"> of Activation.cs, </w:t>
      </w:r>
      <w:r w:rsidR="005B12FC">
        <w:rPr>
          <w:sz w:val="20"/>
          <w:szCs w:val="20"/>
        </w:rPr>
        <w:t>t</w:t>
      </w:r>
      <w:r w:rsidRPr="00EC683C">
        <w:rPr>
          <w:sz w:val="20"/>
          <w:szCs w:val="20"/>
        </w:rPr>
        <w:t xml:space="preserve">he TriggerActivation starts to Obey the CompoundStatement </w:t>
      </w:r>
      <w:r w:rsidR="000B4E8F">
        <w:rPr>
          <w:sz w:val="20"/>
          <w:szCs w:val="20"/>
        </w:rPr>
        <w:t>`</w:t>
      </w:r>
      <w:r w:rsidR="00D87EA4">
        <w:rPr>
          <w:sz w:val="20"/>
          <w:szCs w:val="20"/>
        </w:rPr>
        <w:t>1</w:t>
      </w:r>
      <w:r w:rsidR="005408E3">
        <w:rPr>
          <w:sz w:val="20"/>
          <w:szCs w:val="20"/>
        </w:rPr>
        <w:t>9</w:t>
      </w:r>
      <w:r w:rsidR="000B4E8F">
        <w:rPr>
          <w:sz w:val="20"/>
          <w:szCs w:val="20"/>
        </w:rPr>
        <w:t>.</w:t>
      </w:r>
    </w:p>
    <w:p w14:paraId="7587899B" w14:textId="796FC42B" w:rsidR="00EC683C" w:rsidRDefault="002937B3" w:rsidP="00B75992">
      <w:pPr>
        <w:spacing w:before="120"/>
        <w:rPr>
          <w:sz w:val="20"/>
          <w:szCs w:val="20"/>
        </w:rPr>
      </w:pPr>
      <w:r>
        <w:rPr>
          <w:sz w:val="20"/>
          <w:szCs w:val="20"/>
        </w:rPr>
        <w:t xml:space="preserve">The first step is the UpdateSearch </w:t>
      </w:r>
      <w:r w:rsidR="000B4E8F">
        <w:rPr>
          <w:sz w:val="20"/>
          <w:szCs w:val="20"/>
        </w:rPr>
        <w:t>`</w:t>
      </w:r>
      <w:r w:rsidR="005408E3">
        <w:rPr>
          <w:sz w:val="20"/>
          <w:szCs w:val="20"/>
        </w:rPr>
        <w:t>20</w:t>
      </w:r>
      <w:r>
        <w:rPr>
          <w:sz w:val="20"/>
          <w:szCs w:val="20"/>
        </w:rPr>
        <w:t xml:space="preserve">, and it calls the Update method on </w:t>
      </w:r>
      <w:r w:rsidR="000B4E8F">
        <w:rPr>
          <w:sz w:val="20"/>
          <w:szCs w:val="20"/>
        </w:rPr>
        <w:t>TableRowSet `</w:t>
      </w:r>
      <w:r w:rsidR="005408E3">
        <w:rPr>
          <w:sz w:val="20"/>
          <w:szCs w:val="20"/>
        </w:rPr>
        <w:t>25</w:t>
      </w:r>
      <w:r w:rsidR="000B4E8F">
        <w:rPr>
          <w:sz w:val="20"/>
          <w:szCs w:val="20"/>
        </w:rPr>
        <w:t xml:space="preserve"> </w:t>
      </w:r>
      <w:r w:rsidR="001A6050">
        <w:rPr>
          <w:sz w:val="20"/>
          <w:szCs w:val="20"/>
        </w:rPr>
        <w:t xml:space="preserve"> targeting XB.</w:t>
      </w:r>
      <w:r w:rsidR="001A4594">
        <w:rPr>
          <w:sz w:val="20"/>
          <w:szCs w:val="20"/>
        </w:rPr>
        <w:t xml:space="preserve"> </w:t>
      </w:r>
      <w:r w:rsidR="00EC683C">
        <w:rPr>
          <w:sz w:val="20"/>
          <w:szCs w:val="20"/>
        </w:rPr>
        <w:t>It</w:t>
      </w:r>
      <w:r w:rsidR="001A4594">
        <w:rPr>
          <w:sz w:val="20"/>
          <w:szCs w:val="20"/>
        </w:rPr>
        <w:t xml:space="preserve"> create</w:t>
      </w:r>
      <w:r w:rsidR="00EC683C">
        <w:rPr>
          <w:sz w:val="20"/>
          <w:szCs w:val="20"/>
        </w:rPr>
        <w:t>s</w:t>
      </w:r>
      <w:r w:rsidR="001A4594">
        <w:rPr>
          <w:sz w:val="20"/>
          <w:szCs w:val="20"/>
        </w:rPr>
        <w:t xml:space="preserve"> </w:t>
      </w:r>
      <w:r w:rsidR="001A6050">
        <w:rPr>
          <w:sz w:val="20"/>
          <w:szCs w:val="20"/>
        </w:rPr>
        <w:t xml:space="preserve">TableActivation </w:t>
      </w:r>
      <w:r w:rsidR="0037475E">
        <w:rPr>
          <w:sz w:val="20"/>
          <w:szCs w:val="20"/>
        </w:rPr>
        <w:t>1</w:t>
      </w:r>
      <w:r w:rsidR="005408E3">
        <w:rPr>
          <w:sz w:val="20"/>
          <w:szCs w:val="20"/>
        </w:rPr>
        <w:t>3</w:t>
      </w:r>
      <w:r w:rsidR="001A6050">
        <w:rPr>
          <w:sz w:val="20"/>
          <w:szCs w:val="20"/>
        </w:rPr>
        <w:t xml:space="preserve"> with its</w:t>
      </w:r>
      <w:r w:rsidR="001A4594">
        <w:rPr>
          <w:sz w:val="20"/>
          <w:szCs w:val="20"/>
        </w:rPr>
        <w:t xml:space="preserve"> TransitionRowSet</w:t>
      </w:r>
    </w:p>
    <w:p w14:paraId="7C5F512C" w14:textId="77777777" w:rsidR="005408E3" w:rsidRDefault="005408E3" w:rsidP="00B75992">
      <w:pPr>
        <w:spacing w:before="120"/>
        <w:rPr>
          <w:rFonts w:ascii="Consolas" w:hAnsi="Consolas"/>
          <w:sz w:val="16"/>
          <w:szCs w:val="16"/>
        </w:rPr>
      </w:pPr>
      <w:r w:rsidRPr="005408E3">
        <w:rPr>
          <w:rFonts w:ascii="Consolas" w:hAnsi="Consolas"/>
          <w:sz w:val="16"/>
          <w:szCs w:val="16"/>
        </w:rPr>
        <w:t>{TransitionRowSet %7:`24 targets: 140=`25 Data: `21 Target: 140}</w:t>
      </w:r>
    </w:p>
    <w:p w14:paraId="5BAE5E7D" w14:textId="4B5AD728" w:rsidR="00EC683C" w:rsidRDefault="007316DC" w:rsidP="00B75992">
      <w:pPr>
        <w:spacing w:before="120"/>
        <w:rPr>
          <w:sz w:val="20"/>
          <w:szCs w:val="20"/>
        </w:rPr>
      </w:pPr>
      <w:r>
        <w:rPr>
          <w:sz w:val="20"/>
          <w:szCs w:val="20"/>
        </w:rPr>
        <w:t xml:space="preserve">The traversal begins, and  </w:t>
      </w:r>
      <w:r w:rsidR="0037475E">
        <w:rPr>
          <w:sz w:val="20"/>
          <w:szCs w:val="20"/>
        </w:rPr>
        <w:t>1</w:t>
      </w:r>
      <w:r w:rsidR="005408E3">
        <w:rPr>
          <w:sz w:val="20"/>
          <w:szCs w:val="20"/>
        </w:rPr>
        <w:t>3</w:t>
      </w:r>
      <w:r w:rsidR="00EC683C">
        <w:rPr>
          <w:sz w:val="20"/>
          <w:szCs w:val="20"/>
        </w:rPr>
        <w:t>.EachRow creates cursors:</w:t>
      </w:r>
    </w:p>
    <w:p w14:paraId="2270DA3D" w14:textId="574B47ED" w:rsidR="005B12FC" w:rsidRDefault="00EC683C" w:rsidP="00B75992">
      <w:pPr>
        <w:spacing w:before="120"/>
        <w:rPr>
          <w:rFonts w:ascii="Consolas" w:hAnsi="Consolas"/>
          <w:sz w:val="16"/>
          <w:szCs w:val="16"/>
        </w:rPr>
      </w:pPr>
      <w:r w:rsidRPr="00F131E9">
        <w:rPr>
          <w:rFonts w:ascii="Consolas" w:hAnsi="Consolas"/>
          <w:sz w:val="16"/>
          <w:szCs w:val="16"/>
        </w:rPr>
        <w:t xml:space="preserve">trc </w:t>
      </w:r>
      <w:r w:rsidR="005B12FC" w:rsidRPr="005B12FC">
        <w:rPr>
          <w:rFonts w:ascii="Consolas" w:hAnsi="Consolas"/>
          <w:sz w:val="16"/>
          <w:szCs w:val="16"/>
        </w:rPr>
        <w:t>{(`</w:t>
      </w:r>
      <w:r w:rsidR="005408E3">
        <w:rPr>
          <w:rFonts w:ascii="Consolas" w:hAnsi="Consolas"/>
          <w:sz w:val="16"/>
          <w:szCs w:val="16"/>
        </w:rPr>
        <w:t>22</w:t>
      </w:r>
      <w:r w:rsidR="005B12FC" w:rsidRPr="005B12FC">
        <w:rPr>
          <w:rFonts w:ascii="Consolas" w:hAnsi="Consolas"/>
          <w:sz w:val="16"/>
          <w:szCs w:val="16"/>
        </w:rPr>
        <w:t>=16) %7}</w:t>
      </w:r>
    </w:p>
    <w:p w14:paraId="580466F3" w14:textId="7498BBFD" w:rsidR="00EC683C" w:rsidRPr="00F131E9" w:rsidRDefault="00EC683C" w:rsidP="00B75992">
      <w:pPr>
        <w:spacing w:before="120"/>
        <w:contextualSpacing/>
        <w:rPr>
          <w:rFonts w:ascii="Consolas" w:hAnsi="Consolas"/>
          <w:sz w:val="16"/>
          <w:szCs w:val="16"/>
        </w:rPr>
      </w:pPr>
      <w:r w:rsidRPr="00F131E9">
        <w:rPr>
          <w:rFonts w:ascii="Consolas" w:hAnsi="Consolas"/>
          <w:sz w:val="16"/>
          <w:szCs w:val="16"/>
        </w:rPr>
        <w:t xml:space="preserve">tgc </w:t>
      </w:r>
      <w:r w:rsidR="00644B7A" w:rsidRPr="00644B7A">
        <w:rPr>
          <w:rFonts w:ascii="Consolas" w:hAnsi="Consolas"/>
          <w:sz w:val="16"/>
          <w:szCs w:val="16"/>
        </w:rPr>
        <w:t>{(147=16) %</w:t>
      </w:r>
      <w:r w:rsidR="000B4E8F">
        <w:rPr>
          <w:rFonts w:ascii="Consolas" w:hAnsi="Consolas"/>
          <w:sz w:val="16"/>
          <w:szCs w:val="16"/>
        </w:rPr>
        <w:t>7</w:t>
      </w:r>
      <w:r w:rsidR="00644B7A" w:rsidRPr="00644B7A">
        <w:rPr>
          <w:rFonts w:ascii="Consolas" w:hAnsi="Consolas"/>
          <w:sz w:val="16"/>
          <w:szCs w:val="16"/>
        </w:rPr>
        <w:t>}</w:t>
      </w:r>
    </w:p>
    <w:p w14:paraId="1D147F31" w14:textId="1EC6D670" w:rsidR="00EC683C" w:rsidRDefault="00EC683C" w:rsidP="00B75992">
      <w:pPr>
        <w:spacing w:before="120"/>
        <w:contextualSpacing/>
        <w:rPr>
          <w:rFonts w:ascii="Consolas" w:hAnsi="Consolas"/>
          <w:sz w:val="16"/>
          <w:szCs w:val="16"/>
        </w:rPr>
      </w:pPr>
      <w:r w:rsidRPr="00F131E9">
        <w:rPr>
          <w:rFonts w:ascii="Consolas" w:hAnsi="Consolas"/>
          <w:sz w:val="16"/>
          <w:szCs w:val="16"/>
        </w:rPr>
        <w:t>rc.vals {(147=</w:t>
      </w:r>
      <w:r w:rsidR="00C40DDB">
        <w:rPr>
          <w:rFonts w:ascii="Consolas" w:hAnsi="Consolas"/>
          <w:sz w:val="16"/>
          <w:szCs w:val="16"/>
        </w:rPr>
        <w:t>16</w:t>
      </w:r>
      <w:r w:rsidRPr="00F131E9">
        <w:rPr>
          <w:rFonts w:ascii="Consolas" w:hAnsi="Consolas"/>
          <w:sz w:val="16"/>
          <w:szCs w:val="16"/>
        </w:rPr>
        <w:t>)}</w:t>
      </w:r>
    </w:p>
    <w:p w14:paraId="4A23D2FF" w14:textId="30604BE8" w:rsidR="002218ED" w:rsidRDefault="0000200F" w:rsidP="0061327C">
      <w:pPr>
        <w:spacing w:before="120"/>
        <w:jc w:val="both"/>
        <w:rPr>
          <w:sz w:val="20"/>
          <w:szCs w:val="20"/>
        </w:rPr>
      </w:pPr>
      <w:r w:rsidRPr="0000200F">
        <w:rPr>
          <w:sz w:val="20"/>
          <w:szCs w:val="20"/>
        </w:rPr>
        <w:t xml:space="preserve">Applying the update </w:t>
      </w:r>
      <w:r w:rsidR="00806C74">
        <w:rPr>
          <w:sz w:val="20"/>
          <w:szCs w:val="20"/>
        </w:rPr>
        <w:t>`</w:t>
      </w:r>
      <w:r w:rsidR="005408E3">
        <w:rPr>
          <w:sz w:val="20"/>
          <w:szCs w:val="20"/>
        </w:rPr>
        <w:t>25</w:t>
      </w:r>
      <w:r w:rsidR="005B12FC">
        <w:rPr>
          <w:sz w:val="20"/>
          <w:szCs w:val="20"/>
        </w:rPr>
        <w:t>’s UpdateAssignment</w:t>
      </w:r>
      <w:r w:rsidRPr="0000200F">
        <w:rPr>
          <w:sz w:val="20"/>
          <w:szCs w:val="20"/>
        </w:rPr>
        <w:t xml:space="preserve"> highlighted above involves using RUAB’s </w:t>
      </w:r>
      <w:r w:rsidR="005408E3">
        <w:rPr>
          <w:sz w:val="20"/>
          <w:szCs w:val="20"/>
        </w:rPr>
        <w:t>old and new</w:t>
      </w:r>
      <w:r w:rsidRPr="0000200F">
        <w:rPr>
          <w:sz w:val="20"/>
          <w:szCs w:val="20"/>
        </w:rPr>
        <w:t xml:space="preserve"> row</w:t>
      </w:r>
      <w:r w:rsidR="005408E3">
        <w:rPr>
          <w:sz w:val="20"/>
          <w:szCs w:val="20"/>
        </w:rPr>
        <w:t>s</w:t>
      </w:r>
      <w:r w:rsidRPr="0000200F">
        <w:rPr>
          <w:sz w:val="20"/>
          <w:szCs w:val="20"/>
        </w:rPr>
        <w:t xml:space="preserve"> values </w:t>
      </w:r>
      <w:r w:rsidR="000B4E8F">
        <w:rPr>
          <w:sz w:val="20"/>
          <w:szCs w:val="20"/>
        </w:rPr>
        <w:t>`</w:t>
      </w:r>
      <w:r w:rsidR="005408E3">
        <w:rPr>
          <w:sz w:val="20"/>
          <w:szCs w:val="20"/>
        </w:rPr>
        <w:t>0</w:t>
      </w:r>
      <w:r w:rsidR="000B4E8F">
        <w:rPr>
          <w:sz w:val="20"/>
          <w:szCs w:val="20"/>
        </w:rPr>
        <w:t xml:space="preserve"> </w:t>
      </w:r>
      <w:r w:rsidRPr="0000200F">
        <w:rPr>
          <w:sz w:val="20"/>
          <w:szCs w:val="20"/>
        </w:rPr>
        <w:t xml:space="preserve"> and </w:t>
      </w:r>
      <w:r w:rsidR="000B4E8F">
        <w:rPr>
          <w:sz w:val="20"/>
          <w:szCs w:val="20"/>
        </w:rPr>
        <w:t>`</w:t>
      </w:r>
      <w:r w:rsidR="005408E3">
        <w:rPr>
          <w:sz w:val="20"/>
          <w:szCs w:val="20"/>
        </w:rPr>
        <w:t>1</w:t>
      </w:r>
      <w:r w:rsidRPr="0000200F">
        <w:rPr>
          <w:sz w:val="20"/>
          <w:szCs w:val="20"/>
        </w:rPr>
        <w:t xml:space="preserve"> above. </w:t>
      </w:r>
      <w:r w:rsidR="008C7854">
        <w:rPr>
          <w:sz w:val="20"/>
          <w:szCs w:val="20"/>
        </w:rPr>
        <w:t>The evaluation proceeds as follows:</w:t>
      </w:r>
    </w:p>
    <w:p w14:paraId="1274AFC2" w14:textId="6007B19C" w:rsidR="00B75EB0" w:rsidRPr="00B75EB0" w:rsidRDefault="00B75EB0" w:rsidP="0061327C">
      <w:pPr>
        <w:spacing w:before="120"/>
        <w:jc w:val="both"/>
        <w:rPr>
          <w:rFonts w:ascii="Consolas" w:hAnsi="Consolas"/>
          <w:sz w:val="16"/>
          <w:szCs w:val="16"/>
        </w:rPr>
      </w:pPr>
      <w:r w:rsidRPr="00B75EB0">
        <w:rPr>
          <w:rFonts w:ascii="Consolas" w:hAnsi="Consolas"/>
          <w:sz w:val="16"/>
          <w:szCs w:val="16"/>
        </w:rPr>
        <w:t xml:space="preserve">`22 </w:t>
      </w:r>
      <w:r>
        <w:rPr>
          <w:rFonts w:ascii="Consolas" w:hAnsi="Consolas"/>
          <w:sz w:val="16"/>
          <w:szCs w:val="16"/>
        </w:rPr>
        <w:t xml:space="preserve">  </w:t>
      </w:r>
      <w:r w:rsidRPr="00B75EB0">
        <w:rPr>
          <w:rFonts w:ascii="Consolas" w:hAnsi="Consolas"/>
          <w:sz w:val="16"/>
          <w:szCs w:val="16"/>
        </w:rPr>
        <w:t>:= (`34</w:t>
      </w:r>
      <w:r>
        <w:rPr>
          <w:rFonts w:ascii="Consolas" w:hAnsi="Consolas"/>
          <w:sz w:val="16"/>
          <w:szCs w:val="16"/>
        </w:rPr>
        <w:t xml:space="preserve">            </w:t>
      </w:r>
      <w:r w:rsidRPr="00B75EB0">
        <w:rPr>
          <w:rFonts w:ascii="Consolas" w:hAnsi="Consolas"/>
          <w:sz w:val="16"/>
          <w:szCs w:val="16"/>
        </w:rPr>
        <w:t xml:space="preserve">+`16) </w:t>
      </w:r>
    </w:p>
    <w:p w14:paraId="729E1AA5" w14:textId="7D655E2F"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 ((`22</w:t>
      </w:r>
      <w:r>
        <w:rPr>
          <w:rFonts w:ascii="Consolas" w:hAnsi="Consolas"/>
          <w:sz w:val="16"/>
          <w:szCs w:val="16"/>
        </w:rPr>
        <w:t xml:space="preserve">  </w:t>
      </w:r>
      <w:r w:rsidRPr="00B75EB0">
        <w:rPr>
          <w:rFonts w:ascii="Consolas" w:hAnsi="Consolas"/>
          <w:sz w:val="16"/>
          <w:szCs w:val="16"/>
        </w:rPr>
        <w:t>-`13)</w:t>
      </w:r>
      <w:r>
        <w:rPr>
          <w:rFonts w:ascii="Consolas" w:hAnsi="Consolas"/>
          <w:sz w:val="16"/>
          <w:szCs w:val="16"/>
        </w:rPr>
        <w:t xml:space="preserve">    </w:t>
      </w:r>
      <w:r w:rsidRPr="00B75EB0">
        <w:rPr>
          <w:rFonts w:ascii="Consolas" w:hAnsi="Consolas"/>
          <w:sz w:val="16"/>
          <w:szCs w:val="16"/>
        </w:rPr>
        <w:t>+`16)</w:t>
      </w:r>
    </w:p>
    <w:p w14:paraId="794CD553" w14:textId="59FDEB85"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w:t>
      </w:r>
      <w:r>
        <w:rPr>
          <w:rFonts w:ascii="Consolas" w:hAnsi="Consolas"/>
          <w:sz w:val="16"/>
          <w:szCs w:val="16"/>
        </w:rPr>
        <w:t xml:space="preserve"> </w:t>
      </w:r>
      <w:r w:rsidRPr="00B75EB0">
        <w:rPr>
          <w:rFonts w:ascii="Consolas" w:hAnsi="Consolas"/>
          <w:sz w:val="16"/>
          <w:szCs w:val="16"/>
        </w:rPr>
        <w:t>(([147]-[`0].44)+([`1].44)</w:t>
      </w:r>
    </w:p>
    <w:p w14:paraId="255379F5" w14:textId="47CFD7F8"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 ((16   - 7)     + 8)</w:t>
      </w:r>
    </w:p>
    <w:p w14:paraId="775DB9BC" w14:textId="2375D087" w:rsidR="00B75EB0" w:rsidRPr="00B75EB0" w:rsidRDefault="00B75EB0" w:rsidP="0061327C">
      <w:pPr>
        <w:spacing w:before="120"/>
        <w:contextualSpacing/>
        <w:jc w:val="both"/>
        <w:rPr>
          <w:rFonts w:ascii="Consolas" w:hAnsi="Consolas"/>
          <w:sz w:val="16"/>
          <w:szCs w:val="16"/>
        </w:rPr>
      </w:pPr>
      <w:r>
        <w:rPr>
          <w:rFonts w:ascii="Consolas" w:hAnsi="Consolas"/>
          <w:sz w:val="16"/>
          <w:szCs w:val="16"/>
        </w:rPr>
        <w:t>[147] := 17</w:t>
      </w:r>
    </w:p>
    <w:p w14:paraId="71718504" w14:textId="6BC2E29C" w:rsidR="001F43C9" w:rsidRDefault="001F43C9" w:rsidP="0061327C">
      <w:pPr>
        <w:spacing w:before="120"/>
        <w:jc w:val="both"/>
        <w:rPr>
          <w:sz w:val="20"/>
          <w:szCs w:val="20"/>
        </w:rPr>
      </w:pPr>
      <w:r w:rsidRPr="001F43C9">
        <w:rPr>
          <w:sz w:val="20"/>
          <w:szCs w:val="20"/>
        </w:rPr>
        <w:t xml:space="preserve">So </w:t>
      </w:r>
      <w:r>
        <w:rPr>
          <w:sz w:val="20"/>
          <w:szCs w:val="20"/>
        </w:rPr>
        <w:t>in 3</w:t>
      </w:r>
      <w:r w:rsidR="00644B7A">
        <w:rPr>
          <w:sz w:val="20"/>
          <w:szCs w:val="20"/>
        </w:rPr>
        <w:t>6</w:t>
      </w:r>
      <w:r>
        <w:rPr>
          <w:sz w:val="20"/>
          <w:szCs w:val="20"/>
        </w:rPr>
        <w:t xml:space="preserve">.values, we get </w:t>
      </w:r>
      <w:r w:rsidR="00B75EB0">
        <w:rPr>
          <w:sz w:val="20"/>
          <w:szCs w:val="20"/>
        </w:rPr>
        <w:t>[</w:t>
      </w:r>
      <w:r>
        <w:rPr>
          <w:sz w:val="20"/>
          <w:szCs w:val="20"/>
        </w:rPr>
        <w:t>147</w:t>
      </w:r>
      <w:r w:rsidR="00B75EB0">
        <w:rPr>
          <w:sz w:val="20"/>
          <w:szCs w:val="20"/>
        </w:rPr>
        <w:t>]</w:t>
      </w:r>
      <w:r>
        <w:rPr>
          <w:sz w:val="20"/>
          <w:szCs w:val="20"/>
        </w:rPr>
        <w:t>:=17, an</w:t>
      </w:r>
      <w:r w:rsidR="004259D5">
        <w:rPr>
          <w:sz w:val="20"/>
          <w:szCs w:val="20"/>
        </w:rPr>
        <w:t>d</w:t>
      </w:r>
      <w:r>
        <w:rPr>
          <w:sz w:val="20"/>
          <w:szCs w:val="20"/>
        </w:rPr>
        <w:t xml:space="preserve"> this completes the calculation of the values of XB’s new row. The new TableRow is now constructed, and _Update() generates the Update record for XB [140] in the transaction </w:t>
      </w:r>
      <w:r w:rsidR="00A20DD7">
        <w:rPr>
          <w:sz w:val="20"/>
          <w:szCs w:val="20"/>
        </w:rPr>
        <w:t>physicals</w:t>
      </w:r>
      <w:r>
        <w:rPr>
          <w:sz w:val="20"/>
          <w:szCs w:val="20"/>
        </w:rPr>
        <w:t xml:space="preserve">: </w:t>
      </w:r>
      <w:r w:rsidRPr="00A476E0">
        <w:rPr>
          <w:rFonts w:ascii="Consolas" w:hAnsi="Consolas"/>
          <w:sz w:val="16"/>
          <w:szCs w:val="16"/>
        </w:rPr>
        <w:t>{(!1=Update 189[140]: 147=17 Prev:189)}</w:t>
      </w:r>
      <w:r>
        <w:rPr>
          <w:sz w:val="20"/>
          <w:szCs w:val="20"/>
        </w:rPr>
        <w:t xml:space="preserve">. </w:t>
      </w:r>
      <w:r w:rsidR="004D1858">
        <w:rPr>
          <w:sz w:val="20"/>
          <w:szCs w:val="20"/>
        </w:rPr>
        <w:t xml:space="preserve">The transitionCursor for </w:t>
      </w:r>
      <w:r w:rsidR="00A20DD7">
        <w:rPr>
          <w:sz w:val="20"/>
          <w:szCs w:val="20"/>
        </w:rPr>
        <w:t>13</w:t>
      </w:r>
      <w:r w:rsidR="004D1858">
        <w:rPr>
          <w:sz w:val="20"/>
          <w:szCs w:val="20"/>
        </w:rPr>
        <w:t xml:space="preserve"> i</w:t>
      </w:r>
      <w:r w:rsidR="00CE0A93">
        <w:rPr>
          <w:sz w:val="20"/>
          <w:szCs w:val="20"/>
        </w:rPr>
        <w:t>s</w:t>
      </w:r>
      <w:r w:rsidR="004D1858">
        <w:rPr>
          <w:sz w:val="20"/>
          <w:szCs w:val="20"/>
        </w:rPr>
        <w:t xml:space="preserve"> also updated (in case there are further cascading changes)</w:t>
      </w:r>
      <w:r w:rsidR="00CE0A93">
        <w:rPr>
          <w:sz w:val="20"/>
          <w:szCs w:val="20"/>
        </w:rPr>
        <w:t xml:space="preserve">. </w:t>
      </w:r>
      <w:r w:rsidR="00D52619">
        <w:rPr>
          <w:sz w:val="20"/>
          <w:szCs w:val="20"/>
        </w:rPr>
        <w:t xml:space="preserve">and also installed in TableActivation </w:t>
      </w:r>
      <w:r w:rsidR="00A20DD7">
        <w:rPr>
          <w:sz w:val="20"/>
          <w:szCs w:val="20"/>
        </w:rPr>
        <w:t>13</w:t>
      </w:r>
      <w:r w:rsidR="00D52619">
        <w:rPr>
          <w:sz w:val="20"/>
          <w:szCs w:val="20"/>
        </w:rPr>
        <w:t xml:space="preserve">. </w:t>
      </w:r>
      <w:r>
        <w:rPr>
          <w:sz w:val="20"/>
          <w:szCs w:val="20"/>
        </w:rPr>
        <w:t xml:space="preserve">This completes the UpdateSearch </w:t>
      </w:r>
      <w:r w:rsidR="00806C74">
        <w:rPr>
          <w:sz w:val="20"/>
          <w:szCs w:val="20"/>
        </w:rPr>
        <w:t>`</w:t>
      </w:r>
      <w:r w:rsidR="00B75EB0">
        <w:rPr>
          <w:sz w:val="20"/>
          <w:szCs w:val="20"/>
        </w:rPr>
        <w:t>20</w:t>
      </w:r>
      <w:r>
        <w:rPr>
          <w:sz w:val="20"/>
          <w:szCs w:val="20"/>
        </w:rPr>
        <w:t>.</w:t>
      </w:r>
    </w:p>
    <w:p w14:paraId="3462E8D2" w14:textId="1CA402A5" w:rsidR="004259D5" w:rsidRDefault="004259D5" w:rsidP="0061327C">
      <w:pPr>
        <w:spacing w:before="120"/>
        <w:jc w:val="both"/>
        <w:rPr>
          <w:sz w:val="20"/>
          <w:szCs w:val="20"/>
        </w:rPr>
      </w:pPr>
      <w:r>
        <w:rPr>
          <w:sz w:val="20"/>
          <w:szCs w:val="20"/>
        </w:rPr>
        <w:t xml:space="preserve">At this point, we have the following cursors in Activation </w:t>
      </w:r>
      <w:r w:rsidR="00A20DD7">
        <w:rPr>
          <w:sz w:val="20"/>
          <w:szCs w:val="20"/>
        </w:rPr>
        <w:t>12</w:t>
      </w:r>
      <w:r>
        <w:rPr>
          <w:sz w:val="20"/>
          <w:szCs w:val="20"/>
        </w:rPr>
        <w:t>, where the transition</w:t>
      </w:r>
      <w:r w:rsidR="00B75EB0">
        <w:rPr>
          <w:sz w:val="20"/>
          <w:szCs w:val="20"/>
        </w:rPr>
        <w:t xml:space="preserve"> </w:t>
      </w:r>
      <w:r>
        <w:rPr>
          <w:sz w:val="20"/>
          <w:szCs w:val="20"/>
        </w:rPr>
        <w:t>cursor</w:t>
      </w:r>
      <w:r w:rsidR="00814A3E">
        <w:rPr>
          <w:sz w:val="20"/>
          <w:szCs w:val="20"/>
        </w:rPr>
        <w:t>s</w:t>
      </w:r>
      <w:r>
        <w:rPr>
          <w:sz w:val="20"/>
          <w:szCs w:val="20"/>
        </w:rPr>
        <w:t xml:space="preserve"> </w:t>
      </w:r>
      <w:r w:rsidR="00814A3E">
        <w:rPr>
          <w:sz w:val="20"/>
          <w:szCs w:val="20"/>
        </w:rPr>
        <w:t>are</w:t>
      </w:r>
      <w:r>
        <w:rPr>
          <w:sz w:val="20"/>
          <w:szCs w:val="20"/>
        </w:rPr>
        <w:t xml:space="preserve"> highlighted:</w:t>
      </w:r>
    </w:p>
    <w:p w14:paraId="16AB09BE" w14:textId="77777777" w:rsidR="00A20DD7" w:rsidRDefault="00A20DD7" w:rsidP="00A20DD7">
      <w:pPr>
        <w:spacing w:before="120"/>
        <w:jc w:val="both"/>
        <w:rPr>
          <w:rFonts w:ascii="Consolas" w:hAnsi="Consolas"/>
          <w:sz w:val="16"/>
          <w:szCs w:val="16"/>
        </w:rPr>
      </w:pPr>
      <w:r>
        <w:rPr>
          <w:rFonts w:ascii="Consolas" w:hAnsi="Consolas"/>
          <w:sz w:val="16"/>
          <w:szCs w:val="16"/>
        </w:rPr>
        <w:t>12</w:t>
      </w:r>
      <w:r w:rsidR="004259D5" w:rsidRPr="004259D5">
        <w:rPr>
          <w:rFonts w:ascii="Consolas" w:hAnsi="Consolas"/>
          <w:sz w:val="16"/>
          <w:szCs w:val="16"/>
        </w:rPr>
        <w:t xml:space="preserve">.cursors </w:t>
      </w:r>
      <w:r w:rsidRPr="00A20DD7">
        <w:rPr>
          <w:rFonts w:ascii="Consolas" w:hAnsi="Consolas"/>
          <w:sz w:val="16"/>
          <w:szCs w:val="16"/>
        </w:rPr>
        <w:t>{(23=(%0=7,%1=10,%2=inserted) %5,</w:t>
      </w:r>
    </w:p>
    <w:p w14:paraId="702CA02A" w14:textId="22590A11" w:rsidR="00A20DD7" w:rsidRDefault="00A20DD7" w:rsidP="00A20DD7">
      <w:pPr>
        <w:spacing w:before="120"/>
        <w:contextualSpacing/>
        <w:jc w:val="both"/>
        <w:rPr>
          <w:rFonts w:ascii="Consolas" w:hAnsi="Consolas"/>
          <w:sz w:val="16"/>
          <w:szCs w:val="16"/>
        </w:rPr>
      </w:pPr>
      <w:r>
        <w:rPr>
          <w:rFonts w:ascii="Consolas" w:hAnsi="Consolas"/>
          <w:sz w:val="16"/>
          <w:szCs w:val="16"/>
        </w:rPr>
        <w:tab/>
        <w:t xml:space="preserve">     </w:t>
      </w:r>
      <w:r w:rsidRPr="00A20DD7">
        <w:rPr>
          <w:rFonts w:ascii="Consolas" w:hAnsi="Consolas"/>
          <w:sz w:val="16"/>
          <w:szCs w:val="16"/>
        </w:rPr>
        <w:t>140=(`22=16) `25,</w:t>
      </w:r>
    </w:p>
    <w:p w14:paraId="1C3CA2F1" w14:textId="4CE4040B" w:rsidR="00A20DD7" w:rsidRDefault="00A20DD7" w:rsidP="00A20DD7">
      <w:pPr>
        <w:spacing w:before="120"/>
        <w:contextualSpacing/>
        <w:jc w:val="both"/>
        <w:rPr>
          <w:rFonts w:ascii="Consolas" w:hAnsi="Consolas"/>
          <w:sz w:val="16"/>
          <w:szCs w:val="16"/>
        </w:rPr>
      </w:pPr>
      <w:r>
        <w:rPr>
          <w:rFonts w:ascii="Consolas" w:hAnsi="Consolas"/>
          <w:sz w:val="16"/>
          <w:szCs w:val="16"/>
        </w:rPr>
        <w:tab/>
        <w:t xml:space="preserve">     </w:t>
      </w:r>
      <w:r w:rsidRPr="00A20DD7">
        <w:rPr>
          <w:rFonts w:ascii="Consolas" w:hAnsi="Consolas"/>
          <w:sz w:val="16"/>
          <w:szCs w:val="16"/>
        </w:rPr>
        <w:t>#9=(%0=7,%1=10,%2=inserted) #9,</w:t>
      </w:r>
    </w:p>
    <w:p w14:paraId="27088555" w14:textId="627BF9FA" w:rsidR="00A20DD7" w:rsidRDefault="00A20DD7" w:rsidP="00A20DD7">
      <w:pPr>
        <w:spacing w:before="120"/>
        <w:contextualSpacing/>
        <w:jc w:val="both"/>
        <w:rPr>
          <w:rFonts w:ascii="Consolas" w:hAnsi="Consolas"/>
          <w:sz w:val="16"/>
          <w:szCs w:val="16"/>
        </w:rPr>
      </w:pPr>
      <w:r>
        <w:rPr>
          <w:rFonts w:ascii="Consolas" w:hAnsi="Consolas"/>
          <w:sz w:val="16"/>
          <w:szCs w:val="16"/>
        </w:rPr>
        <w:tab/>
        <w:t xml:space="preserve">     </w:t>
      </w:r>
      <w:r w:rsidRPr="00A20DD7">
        <w:rPr>
          <w:rFonts w:ascii="Consolas" w:hAnsi="Consolas"/>
          <w:sz w:val="16"/>
          <w:szCs w:val="16"/>
        </w:rPr>
        <w:t>`21=(`22=16) `21,</w:t>
      </w:r>
    </w:p>
    <w:p w14:paraId="778D03E7" w14:textId="4931DFCF" w:rsidR="00A20DD7" w:rsidRDefault="00A20DD7" w:rsidP="00A20DD7">
      <w:pPr>
        <w:spacing w:before="120"/>
        <w:contextualSpacing/>
        <w:jc w:val="both"/>
        <w:rPr>
          <w:rFonts w:ascii="Consolas" w:hAnsi="Consolas"/>
          <w:sz w:val="16"/>
          <w:szCs w:val="16"/>
        </w:rPr>
      </w:pPr>
      <w:r>
        <w:rPr>
          <w:rFonts w:ascii="Consolas" w:hAnsi="Consolas"/>
          <w:sz w:val="16"/>
          <w:szCs w:val="16"/>
        </w:rPr>
        <w:lastRenderedPageBreak/>
        <w:tab/>
        <w:t xml:space="preserve">     </w:t>
      </w:r>
      <w:r w:rsidRPr="00A20DD7">
        <w:rPr>
          <w:rFonts w:ascii="Consolas" w:hAnsi="Consolas"/>
          <w:sz w:val="16"/>
          <w:szCs w:val="16"/>
        </w:rPr>
        <w:t>`25=(`22=16) `25,</w:t>
      </w:r>
    </w:p>
    <w:p w14:paraId="52119744" w14:textId="1963E8EF" w:rsidR="00A20DD7" w:rsidRDefault="00A20DD7" w:rsidP="00A20DD7">
      <w:pPr>
        <w:spacing w:before="120"/>
        <w:contextualSpacing/>
        <w:jc w:val="both"/>
        <w:rPr>
          <w:rFonts w:ascii="Consolas" w:hAnsi="Consolas"/>
          <w:sz w:val="16"/>
          <w:szCs w:val="16"/>
        </w:rPr>
      </w:pPr>
      <w:r>
        <w:rPr>
          <w:rFonts w:ascii="Consolas" w:hAnsi="Consolas"/>
          <w:sz w:val="16"/>
          <w:szCs w:val="16"/>
        </w:rPr>
        <w:tab/>
        <w:t xml:space="preserve">     </w:t>
      </w:r>
      <w:r w:rsidRPr="00A20DD7">
        <w:rPr>
          <w:rFonts w:ascii="Consolas" w:hAnsi="Consolas"/>
          <w:sz w:val="16"/>
          <w:szCs w:val="16"/>
        </w:rPr>
        <w:t>%5=(%0=7,%1=10,%2=inserted) #9,</w:t>
      </w:r>
    </w:p>
    <w:p w14:paraId="39158991" w14:textId="28EBDF69" w:rsidR="00A20DD7" w:rsidRDefault="00A20DD7" w:rsidP="00A20DD7">
      <w:pPr>
        <w:spacing w:before="120"/>
        <w:contextualSpacing/>
        <w:jc w:val="both"/>
        <w:rPr>
          <w:rFonts w:ascii="Consolas" w:hAnsi="Consolas"/>
          <w:sz w:val="16"/>
          <w:szCs w:val="16"/>
        </w:rPr>
      </w:pPr>
      <w:r>
        <w:rPr>
          <w:rFonts w:ascii="Consolas" w:hAnsi="Consolas"/>
          <w:sz w:val="16"/>
          <w:szCs w:val="16"/>
        </w:rPr>
        <w:tab/>
        <w:t xml:space="preserve">     </w:t>
      </w:r>
      <w:r w:rsidRPr="00A20DD7">
        <w:rPr>
          <w:rFonts w:ascii="Consolas" w:hAnsi="Consolas"/>
          <w:sz w:val="16"/>
          <w:szCs w:val="16"/>
        </w:rPr>
        <w:t>%6=(`7=7,`8=10,`9=inserted) %6,</w:t>
      </w:r>
    </w:p>
    <w:p w14:paraId="1243885E" w14:textId="7BE676AA" w:rsidR="00A20DD7" w:rsidRDefault="00A20DD7" w:rsidP="00A20DD7">
      <w:pPr>
        <w:spacing w:before="120"/>
        <w:contextualSpacing/>
        <w:jc w:val="both"/>
        <w:rPr>
          <w:rFonts w:ascii="Consolas" w:hAnsi="Consolas"/>
          <w:sz w:val="16"/>
          <w:szCs w:val="16"/>
        </w:rPr>
      </w:pPr>
      <w:r>
        <w:rPr>
          <w:rFonts w:ascii="Consolas" w:hAnsi="Consolas"/>
          <w:sz w:val="16"/>
          <w:szCs w:val="16"/>
        </w:rPr>
        <w:tab/>
      </w:r>
      <w:r w:rsidRPr="00A20DD7">
        <w:rPr>
          <w:rFonts w:ascii="Consolas" w:hAnsi="Consolas"/>
          <w:color w:val="FF0000"/>
          <w:sz w:val="16"/>
          <w:szCs w:val="16"/>
        </w:rPr>
        <w:t xml:space="preserve">     %7=(147=17) %7)}</w:t>
      </w:r>
    </w:p>
    <w:p w14:paraId="2C4D1A55" w14:textId="45D560F9" w:rsidR="009D02CD" w:rsidRDefault="001F43C9" w:rsidP="00A20DD7">
      <w:pPr>
        <w:spacing w:before="120"/>
        <w:jc w:val="both"/>
        <w:rPr>
          <w:sz w:val="20"/>
          <w:szCs w:val="20"/>
        </w:rPr>
      </w:pPr>
      <w:r>
        <w:rPr>
          <w:sz w:val="20"/>
          <w:szCs w:val="20"/>
        </w:rPr>
        <w:t>The second step in the trigger is an Assignment statement in</w:t>
      </w:r>
      <w:r w:rsidR="00A476E0">
        <w:rPr>
          <w:sz w:val="20"/>
          <w:szCs w:val="20"/>
        </w:rPr>
        <w:t xml:space="preserve"> Activation </w:t>
      </w:r>
      <w:r w:rsidR="00A20DD7">
        <w:rPr>
          <w:sz w:val="20"/>
          <w:szCs w:val="20"/>
        </w:rPr>
        <w:t>12</w:t>
      </w:r>
      <w:r w:rsidR="00A476E0">
        <w:rPr>
          <w:sz w:val="20"/>
          <w:szCs w:val="20"/>
        </w:rPr>
        <w:t xml:space="preserve">. This updates </w:t>
      </w:r>
      <w:r w:rsidR="00A20DD7">
        <w:rPr>
          <w:sz w:val="20"/>
          <w:szCs w:val="20"/>
        </w:rPr>
        <w:t>1</w:t>
      </w:r>
      <w:r w:rsidR="001A6BBF">
        <w:rPr>
          <w:sz w:val="20"/>
          <w:szCs w:val="20"/>
        </w:rPr>
        <w:t>2</w:t>
      </w:r>
      <w:r w:rsidR="00A476E0">
        <w:rPr>
          <w:sz w:val="20"/>
          <w:szCs w:val="20"/>
        </w:rPr>
        <w:t xml:space="preserve">’s values for </w:t>
      </w:r>
      <w:r w:rsidR="00806C74">
        <w:rPr>
          <w:sz w:val="20"/>
          <w:szCs w:val="20"/>
        </w:rPr>
        <w:t>`</w:t>
      </w:r>
      <w:r w:rsidR="001A6BBF">
        <w:rPr>
          <w:sz w:val="20"/>
          <w:szCs w:val="20"/>
        </w:rPr>
        <w:t>9</w:t>
      </w:r>
      <w:r w:rsidR="0061327C">
        <w:rPr>
          <w:sz w:val="20"/>
          <w:szCs w:val="20"/>
        </w:rPr>
        <w:t xml:space="preserve"> to </w:t>
      </w:r>
      <w:r w:rsidR="00A476E0">
        <w:rPr>
          <w:sz w:val="20"/>
          <w:szCs w:val="20"/>
        </w:rPr>
        <w:t>changed</w:t>
      </w:r>
      <w:r w:rsidR="009D02CD">
        <w:rPr>
          <w:sz w:val="20"/>
          <w:szCs w:val="20"/>
        </w:rPr>
        <w:t>.</w:t>
      </w:r>
      <w:r w:rsidR="00A476E0">
        <w:rPr>
          <w:sz w:val="20"/>
          <w:szCs w:val="20"/>
        </w:rPr>
        <w:t xml:space="preserve"> </w:t>
      </w:r>
    </w:p>
    <w:p w14:paraId="6FC2E1D3" w14:textId="2F9980EC" w:rsidR="001A6BBF" w:rsidRDefault="001A6BBF" w:rsidP="00A20DD7">
      <w:pPr>
        <w:spacing w:before="120"/>
        <w:jc w:val="both"/>
        <w:rPr>
          <w:rFonts w:ascii="Consolas" w:hAnsi="Consolas"/>
          <w:sz w:val="16"/>
          <w:szCs w:val="16"/>
        </w:rPr>
      </w:pPr>
      <w:r>
        <w:rPr>
          <w:rFonts w:ascii="Consolas" w:hAnsi="Consolas"/>
          <w:sz w:val="16"/>
          <w:szCs w:val="16"/>
        </w:rPr>
        <w:t xml:space="preserve">12.values </w:t>
      </w:r>
      <w:r w:rsidRPr="001A6BBF">
        <w:rPr>
          <w:rFonts w:ascii="Consolas" w:hAnsi="Consolas"/>
          <w:sz w:val="16"/>
          <w:szCs w:val="16"/>
        </w:rPr>
        <w:t>{(-295=(44=7,65=10,100=inserted) %6,</w:t>
      </w:r>
    </w:p>
    <w:p w14:paraId="5FF420C2" w14:textId="7025FD5B"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293=(44=8,65=10,100=updated),</w:t>
      </w:r>
    </w:p>
    <w:p w14:paraId="75C943AB" w14:textId="094F22C3"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23=(44=7,65=10,100=inserted) %6,</w:t>
      </w:r>
    </w:p>
    <w:p w14:paraId="1B94E0E8" w14:textId="7E3919FA"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44=8,</w:t>
      </w:r>
    </w:p>
    <w:p w14:paraId="6B25660E" w14:textId="26D0F311"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65=10,</w:t>
      </w:r>
    </w:p>
    <w:p w14:paraId="745B43DC" w14:textId="02EAF178"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100=updated,</w:t>
      </w:r>
    </w:p>
    <w:p w14:paraId="4816DE71" w14:textId="3386BD39"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140=(147=17) %7,</w:t>
      </w:r>
    </w:p>
    <w:p w14:paraId="1CE71CCE" w14:textId="2DFA6F5E"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147=17,</w:t>
      </w:r>
    </w:p>
    <w:p w14:paraId="13E16705" w14:textId="0DD22B3A"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0=(44=7,65=10,100=inserted) %6,</w:t>
      </w:r>
    </w:p>
    <w:p w14:paraId="7D189FB5" w14:textId="16A4433A"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1=(44=8,65=10,100=updated),</w:t>
      </w:r>
    </w:p>
    <w:p w14:paraId="62A124E7" w14:textId="028F1BDC"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7=8,</w:t>
      </w:r>
    </w:p>
    <w:p w14:paraId="6C777A50" w14:textId="7FE37139"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8=10,</w:t>
      </w:r>
    </w:p>
    <w:p w14:paraId="00297778" w14:textId="561F7052"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9=changed,</w:t>
      </w:r>
    </w:p>
    <w:p w14:paraId="25F61C95" w14:textId="6C41C8D0" w:rsidR="001A6BBF" w:rsidRPr="00BC279F" w:rsidRDefault="00BC279F" w:rsidP="00A20DD7">
      <w:pPr>
        <w:spacing w:before="120"/>
        <w:contextualSpacing/>
        <w:jc w:val="both"/>
        <w:rPr>
          <w:rFonts w:ascii="Consolas" w:hAnsi="Consolas"/>
          <w:color w:val="A6A6A6" w:themeColor="background1" w:themeShade="A6"/>
          <w:sz w:val="16"/>
          <w:szCs w:val="16"/>
        </w:rPr>
      </w:pPr>
      <w:r w:rsidRPr="00BC279F">
        <w:rPr>
          <w:rFonts w:ascii="Consolas" w:hAnsi="Consolas"/>
          <w:color w:val="A6A6A6" w:themeColor="background1" w:themeShade="A6"/>
          <w:sz w:val="16"/>
          <w:szCs w:val="16"/>
        </w:rPr>
        <w:tab/>
        <w:t xml:space="preserve">  </w:t>
      </w:r>
      <w:r w:rsidR="001A6BBF" w:rsidRPr="00BC279F">
        <w:rPr>
          <w:rFonts w:ascii="Consolas" w:hAnsi="Consolas"/>
          <w:color w:val="A6A6A6" w:themeColor="background1" w:themeShade="A6"/>
          <w:sz w:val="16"/>
          <w:szCs w:val="16"/>
        </w:rPr>
        <w:t xml:space="preserve">  `22=16)}</w:t>
      </w:r>
    </w:p>
    <w:p w14:paraId="32E15D56" w14:textId="4A8F56C7" w:rsidR="008C3444" w:rsidRDefault="008C3444" w:rsidP="00A20DD7">
      <w:pPr>
        <w:spacing w:before="120"/>
        <w:jc w:val="both"/>
        <w:rPr>
          <w:rFonts w:ascii="Consolas" w:hAnsi="Consolas"/>
          <w:sz w:val="16"/>
          <w:szCs w:val="16"/>
        </w:rPr>
      </w:pPr>
      <w:r w:rsidRPr="008C3444">
        <w:rPr>
          <w:sz w:val="20"/>
          <w:szCs w:val="20"/>
        </w:rPr>
        <w:t xml:space="preserve">Back in </w:t>
      </w:r>
      <w:r w:rsidR="00BC279F">
        <w:rPr>
          <w:sz w:val="20"/>
          <w:szCs w:val="20"/>
        </w:rPr>
        <w:t>10</w:t>
      </w:r>
      <w:r w:rsidRPr="008C3444">
        <w:rPr>
          <w:sz w:val="20"/>
          <w:szCs w:val="20"/>
        </w:rPr>
        <w:t>.</w:t>
      </w:r>
      <w:r w:rsidR="00BC279F">
        <w:rPr>
          <w:sz w:val="20"/>
          <w:szCs w:val="20"/>
        </w:rPr>
        <w:t>EachRow</w:t>
      </w:r>
      <w:r w:rsidRPr="008C3444">
        <w:rPr>
          <w:sz w:val="20"/>
          <w:szCs w:val="20"/>
        </w:rPr>
        <w:t xml:space="preserve">(), it remains to merge the updates into the new </w:t>
      </w:r>
      <w:r>
        <w:rPr>
          <w:sz w:val="20"/>
          <w:szCs w:val="20"/>
        </w:rPr>
        <w:t xml:space="preserve">TableRow. </w:t>
      </w:r>
      <w:r w:rsidR="00BC279F">
        <w:rPr>
          <w:sz w:val="20"/>
          <w:szCs w:val="20"/>
        </w:rPr>
        <w:t>This</w:t>
      </w:r>
      <w:r>
        <w:rPr>
          <w:sz w:val="20"/>
          <w:szCs w:val="20"/>
        </w:rPr>
        <w:t xml:space="preserve"> generates a further item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437E4D5D" w:rsidR="00194AB8" w:rsidRDefault="00194AB8" w:rsidP="00205D95">
      <w:pPr>
        <w:spacing w:before="120"/>
        <w:jc w:val="both"/>
        <w:rPr>
          <w:sz w:val="20"/>
          <w:szCs w:val="20"/>
        </w:rPr>
      </w:pPr>
      <w:r>
        <w:rPr>
          <w:sz w:val="20"/>
          <w:szCs w:val="20"/>
        </w:rPr>
        <w:t>In the test</w:t>
      </w:r>
      <w:r w:rsidR="00672DBA">
        <w:rPr>
          <w:sz w:val="20"/>
          <w:szCs w:val="20"/>
        </w:rPr>
        <w:t xml:space="preserve"> a third table XC and a third trigger for XA are defined</w:t>
      </w:r>
      <w:r w:rsidR="00EE30E3">
        <w:rPr>
          <w:rStyle w:val="FootnoteReference"/>
          <w:sz w:val="20"/>
          <w:szCs w:val="20"/>
        </w:rPr>
        <w:footnoteReference w:id="37"/>
      </w:r>
      <w:r w:rsidR="00672DBA">
        <w:rPr>
          <w:sz w:val="20"/>
          <w:szCs w:val="20"/>
        </w:rPr>
        <w:t>,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61890891" w:rsidR="00810BDD" w:rsidRDefault="00810BDD" w:rsidP="0068171F">
            <w:pPr>
              <w:jc w:val="both"/>
              <w:rPr>
                <w:sz w:val="20"/>
                <w:szCs w:val="20"/>
                <w:lang w:val="en-GB"/>
              </w:rPr>
            </w:pPr>
            <w:r>
              <w:rPr>
                <w:sz w:val="20"/>
                <w:szCs w:val="20"/>
                <w:lang w:val="en-GB"/>
              </w:rPr>
              <w:t>6</w:t>
            </w:r>
            <w:r w:rsidR="00295B1A">
              <w:rPr>
                <w:sz w:val="20"/>
                <w:szCs w:val="20"/>
                <w:lang w:val="en-GB"/>
              </w:rPr>
              <w:t>48</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359548A2" w:rsidR="00810BDD" w:rsidRDefault="00810BDD" w:rsidP="0068171F">
            <w:pPr>
              <w:jc w:val="both"/>
              <w:rPr>
                <w:sz w:val="20"/>
                <w:szCs w:val="20"/>
                <w:lang w:val="en-GB"/>
              </w:rPr>
            </w:pPr>
            <w:r>
              <w:rPr>
                <w:sz w:val="20"/>
                <w:szCs w:val="20"/>
                <w:lang w:val="en-GB"/>
              </w:rPr>
              <w:t>6</w:t>
            </w:r>
            <w:r w:rsidR="00295B1A">
              <w:rPr>
                <w:sz w:val="20"/>
                <w:szCs w:val="20"/>
                <w:lang w:val="en-GB"/>
              </w:rPr>
              <w:t>56</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04CD12DB" w:rsidR="00810BDD" w:rsidRPr="00B40F59" w:rsidRDefault="00810BDD" w:rsidP="0068171F">
            <w:pPr>
              <w:rPr>
                <w:sz w:val="20"/>
                <w:szCs w:val="20"/>
              </w:rPr>
            </w:pPr>
            <w:r w:rsidRPr="00810BDD">
              <w:rPr>
                <w:sz w:val="20"/>
                <w:szCs w:val="20"/>
              </w:rPr>
              <w:t>for 6</w:t>
            </w:r>
            <w:r w:rsidR="00295B1A">
              <w:rPr>
                <w:sz w:val="20"/>
                <w:szCs w:val="20"/>
              </w:rPr>
              <w:t>48</w:t>
            </w:r>
            <w:r w:rsidRPr="00810BDD">
              <w:rPr>
                <w:sz w:val="20"/>
                <w:szCs w:val="20"/>
              </w:rPr>
              <w:t>(0)[30]</w:t>
            </w:r>
          </w:p>
        </w:tc>
      </w:tr>
      <w:tr w:rsidR="00810BDD" w:rsidRPr="0059152B" w14:paraId="59CD5D10" w14:textId="77777777" w:rsidTr="0068171F">
        <w:tc>
          <w:tcPr>
            <w:tcW w:w="988" w:type="dxa"/>
            <w:shd w:val="clear" w:color="auto" w:fill="auto"/>
          </w:tcPr>
          <w:p w14:paraId="6B164E5A" w14:textId="7712AA63" w:rsidR="00810BDD" w:rsidRDefault="00810BDD" w:rsidP="0068171F">
            <w:pPr>
              <w:jc w:val="both"/>
              <w:rPr>
                <w:sz w:val="20"/>
                <w:szCs w:val="20"/>
                <w:lang w:val="en-GB"/>
              </w:rPr>
            </w:pPr>
            <w:r>
              <w:rPr>
                <w:sz w:val="20"/>
                <w:szCs w:val="20"/>
                <w:lang w:val="en-GB"/>
              </w:rPr>
              <w:t>68</w:t>
            </w:r>
            <w:r w:rsidR="00295B1A">
              <w:rPr>
                <w:sz w:val="20"/>
                <w:szCs w:val="20"/>
                <w:lang w:val="en-GB"/>
              </w:rPr>
              <w:t>2</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2FA26093" w:rsidR="00810BDD" w:rsidRPr="00810BDD" w:rsidRDefault="00810BDD" w:rsidP="0068171F">
            <w:pPr>
              <w:rPr>
                <w:sz w:val="20"/>
                <w:szCs w:val="20"/>
              </w:rPr>
            </w:pPr>
            <w:r w:rsidRPr="00810BDD">
              <w:rPr>
                <w:sz w:val="20"/>
                <w:szCs w:val="20"/>
              </w:rPr>
              <w:t>for 6</w:t>
            </w:r>
            <w:r w:rsidR="00295B1A">
              <w:rPr>
                <w:sz w:val="20"/>
                <w:szCs w:val="20"/>
              </w:rPr>
              <w:t>48</w:t>
            </w:r>
            <w:r w:rsidRPr="00810BDD">
              <w:rPr>
                <w:sz w:val="20"/>
                <w:szCs w:val="20"/>
              </w:rPr>
              <w:t>(1)[30]</w:t>
            </w:r>
          </w:p>
        </w:tc>
      </w:tr>
      <w:tr w:rsidR="00810BDD" w:rsidRPr="0059152B" w14:paraId="7A8EAEE3" w14:textId="77777777" w:rsidTr="0068171F">
        <w:tc>
          <w:tcPr>
            <w:tcW w:w="988" w:type="dxa"/>
            <w:shd w:val="clear" w:color="auto" w:fill="auto"/>
          </w:tcPr>
          <w:p w14:paraId="753DDC65" w14:textId="055FED73" w:rsidR="00810BDD" w:rsidRDefault="00810BDD" w:rsidP="0068171F">
            <w:pPr>
              <w:jc w:val="both"/>
              <w:rPr>
                <w:sz w:val="20"/>
                <w:szCs w:val="20"/>
                <w:lang w:val="en-GB"/>
              </w:rPr>
            </w:pPr>
            <w:r>
              <w:rPr>
                <w:sz w:val="20"/>
                <w:szCs w:val="20"/>
                <w:lang w:val="en-GB"/>
              </w:rPr>
              <w:t>7</w:t>
            </w:r>
            <w:r w:rsidR="00295B1A">
              <w:rPr>
                <w:sz w:val="20"/>
                <w:szCs w:val="20"/>
                <w:lang w:val="en-GB"/>
              </w:rPr>
              <w:t>27</w:t>
            </w:r>
          </w:p>
        </w:tc>
        <w:tc>
          <w:tcPr>
            <w:tcW w:w="1943" w:type="dxa"/>
            <w:shd w:val="clear" w:color="auto" w:fill="auto"/>
          </w:tcPr>
          <w:p w14:paraId="613CFD6F" w14:textId="0121DB01" w:rsidR="00810BDD" w:rsidRPr="00810BDD" w:rsidRDefault="00313667" w:rsidP="0068171F">
            <w:pPr>
              <w:jc w:val="both"/>
              <w:rPr>
                <w:sz w:val="20"/>
                <w:szCs w:val="20"/>
              </w:rPr>
            </w:pPr>
            <w:r>
              <w:rPr>
                <w:sz w:val="20"/>
                <w:szCs w:val="20"/>
              </w:rPr>
              <w:t>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1BBAC997" w:rsidR="006036EA" w:rsidRPr="00313667" w:rsidRDefault="00EE30E3" w:rsidP="00672DBA">
      <w:pPr>
        <w:spacing w:before="120"/>
        <w:rPr>
          <w:sz w:val="20"/>
          <w:szCs w:val="20"/>
        </w:rPr>
      </w:pPr>
      <w:r>
        <w:rPr>
          <w:sz w:val="20"/>
          <w:szCs w:val="20"/>
        </w:rPr>
        <w:t>After server restart, t</w:t>
      </w:r>
      <w:r w:rsidR="006036EA" w:rsidRPr="00313667">
        <w:rPr>
          <w:sz w:val="20"/>
          <w:szCs w:val="20"/>
        </w:rPr>
        <w:t xml:space="preserve">he framing </w:t>
      </w:r>
      <w:r w:rsidR="00313667" w:rsidRPr="00313667">
        <w:rPr>
          <w:sz w:val="20"/>
          <w:szCs w:val="20"/>
        </w:rPr>
        <w:t>for 7</w:t>
      </w:r>
      <w:r w:rsidR="00295B1A">
        <w:rPr>
          <w:sz w:val="20"/>
          <w:szCs w:val="20"/>
        </w:rPr>
        <w:t>27</w:t>
      </w:r>
      <w:r w:rsidR="00313667" w:rsidRPr="00313667">
        <w:rPr>
          <w:sz w:val="20"/>
          <w:szCs w:val="20"/>
        </w:rPr>
        <w:t xml:space="preserve"> is as follows:</w:t>
      </w:r>
    </w:p>
    <w:p w14:paraId="4AE757DF" w14:textId="77777777" w:rsidR="00EE30E3" w:rsidRDefault="00EE30E3" w:rsidP="00EE30E3">
      <w:pPr>
        <w:spacing w:before="120"/>
        <w:contextualSpacing/>
        <w:rPr>
          <w:rFonts w:ascii="Consolas" w:hAnsi="Consolas"/>
          <w:color w:val="808080" w:themeColor="background1" w:themeShade="80"/>
          <w:sz w:val="16"/>
          <w:szCs w:val="16"/>
        </w:rPr>
      </w:pPr>
      <w:r w:rsidRPr="00EE30E3">
        <w:rPr>
          <w:rFonts w:ascii="Consolas" w:hAnsi="Consolas"/>
          <w:sz w:val="16"/>
          <w:szCs w:val="16"/>
        </w:rPr>
        <w:t>{Framing (</w:t>
      </w:r>
    </w:p>
    <w:p w14:paraId="19D868F9"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10 TransitionTable `110:`118 Target=23 </w:t>
      </w:r>
      <w:r w:rsidRPr="007B36A8">
        <w:rPr>
          <w:rFonts w:ascii="Consolas" w:hAnsi="Consolas"/>
          <w:color w:val="2F5496" w:themeColor="accent1" w:themeShade="BF"/>
          <w:sz w:val="16"/>
          <w:szCs w:val="16"/>
          <w:highlight w:val="yellow"/>
        </w:rPr>
        <w:t>old</w:t>
      </w:r>
      <w:r w:rsidRPr="007B36A8">
        <w:rPr>
          <w:rFonts w:ascii="Consolas" w:hAnsi="Consolas"/>
          <w:color w:val="2F5496" w:themeColor="accent1" w:themeShade="BF"/>
          <w:sz w:val="16"/>
          <w:szCs w:val="16"/>
        </w:rPr>
        <w:t xml:space="preserve"> from 23,</w:t>
      </w:r>
    </w:p>
    <w:p w14:paraId="1385B4A3"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4 From `114:`118 targets: 23=`120 Source: `120 Target=23,</w:t>
      </w:r>
    </w:p>
    <w:p w14:paraId="3B3B025C"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5 SqlCopy Name=B `115 Domain 30 From:`131 copy from 44,</w:t>
      </w:r>
    </w:p>
    <w:p w14:paraId="06F5C7F0"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6 SqlCopy Name=C `116 Domain 30 From:`131 copy from 65,</w:t>
      </w:r>
    </w:p>
    <w:p w14:paraId="23F45C5C"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7 SqlCopy Name=D `117 Domain 87 From:`114 copy from 100,</w:t>
      </w:r>
    </w:p>
    <w:p w14:paraId="7FAD697F"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8 Domain `118 TABLE (`115,`116,`117) Display=3</w:t>
      </w:r>
    </w:p>
    <w:p w14:paraId="6CE81D77"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B36A8">
        <w:rPr>
          <w:rFonts w:ascii="Consolas" w:hAnsi="Consolas"/>
          <w:color w:val="2F5496" w:themeColor="accent1" w:themeShade="BF"/>
          <w:sz w:val="16"/>
          <w:szCs w:val="16"/>
        </w:rPr>
        <w:t xml:space="preserve">[`115,Domain 30 </w:t>
      </w:r>
      <w:r w:rsidRPr="007B36A8">
        <w:rPr>
          <w:rFonts w:ascii="Consolas" w:hAnsi="Consolas"/>
          <w:color w:val="2F5496" w:themeColor="accent1" w:themeShade="BF"/>
          <w:sz w:val="16"/>
          <w:szCs w:val="16"/>
          <w:highlight w:val="yellow"/>
        </w:rPr>
        <w:t>135</w:t>
      </w:r>
      <w:r w:rsidRPr="007B36A8">
        <w:rPr>
          <w:rFonts w:ascii="Consolas" w:hAnsi="Consolas"/>
          <w:color w:val="2F5496" w:themeColor="accent1" w:themeShade="BF"/>
          <w:sz w:val="16"/>
          <w:szCs w:val="16"/>
        </w:rPr>
        <w:t>],[`116,Domain 30 135],[`117,Domain 87 CHAR],</w:t>
      </w:r>
    </w:p>
    <w:p w14:paraId="1CA89E9A"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9 Domain `119 TABLE (`115,`116,`117)</w:t>
      </w:r>
    </w:p>
    <w:p w14:paraId="78F97E3D"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B36A8">
        <w:rPr>
          <w:rFonts w:ascii="Consolas" w:hAnsi="Consolas"/>
          <w:color w:val="2F5496" w:themeColor="accent1" w:themeShade="BF"/>
          <w:sz w:val="16"/>
          <w:szCs w:val="16"/>
        </w:rPr>
        <w:t>[`115,Domain 30 135],[`116,Domain 30 135],[`117,Domain 87 CHAR],</w:t>
      </w:r>
    </w:p>
    <w:p w14:paraId="260A45AA"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0 TableRowSet `120:`119 From: `114 SRow:(44,65,100) Target:23,</w:t>
      </w:r>
    </w:p>
    <w:p w14:paraId="1965ACB7" w14:textId="77777777" w:rsidR="007B36A8" w:rsidRPr="007B36A8" w:rsidRDefault="007B36A8" w:rsidP="00547D05">
      <w:pPr>
        <w:spacing w:before="120"/>
        <w:contextualSpacing/>
        <w:rPr>
          <w:rFonts w:ascii="Consolas" w:hAnsi="Consolas"/>
          <w:color w:val="2F5496" w:themeColor="accent1" w:themeShade="BF"/>
          <w:sz w:val="16"/>
          <w:szCs w:val="16"/>
          <w:highlight w:val="yellow"/>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highlight w:val="yellow"/>
        </w:rPr>
        <w:t>`121 CompoundStatement  `121(`122),</w:t>
      </w:r>
    </w:p>
    <w:p w14:paraId="46EB64BE" w14:textId="77777777" w:rsidR="007B36A8" w:rsidRDefault="007B36A8" w:rsidP="00547D05">
      <w:pPr>
        <w:spacing w:before="120"/>
        <w:contextualSpacing/>
        <w:rPr>
          <w:rFonts w:ascii="Consolas" w:hAnsi="Consolas"/>
          <w:color w:val="2F5496" w:themeColor="accent1" w:themeShade="BF"/>
          <w:sz w:val="16"/>
          <w:szCs w:val="16"/>
        </w:rPr>
      </w:pPr>
      <w:r w:rsidRPr="007B36A8">
        <w:rPr>
          <w:rFonts w:ascii="Consolas" w:hAnsi="Consolas"/>
          <w:color w:val="2F5496" w:themeColor="accent1" w:themeShade="BF"/>
          <w:sz w:val="16"/>
          <w:szCs w:val="16"/>
          <w:highlight w:val="yellow"/>
        </w:rPr>
        <w:t xml:space="preserve"> `122 SqlInsert `122 Target: `123 Value: `151 Columns: [656,682],</w:t>
      </w:r>
    </w:p>
    <w:p w14:paraId="158B154B"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3 From `123:`126 targets: 648=`128 Source: `128 Target=648,</w:t>
      </w:r>
    </w:p>
    <w:p w14:paraId="68727288"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4 SqlCopy Name=TOTB `124 Domain 30 From:`123 copy from 656,</w:t>
      </w:r>
    </w:p>
    <w:p w14:paraId="69E6F955"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5 SqlCopy Name=TOTC `125 Domain 30 From:`123 copy from 682,</w:t>
      </w:r>
    </w:p>
    <w:p w14:paraId="6AEBC238"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6 Domain `126 TABLE (`124,`125) Display=2[`124,Domain 30 135],[`125,Domain 30 135],</w:t>
      </w:r>
    </w:p>
    <w:p w14:paraId="1D089130"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7 Domain `127 TABLE (`124,`125)[`124,Domain 30 135],[`125,Domain 30 135],</w:t>
      </w:r>
    </w:p>
    <w:p w14:paraId="6283F819"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8 TableRowSet `128:`127 From: `123 SRow:(656,682) Target:648,</w:t>
      </w:r>
    </w:p>
    <w:p w14:paraId="1C408725"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31 SelectRowSet `131:`144 Source: `110,</w:t>
      </w:r>
    </w:p>
    <w:p w14:paraId="4136D0B6"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44 Domain `144 TABLE (`115,`116)[`115,Domain 30 135],[`116,Domain 30 135],</w:t>
      </w:r>
    </w:p>
    <w:p w14:paraId="2CA87843"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48 SelectStatement `148 Union=`131,</w:t>
      </w:r>
    </w:p>
    <w:p w14:paraId="0B3B9487"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49 SqlValueSelect `149 Domain `144 (`131),</w:t>
      </w:r>
    </w:p>
    <w:p w14:paraId="3283C300"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 xml:space="preserve"> </w:t>
      </w:r>
      <w:r w:rsidRPr="007B36A8">
        <w:rPr>
          <w:rFonts w:ascii="Consolas" w:hAnsi="Consolas"/>
          <w:color w:val="2F5496" w:themeColor="accent1" w:themeShade="BF"/>
          <w:sz w:val="16"/>
          <w:szCs w:val="16"/>
        </w:rPr>
        <w:t>`150 Domain `150 TABLE (`124,`125)[`124,],[`125,],</w:t>
      </w:r>
    </w:p>
    <w:p w14:paraId="3D87F10F"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51 SelectedRowSet `151:`150 targets: 648=`128 Source: `131,</w:t>
      </w:r>
    </w:p>
    <w:p w14:paraId="0775D3E4"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52 WhenPart `152_ Stms: (`121)) </w:t>
      </w:r>
    </w:p>
    <w:p w14:paraId="680143B9" w14:textId="4E4E8707" w:rsidR="00A12565" w:rsidRPr="00547D05" w:rsidRDefault="007B36A8" w:rsidP="00547D05">
      <w:pPr>
        <w:spacing w:before="120"/>
        <w:contextualSpacing/>
        <w:rPr>
          <w:rFonts w:ascii="Consolas" w:hAnsi="Consolas"/>
          <w:sz w:val="16"/>
          <w:szCs w:val="16"/>
        </w:rPr>
      </w:pPr>
      <w:r>
        <w:rPr>
          <w:rFonts w:ascii="Consolas" w:hAnsi="Consolas"/>
          <w:color w:val="2F5496" w:themeColor="accent1" w:themeShade="BF"/>
          <w:sz w:val="16"/>
          <w:szCs w:val="16"/>
        </w:rPr>
        <w:t xml:space="preserve"> </w:t>
      </w:r>
      <w:r w:rsidRPr="007B36A8">
        <w:rPr>
          <w:rFonts w:ascii="Consolas" w:hAnsi="Consolas"/>
          <w:sz w:val="16"/>
          <w:szCs w:val="16"/>
        </w:rPr>
        <w:t>Result `151</w:t>
      </w:r>
      <w:r w:rsidR="00547D05" w:rsidRPr="007B36A8">
        <w:rPr>
          <w:rFonts w:ascii="Consolas" w:hAnsi="Consolas"/>
          <w:sz w:val="16"/>
          <w:szCs w:val="16"/>
        </w:rPr>
        <w:t>}</w:t>
      </w:r>
    </w:p>
    <w:p w14:paraId="2EDFF473" w14:textId="6BA6F008" w:rsidR="00313667" w:rsidRDefault="00313667" w:rsidP="00EE30E3">
      <w:pPr>
        <w:spacing w:before="120"/>
        <w:rPr>
          <w:sz w:val="20"/>
          <w:szCs w:val="20"/>
        </w:rPr>
      </w:pPr>
      <w:r w:rsidRPr="00313667">
        <w:rPr>
          <w:sz w:val="20"/>
          <w:szCs w:val="20"/>
        </w:rPr>
        <w:t xml:space="preserve">We see the </w:t>
      </w:r>
      <w:r w:rsidRPr="007B36A8">
        <w:rPr>
          <w:b/>
          <w:bCs/>
          <w:sz w:val="20"/>
          <w:szCs w:val="20"/>
        </w:rPr>
        <w:t>old</w:t>
      </w:r>
      <w:r w:rsidRPr="00313667">
        <w:rPr>
          <w:sz w:val="20"/>
          <w:szCs w:val="20"/>
        </w:rPr>
        <w:t xml:space="preserve"> table reference has defined a TransitionTable </w:t>
      </w:r>
      <w:r w:rsidR="00A12565">
        <w:rPr>
          <w:sz w:val="20"/>
          <w:szCs w:val="20"/>
        </w:rPr>
        <w:t>`</w:t>
      </w:r>
      <w:r w:rsidR="007B36A8">
        <w:rPr>
          <w:sz w:val="20"/>
          <w:szCs w:val="20"/>
        </w:rPr>
        <w:t>110</w:t>
      </w:r>
      <w:r w:rsidRPr="00313667">
        <w:rPr>
          <w:sz w:val="20"/>
          <w:szCs w:val="20"/>
        </w:rPr>
        <w:t xml:space="preserve"> and a Table</w:t>
      </w:r>
      <w:r w:rsidR="00214689">
        <w:rPr>
          <w:sz w:val="20"/>
          <w:szCs w:val="20"/>
        </w:rPr>
        <w:t>RowSet</w:t>
      </w:r>
      <w:r w:rsidRPr="00313667">
        <w:rPr>
          <w:sz w:val="20"/>
          <w:szCs w:val="20"/>
        </w:rPr>
        <w:t xml:space="preserve"> </w:t>
      </w:r>
      <w:r w:rsidR="00214689">
        <w:rPr>
          <w:sz w:val="20"/>
          <w:szCs w:val="20"/>
        </w:rPr>
        <w:t>`</w:t>
      </w:r>
      <w:r w:rsidR="007B36A8">
        <w:rPr>
          <w:sz w:val="20"/>
          <w:szCs w:val="20"/>
        </w:rPr>
        <w:t>120</w:t>
      </w:r>
      <w:r w:rsidRPr="00313667">
        <w:rPr>
          <w:sz w:val="20"/>
          <w:szCs w:val="20"/>
        </w:rPr>
        <w:t>, along with SqlCopy for the columns.</w:t>
      </w:r>
      <w:r w:rsidR="009923F5">
        <w:rPr>
          <w:sz w:val="20"/>
          <w:szCs w:val="20"/>
        </w:rPr>
        <w:t xml:space="preserve"> </w:t>
      </w:r>
      <w:r w:rsidR="00A12565">
        <w:rPr>
          <w:sz w:val="20"/>
          <w:szCs w:val="20"/>
        </w:rPr>
        <w:t>The test run is:</w:t>
      </w:r>
    </w:p>
    <w:p w14:paraId="2DA12CD7" w14:textId="66FB5070" w:rsidR="00A12565" w:rsidRPr="00A12565" w:rsidRDefault="00A12565" w:rsidP="00EE30E3">
      <w:pPr>
        <w:spacing w:before="120"/>
        <w:contextualSpacing/>
        <w:rPr>
          <w:rFonts w:ascii="Consolas" w:hAnsi="Consolas"/>
          <w:sz w:val="20"/>
          <w:szCs w:val="20"/>
        </w:rPr>
      </w:pPr>
      <w:r>
        <w:rPr>
          <w:rFonts w:ascii="Consolas" w:hAnsi="Consolas"/>
          <w:sz w:val="20"/>
          <w:szCs w:val="20"/>
        </w:rPr>
        <w:t xml:space="preserve">         1         2         3</w:t>
      </w:r>
    </w:p>
    <w:p w14:paraId="64FA116F" w14:textId="37379BEC" w:rsidR="00A12565" w:rsidRPr="00A12565" w:rsidRDefault="00A12565" w:rsidP="00EE30E3">
      <w:pPr>
        <w:spacing w:before="120"/>
        <w:contextualSpacing/>
        <w:rPr>
          <w:rFonts w:ascii="Consolas" w:hAnsi="Consolas"/>
          <w:sz w:val="20"/>
          <w:szCs w:val="20"/>
        </w:rPr>
      </w:pPr>
      <w:r w:rsidRPr="00A12565">
        <w:rPr>
          <w:rFonts w:ascii="Consolas" w:hAnsi="Consolas"/>
          <w:sz w:val="20"/>
          <w:szCs w:val="20"/>
        </w:rPr>
        <w:t>12345678901234567890123456789012</w:t>
      </w:r>
    </w:p>
    <w:p w14:paraId="5D4020EB" w14:textId="5C54DD1B" w:rsidR="00672DBA" w:rsidRDefault="00672DBA" w:rsidP="00672DBA">
      <w:pPr>
        <w:spacing w:before="120"/>
        <w:contextualSpacing/>
        <w:rPr>
          <w:rFonts w:ascii="Consolas" w:hAnsi="Consolas"/>
          <w:sz w:val="20"/>
          <w:szCs w:val="20"/>
        </w:rPr>
      </w:pPr>
      <w:r w:rsidRPr="00D61396">
        <w:rPr>
          <w:rFonts w:ascii="Consolas" w:hAnsi="Consolas"/>
          <w:sz w:val="20"/>
          <w:szCs w:val="20"/>
        </w:rPr>
        <w:t>delete from xa where d='changed'</w:t>
      </w:r>
    </w:p>
    <w:p w14:paraId="0598DA73" w14:textId="3010B748" w:rsidR="00205D95" w:rsidRDefault="00A12565" w:rsidP="00205D95">
      <w:pPr>
        <w:spacing w:before="120"/>
        <w:rPr>
          <w:sz w:val="20"/>
          <w:szCs w:val="20"/>
        </w:rPr>
      </w:pPr>
      <w:r>
        <w:rPr>
          <w:sz w:val="20"/>
          <w:szCs w:val="20"/>
        </w:rPr>
        <w:t xml:space="preserve">Much as before, </w:t>
      </w:r>
      <w:r w:rsidR="00205D95">
        <w:rPr>
          <w:sz w:val="20"/>
          <w:szCs w:val="20"/>
        </w:rPr>
        <w:t xml:space="preserve">at </w:t>
      </w:r>
      <w:r>
        <w:rPr>
          <w:sz w:val="20"/>
          <w:szCs w:val="20"/>
        </w:rPr>
        <w:t xml:space="preserve">QuerySearch #1.Obey() </w:t>
      </w:r>
      <w:r w:rsidR="00205D95">
        <w:rPr>
          <w:sz w:val="20"/>
          <w:szCs w:val="20"/>
        </w:rPr>
        <w:t xml:space="preserve">Activation </w:t>
      </w:r>
      <w:r w:rsidR="002605E4">
        <w:rPr>
          <w:sz w:val="20"/>
          <w:szCs w:val="20"/>
        </w:rPr>
        <w:t>10</w:t>
      </w:r>
      <w:r w:rsidR="00205D95">
        <w:rPr>
          <w:sz w:val="20"/>
          <w:szCs w:val="20"/>
        </w:rPr>
        <w:t xml:space="preserve"> has </w:t>
      </w:r>
    </w:p>
    <w:p w14:paraId="3A8EFCD1" w14:textId="77777777" w:rsidR="002605E4" w:rsidRPr="002605E4" w:rsidRDefault="002605E4" w:rsidP="00547D05">
      <w:pPr>
        <w:spacing w:before="120"/>
        <w:rPr>
          <w:rFonts w:ascii="Consolas" w:hAnsi="Consolas"/>
          <w:color w:val="8EAADB" w:themeColor="accent1" w:themeTint="99"/>
          <w:sz w:val="16"/>
          <w:szCs w:val="16"/>
        </w:rPr>
      </w:pPr>
      <w:r w:rsidRPr="002605E4">
        <w:rPr>
          <w:rFonts w:ascii="Consolas" w:hAnsi="Consolas"/>
          <w:sz w:val="16"/>
          <w:szCs w:val="16"/>
        </w:rPr>
        <w:t>{(</w:t>
      </w:r>
      <w:r w:rsidRPr="002605E4">
        <w:rPr>
          <w:rFonts w:ascii="Consolas" w:hAnsi="Consolas"/>
          <w:color w:val="8EAADB" w:themeColor="accent1" w:themeTint="99"/>
          <w:sz w:val="16"/>
          <w:szCs w:val="16"/>
        </w:rPr>
        <w:t xml:space="preserve">23=Table Name=XA 23 TABLE  Definer=-502 Ppos=23:-538 </w:t>
      </w:r>
    </w:p>
    <w:p w14:paraId="19488C0E"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ab/>
        <w:t>Triggers:(Insert, Before, EachRow=(331=True),</w:t>
      </w:r>
    </w:p>
    <w:p w14:paraId="1A095C4E"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ab/>
        <w:t>Update, Before, EachRow=(221=True),</w:t>
      </w:r>
    </w:p>
    <w:p w14:paraId="7AD75E1F"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ab/>
      </w:r>
      <w:r w:rsidRPr="002605E4">
        <w:rPr>
          <w:rFonts w:ascii="Consolas" w:hAnsi="Consolas"/>
          <w:color w:val="2F5496" w:themeColor="accent1" w:themeShade="BF"/>
          <w:sz w:val="16"/>
          <w:szCs w:val="16"/>
        </w:rPr>
        <w:t>Delete, Instead, EachStatement=(727=True)),</w:t>
      </w:r>
    </w:p>
    <w:p w14:paraId="440BE4CC"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30=Domain 30 INTEGER,</w:t>
      </w:r>
    </w:p>
    <w:p w14:paraId="116B3552"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44=TableColumn 44 Domain 30 Definer=-502 Ppos=44 30 Table=23,</w:t>
      </w:r>
    </w:p>
    <w:p w14:paraId="684413CB"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65=TableColumn 65 Domain 30 Definer=-502 Ppos=65 30 Table=23,</w:t>
      </w:r>
    </w:p>
    <w:p w14:paraId="52575FA7"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87=Domain 87 CHAR,</w:t>
      </w:r>
    </w:p>
    <w:p w14:paraId="2FD91991"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100=TableColumn 100 Domain 87 Definer=-502 Ppos=100 87 Table=23,</w:t>
      </w:r>
    </w:p>
    <w:p w14:paraId="3FADC028"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QuerySearch #2 Target: #14,</w:t>
      </w:r>
    </w:p>
    <w:p w14:paraId="1E93E3B0"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14=From #14:%3 where (#24) matches (%2=changed) targets: 23=%5 Source: %5 Target=23,</w:t>
      </w:r>
    </w:p>
    <w:p w14:paraId="4969D80A"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4=SqlValueExpr Name= #24 BOOLEAN  Left:%2 Right:#25 #24(%2=#25),</w:t>
      </w:r>
    </w:p>
    <w:p w14:paraId="42B206BA"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5=changed,</w:t>
      </w:r>
    </w:p>
    <w:p w14:paraId="28685F53"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0=SqlCopy Name=B %0 Domain 30 From:#14 copy from 44,</w:t>
      </w:r>
    </w:p>
    <w:p w14:paraId="6B337D8E"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1=SqlCopy Name=C %1 Domain 30 From:#14 copy from 65,</w:t>
      </w:r>
    </w:p>
    <w:p w14:paraId="4A62CDD3"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SqlCopy Name=D %2 Domain 87 From:#14 copy from 100,</w:t>
      </w:r>
    </w:p>
    <w:p w14:paraId="7FD52CBC"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3=Domain %3 TABLE (%0,%1,%2) Display=3</w:t>
      </w:r>
    </w:p>
    <w:p w14:paraId="2F98E01A" w14:textId="77777777" w:rsidR="002605E4" w:rsidRDefault="002605E4" w:rsidP="00547D05">
      <w:pPr>
        <w:spacing w:before="120"/>
        <w:contextualSpacing/>
        <w:rPr>
          <w:rFonts w:ascii="Consolas" w:hAnsi="Consolas"/>
          <w:sz w:val="16"/>
          <w:szCs w:val="16"/>
        </w:rPr>
      </w:pPr>
      <w:r>
        <w:rPr>
          <w:rFonts w:ascii="Consolas" w:hAnsi="Consolas"/>
          <w:sz w:val="16"/>
          <w:szCs w:val="16"/>
        </w:rPr>
        <w:tab/>
      </w:r>
      <w:r w:rsidRPr="002605E4">
        <w:rPr>
          <w:rFonts w:ascii="Consolas" w:hAnsi="Consolas"/>
          <w:sz w:val="16"/>
          <w:szCs w:val="16"/>
        </w:rPr>
        <w:t>[%0,Domain 30 INTEGER],[%1,Domain 30 INTEGER],[%2,Domain 87 CHAR],</w:t>
      </w:r>
    </w:p>
    <w:p w14:paraId="67A2C12B"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4=Domain %4 TABLE (%0,%1,%2)</w:t>
      </w:r>
    </w:p>
    <w:p w14:paraId="0257B67F" w14:textId="77777777" w:rsidR="002605E4" w:rsidRDefault="002605E4" w:rsidP="00547D05">
      <w:pPr>
        <w:spacing w:before="120"/>
        <w:contextualSpacing/>
        <w:rPr>
          <w:rFonts w:ascii="Consolas" w:hAnsi="Consolas"/>
          <w:sz w:val="16"/>
          <w:szCs w:val="16"/>
        </w:rPr>
      </w:pPr>
      <w:r>
        <w:rPr>
          <w:rFonts w:ascii="Consolas" w:hAnsi="Consolas"/>
          <w:sz w:val="16"/>
          <w:szCs w:val="16"/>
        </w:rPr>
        <w:tab/>
      </w:r>
      <w:r w:rsidRPr="002605E4">
        <w:rPr>
          <w:rFonts w:ascii="Consolas" w:hAnsi="Consolas"/>
          <w:sz w:val="16"/>
          <w:szCs w:val="16"/>
        </w:rPr>
        <w:t>[%0,Domain 30 INTEGER],[%1,Domain 30 INTEGER],[%2,Domain 87 CHAR],</w:t>
      </w:r>
    </w:p>
    <w:p w14:paraId="3150D85D" w14:textId="0E80C403" w:rsidR="00205D95" w:rsidRDefault="002605E4" w:rsidP="00547D05">
      <w:pPr>
        <w:spacing w:before="120"/>
        <w:contextualSpacing/>
        <w:rPr>
          <w:sz w:val="20"/>
          <w:szCs w:val="20"/>
        </w:rPr>
      </w:pPr>
      <w:r>
        <w:rPr>
          <w:rFonts w:ascii="Consolas" w:hAnsi="Consolas"/>
          <w:sz w:val="16"/>
          <w:szCs w:val="16"/>
        </w:rPr>
        <w:t xml:space="preserve">  </w:t>
      </w:r>
      <w:r w:rsidRPr="002605E4">
        <w:rPr>
          <w:rFonts w:ascii="Consolas" w:hAnsi="Consolas"/>
          <w:sz w:val="16"/>
          <w:szCs w:val="16"/>
        </w:rPr>
        <w:t>%5=TableRowSet %5:%4 where (#24) matches (%2=changed) From: #14 SRow:(44,65,100) Target:23</w:t>
      </w:r>
      <w:r w:rsidR="00547D05" w:rsidRPr="00547D05">
        <w:rPr>
          <w:rFonts w:ascii="Consolas" w:hAnsi="Consolas"/>
          <w:sz w:val="16"/>
          <w:szCs w:val="16"/>
        </w:rPr>
        <w:t>)}</w:t>
      </w:r>
    </w:p>
    <w:p w14:paraId="4991722A" w14:textId="1552C87A" w:rsidR="00CE7180" w:rsidRDefault="00521794" w:rsidP="00205D95">
      <w:pPr>
        <w:spacing w:before="120"/>
        <w:jc w:val="both"/>
        <w:rPr>
          <w:sz w:val="20"/>
          <w:szCs w:val="20"/>
        </w:rPr>
      </w:pPr>
      <w:r>
        <w:rPr>
          <w:sz w:val="20"/>
          <w:szCs w:val="20"/>
        </w:rPr>
        <w:t>This time, we have a statement level trigger, and this is called when a TableActivation for the delete operation is constructed. So</w:t>
      </w:r>
      <w:r w:rsidR="002605E4">
        <w:rPr>
          <w:sz w:val="20"/>
          <w:szCs w:val="20"/>
        </w:rPr>
        <w:t>,</w:t>
      </w:r>
      <w:r>
        <w:rPr>
          <w:sz w:val="20"/>
          <w:szCs w:val="20"/>
        </w:rPr>
        <w:t xml:space="preserve"> when </w:t>
      </w:r>
      <w:r w:rsidR="00205D95">
        <w:rPr>
          <w:sz w:val="20"/>
          <w:szCs w:val="20"/>
        </w:rPr>
        <w:t>#</w:t>
      </w:r>
      <w:r w:rsidR="002605E4">
        <w:rPr>
          <w:sz w:val="20"/>
          <w:szCs w:val="20"/>
        </w:rPr>
        <w:t>2</w:t>
      </w:r>
      <w:r w:rsidR="00205D95">
        <w:rPr>
          <w:sz w:val="20"/>
          <w:szCs w:val="20"/>
        </w:rPr>
        <w:t xml:space="preserve">.Obey() </w:t>
      </w:r>
      <w:r w:rsidR="00FA0AD5">
        <w:rPr>
          <w:sz w:val="20"/>
          <w:szCs w:val="20"/>
        </w:rPr>
        <w:t xml:space="preserve">is </w:t>
      </w:r>
      <w:r w:rsidR="009923F5">
        <w:rPr>
          <w:sz w:val="20"/>
          <w:szCs w:val="20"/>
        </w:rPr>
        <w:t>set</w:t>
      </w:r>
      <w:r w:rsidR="00FA0AD5">
        <w:rPr>
          <w:sz w:val="20"/>
          <w:szCs w:val="20"/>
        </w:rPr>
        <w:t>ting</w:t>
      </w:r>
      <w:r w:rsidR="009923F5">
        <w:rPr>
          <w:sz w:val="20"/>
          <w:szCs w:val="20"/>
        </w:rPr>
        <w:t xml:space="preserve"> up a</w:t>
      </w:r>
      <w:r w:rsidR="00A12565">
        <w:rPr>
          <w:sz w:val="20"/>
          <w:szCs w:val="20"/>
        </w:rPr>
        <w:t xml:space="preserve"> list ts of</w:t>
      </w:r>
      <w:r w:rsidR="009923F5">
        <w:rPr>
          <w:sz w:val="20"/>
          <w:szCs w:val="20"/>
        </w:rPr>
        <w:t xml:space="preserve"> TableActivation</w:t>
      </w:r>
      <w:r w:rsidR="00A12565">
        <w:rPr>
          <w:sz w:val="20"/>
          <w:szCs w:val="20"/>
        </w:rPr>
        <w:t>s for the delete operation</w:t>
      </w:r>
      <w:r w:rsidR="002605E4">
        <w:rPr>
          <w:sz w:val="20"/>
          <w:szCs w:val="20"/>
        </w:rPr>
        <w:t xml:space="preserve">, %5.Delete() calls </w:t>
      </w:r>
      <w:r>
        <w:rPr>
          <w:sz w:val="20"/>
          <w:szCs w:val="20"/>
        </w:rPr>
        <w:t xml:space="preserve">the constructor for TableActivation </w:t>
      </w:r>
      <w:r w:rsidR="002605E4">
        <w:rPr>
          <w:sz w:val="20"/>
          <w:szCs w:val="20"/>
        </w:rPr>
        <w:t>11</w:t>
      </w:r>
      <w:r>
        <w:rPr>
          <w:sz w:val="20"/>
          <w:szCs w:val="20"/>
        </w:rPr>
        <w:t xml:space="preserve"> calls Triggers()</w:t>
      </w:r>
      <w:r w:rsidR="00FA0AD5">
        <w:rPr>
          <w:sz w:val="20"/>
          <w:szCs w:val="20"/>
        </w:rPr>
        <w:t xml:space="preserve"> at line 48</w:t>
      </w:r>
      <w:r w:rsidR="009A7A70">
        <w:rPr>
          <w:sz w:val="20"/>
          <w:szCs w:val="20"/>
        </w:rPr>
        <w:t>7</w:t>
      </w:r>
      <w:r>
        <w:rPr>
          <w:sz w:val="20"/>
          <w:szCs w:val="20"/>
        </w:rPr>
        <w:t xml:space="preserve"> to execute the </w:t>
      </w:r>
      <w:r w:rsidR="00606FD2">
        <w:rPr>
          <w:sz w:val="20"/>
          <w:szCs w:val="20"/>
        </w:rPr>
        <w:t xml:space="preserve">statement-level </w:t>
      </w:r>
      <w:r w:rsidR="00606FD2" w:rsidRPr="009A7A70">
        <w:rPr>
          <w:b/>
          <w:bCs/>
          <w:sz w:val="20"/>
          <w:szCs w:val="20"/>
        </w:rPr>
        <w:t>before</w:t>
      </w:r>
      <w:r w:rsidR="00606FD2">
        <w:rPr>
          <w:sz w:val="20"/>
          <w:szCs w:val="20"/>
        </w:rPr>
        <w:t xml:space="preserve"> and </w:t>
      </w:r>
      <w:r w:rsidR="00606FD2" w:rsidRPr="009A7A70">
        <w:rPr>
          <w:b/>
          <w:bCs/>
          <w:sz w:val="20"/>
          <w:szCs w:val="20"/>
        </w:rPr>
        <w:t>instead</w:t>
      </w:r>
      <w:r w:rsidR="00606FD2">
        <w:rPr>
          <w:sz w:val="20"/>
          <w:szCs w:val="20"/>
        </w:rPr>
        <w:t xml:space="preserve"> triggers if any. Our </w:t>
      </w:r>
      <w:r>
        <w:rPr>
          <w:sz w:val="20"/>
          <w:szCs w:val="20"/>
        </w:rPr>
        <w:t>trigger 727</w:t>
      </w:r>
      <w:r w:rsidR="00606FD2">
        <w:rPr>
          <w:sz w:val="20"/>
          <w:szCs w:val="20"/>
        </w:rPr>
        <w:t xml:space="preserve"> is an </w:t>
      </w:r>
      <w:r w:rsidR="00606FD2">
        <w:rPr>
          <w:i/>
          <w:iCs/>
          <w:sz w:val="20"/>
          <w:szCs w:val="20"/>
        </w:rPr>
        <w:t>instead of</w:t>
      </w:r>
      <w:r w:rsidR="00606FD2">
        <w:rPr>
          <w:sz w:val="20"/>
          <w:szCs w:val="20"/>
        </w:rPr>
        <w:t xml:space="preserve"> trigger, so is called on the second invocation of Triggers()</w:t>
      </w:r>
      <w:r w:rsidR="00FA0AD5">
        <w:rPr>
          <w:sz w:val="20"/>
          <w:szCs w:val="20"/>
        </w:rPr>
        <w:t xml:space="preserve"> at line 48</w:t>
      </w:r>
      <w:r w:rsidR="009A7A70">
        <w:rPr>
          <w:sz w:val="20"/>
          <w:szCs w:val="20"/>
        </w:rPr>
        <w:t>9</w:t>
      </w:r>
      <w:r>
        <w:rPr>
          <w:sz w:val="20"/>
          <w:szCs w:val="20"/>
        </w:rPr>
        <w:t>.</w:t>
      </w:r>
      <w:r w:rsidR="00CE7180">
        <w:rPr>
          <w:sz w:val="20"/>
          <w:szCs w:val="20"/>
        </w:rPr>
        <w:t xml:space="preserve"> </w:t>
      </w:r>
      <w:r w:rsidR="009A7A70">
        <w:rPr>
          <w:sz w:val="20"/>
          <w:szCs w:val="20"/>
        </w:rPr>
        <w:t>11’s</w:t>
      </w:r>
      <w:r w:rsidR="00CE7180">
        <w:rPr>
          <w:sz w:val="20"/>
          <w:szCs w:val="20"/>
        </w:rPr>
        <w:t xml:space="preserve"> TransitionRowSet is</w:t>
      </w:r>
    </w:p>
    <w:p w14:paraId="4D9971A3" w14:textId="77777777" w:rsidR="009A7A70" w:rsidRDefault="00CE7180" w:rsidP="005D2088">
      <w:pPr>
        <w:spacing w:before="120"/>
        <w:rPr>
          <w:rFonts w:ascii="Consolas" w:hAnsi="Consolas"/>
          <w:sz w:val="16"/>
          <w:szCs w:val="16"/>
        </w:rPr>
      </w:pPr>
      <w:r>
        <w:rPr>
          <w:rFonts w:ascii="Consolas" w:hAnsi="Consolas"/>
          <w:sz w:val="16"/>
          <w:szCs w:val="16"/>
        </w:rPr>
        <w:t xml:space="preserve">  </w:t>
      </w:r>
      <w:r w:rsidR="009A7A70" w:rsidRPr="009A7A70">
        <w:rPr>
          <w:rFonts w:ascii="Consolas" w:hAnsi="Consolas"/>
          <w:sz w:val="16"/>
          <w:szCs w:val="16"/>
        </w:rPr>
        <w:t>{TransitionRowSet %7:%4 where (#24) targets: 23=%5 Data: #14 Target: 23}</w:t>
      </w:r>
    </w:p>
    <w:p w14:paraId="0544853A" w14:textId="5A715B73" w:rsidR="001F2AD1" w:rsidRDefault="00CE7180" w:rsidP="005D2088">
      <w:pPr>
        <w:spacing w:before="120"/>
        <w:rPr>
          <w:sz w:val="20"/>
          <w:szCs w:val="20"/>
        </w:rPr>
      </w:pPr>
      <w:r>
        <w:rPr>
          <w:sz w:val="20"/>
          <w:szCs w:val="20"/>
        </w:rPr>
        <w:t xml:space="preserve">and it has set up its TriggerActivation </w:t>
      </w:r>
      <w:r w:rsidR="009A7A70">
        <w:rPr>
          <w:sz w:val="20"/>
          <w:szCs w:val="20"/>
        </w:rPr>
        <w:t>12</w:t>
      </w:r>
      <w:r>
        <w:rPr>
          <w:sz w:val="20"/>
          <w:szCs w:val="20"/>
        </w:rPr>
        <w:t xml:space="preserve"> which has </w:t>
      </w:r>
      <w:r w:rsidR="009A7A70">
        <w:rPr>
          <w:sz w:val="20"/>
          <w:szCs w:val="20"/>
        </w:rPr>
        <w:t xml:space="preserve">all </w:t>
      </w:r>
      <w:r>
        <w:rPr>
          <w:sz w:val="20"/>
          <w:szCs w:val="20"/>
        </w:rPr>
        <w:t xml:space="preserve">the </w:t>
      </w:r>
      <w:r w:rsidR="00FA0AD5">
        <w:rPr>
          <w:sz w:val="20"/>
          <w:szCs w:val="20"/>
        </w:rPr>
        <w:t>above objects (the TransitionRowSet, the objects from</w:t>
      </w:r>
      <w:r w:rsidR="009A7A70">
        <w:rPr>
          <w:sz w:val="20"/>
          <w:szCs w:val="20"/>
        </w:rPr>
        <w:t xml:space="preserve"> Activation</w:t>
      </w:r>
      <w:r w:rsidR="00FA0AD5">
        <w:rPr>
          <w:sz w:val="20"/>
          <w:szCs w:val="20"/>
        </w:rPr>
        <w:t xml:space="preserve"> </w:t>
      </w:r>
      <w:r w:rsidR="009A7A70">
        <w:rPr>
          <w:sz w:val="20"/>
          <w:szCs w:val="20"/>
        </w:rPr>
        <w:t>10</w:t>
      </w:r>
      <w:r w:rsidR="00FA0AD5">
        <w:rPr>
          <w:sz w:val="20"/>
          <w:szCs w:val="20"/>
        </w:rPr>
        <w:t>, and the objects from the trigger framing).</w:t>
      </w:r>
      <w:r w:rsidR="005D2088">
        <w:rPr>
          <w:sz w:val="20"/>
          <w:szCs w:val="20"/>
        </w:rPr>
        <w:t xml:space="preserve"> </w:t>
      </w:r>
      <w:r w:rsidR="009A7A70">
        <w:rPr>
          <w:sz w:val="20"/>
          <w:szCs w:val="20"/>
        </w:rPr>
        <w:t>12</w:t>
      </w:r>
      <w:r w:rsidR="005D2088">
        <w:rPr>
          <w:sz w:val="20"/>
          <w:szCs w:val="20"/>
        </w:rPr>
        <w:t>.Exec</w:t>
      </w:r>
      <w:r w:rsidR="009A7A70">
        <w:rPr>
          <w:sz w:val="20"/>
          <w:szCs w:val="20"/>
        </w:rPr>
        <w:t>()</w:t>
      </w:r>
      <w:r w:rsidR="005D2088">
        <w:rPr>
          <w:sz w:val="20"/>
          <w:szCs w:val="20"/>
        </w:rPr>
        <w:t>, as before, sets up tables for old and new if requested. In this case,</w:t>
      </w:r>
      <w:r w:rsidR="00205D95">
        <w:rPr>
          <w:sz w:val="20"/>
          <w:szCs w:val="20"/>
        </w:rPr>
        <w:t xml:space="preserve"> TransitionTable</w:t>
      </w:r>
      <w:r w:rsidR="001F2AD1">
        <w:rPr>
          <w:sz w:val="20"/>
          <w:szCs w:val="20"/>
        </w:rPr>
        <w:t xml:space="preserve">RowSet </w:t>
      </w:r>
      <w:r w:rsidR="00FA0AD5">
        <w:rPr>
          <w:sz w:val="20"/>
          <w:szCs w:val="20"/>
        </w:rPr>
        <w:t>`</w:t>
      </w:r>
      <w:r w:rsidR="009A7A70">
        <w:rPr>
          <w:sz w:val="20"/>
          <w:szCs w:val="20"/>
        </w:rPr>
        <w:t>110</w:t>
      </w:r>
      <w:r w:rsidR="00FA0AD5">
        <w:rPr>
          <w:sz w:val="20"/>
          <w:szCs w:val="20"/>
        </w:rPr>
        <w:t xml:space="preserve"> </w:t>
      </w:r>
      <w:r w:rsidR="00205D95">
        <w:rPr>
          <w:sz w:val="20"/>
          <w:szCs w:val="20"/>
        </w:rPr>
        <w:t>is for the old table that has been referenced</w:t>
      </w:r>
      <w:r w:rsidR="005D2088">
        <w:rPr>
          <w:rStyle w:val="FootnoteReference"/>
          <w:sz w:val="20"/>
          <w:szCs w:val="20"/>
        </w:rPr>
        <w:footnoteReference w:id="38"/>
      </w:r>
      <w:r w:rsidR="001F2AD1">
        <w:rPr>
          <w:sz w:val="20"/>
          <w:szCs w:val="20"/>
        </w:rPr>
        <w:t>, and replaces(!) the TransitionTable `110 in this activation (line 1044):</w:t>
      </w:r>
    </w:p>
    <w:p w14:paraId="67407F99" w14:textId="09BCB0A1" w:rsidR="005D2088" w:rsidRPr="001F2AD1" w:rsidRDefault="001F2AD1" w:rsidP="005D2088">
      <w:pPr>
        <w:spacing w:before="120"/>
        <w:rPr>
          <w:rFonts w:ascii="Consolas" w:hAnsi="Consolas"/>
          <w:sz w:val="16"/>
          <w:szCs w:val="16"/>
        </w:rPr>
      </w:pPr>
      <w:r>
        <w:rPr>
          <w:sz w:val="20"/>
          <w:szCs w:val="20"/>
        </w:rPr>
        <w:t xml:space="preserve">  </w:t>
      </w:r>
      <w:r w:rsidRPr="001F2AD1">
        <w:rPr>
          <w:rFonts w:ascii="Consolas" w:hAnsi="Consolas"/>
          <w:sz w:val="16"/>
          <w:szCs w:val="16"/>
        </w:rPr>
        <w:t xml:space="preserve">{TransitionTableRowSet `110:`118 targets: 23=%5 OLD} </w:t>
      </w:r>
    </w:p>
    <w:p w14:paraId="1B4FFCC9" w14:textId="654AAB3F" w:rsidR="00AF1BD8" w:rsidRDefault="001F2AD1" w:rsidP="001F2AD1">
      <w:pPr>
        <w:spacing w:before="120"/>
        <w:rPr>
          <w:sz w:val="20"/>
          <w:szCs w:val="20"/>
        </w:rPr>
      </w:pPr>
      <w:r>
        <w:rPr>
          <w:sz w:val="20"/>
          <w:szCs w:val="20"/>
        </w:rPr>
        <w:t xml:space="preserve">At line 1062, </w:t>
      </w:r>
      <w:r w:rsidR="009A7A70">
        <w:rPr>
          <w:sz w:val="20"/>
          <w:szCs w:val="20"/>
        </w:rPr>
        <w:t>12</w:t>
      </w:r>
      <w:r w:rsidR="005D2088">
        <w:rPr>
          <w:sz w:val="20"/>
          <w:szCs w:val="20"/>
        </w:rPr>
        <w:t xml:space="preserve">.Exec() </w:t>
      </w:r>
      <w:r w:rsidR="00606FD2">
        <w:rPr>
          <w:sz w:val="20"/>
          <w:szCs w:val="20"/>
        </w:rPr>
        <w:t>begins to obey the trigger body</w:t>
      </w:r>
      <w:r w:rsidR="00AF1BD8">
        <w:rPr>
          <w:sz w:val="20"/>
          <w:szCs w:val="20"/>
        </w:rPr>
        <w:t xml:space="preserve"> in Activation </w:t>
      </w:r>
      <w:r w:rsidR="009A7A70">
        <w:rPr>
          <w:sz w:val="20"/>
          <w:szCs w:val="20"/>
        </w:rPr>
        <w:t>13</w:t>
      </w:r>
      <w:r w:rsidR="00606FD2">
        <w:rPr>
          <w:sz w:val="20"/>
          <w:szCs w:val="20"/>
        </w:rPr>
        <w:t xml:space="preserve">, CompoundStatement </w:t>
      </w:r>
      <w:r w:rsidR="005D2088">
        <w:rPr>
          <w:sz w:val="20"/>
          <w:szCs w:val="20"/>
        </w:rPr>
        <w:t>`</w:t>
      </w:r>
      <w:r>
        <w:rPr>
          <w:sz w:val="20"/>
          <w:szCs w:val="20"/>
        </w:rPr>
        <w:t>121</w:t>
      </w:r>
      <w:r w:rsidR="00606FD2">
        <w:rPr>
          <w:sz w:val="20"/>
          <w:szCs w:val="20"/>
        </w:rPr>
        <w:t xml:space="preserve">. This is just SqlInsert </w:t>
      </w:r>
      <w:r w:rsidR="005D2088">
        <w:rPr>
          <w:sz w:val="20"/>
          <w:szCs w:val="20"/>
        </w:rPr>
        <w:t>`</w:t>
      </w:r>
      <w:r>
        <w:rPr>
          <w:sz w:val="20"/>
          <w:szCs w:val="20"/>
        </w:rPr>
        <w:t xml:space="preserve">122, and </w:t>
      </w:r>
      <w:r w:rsidR="005D2088">
        <w:rPr>
          <w:sz w:val="20"/>
          <w:szCs w:val="20"/>
        </w:rPr>
        <w:t>`</w:t>
      </w:r>
      <w:r>
        <w:rPr>
          <w:sz w:val="20"/>
          <w:szCs w:val="20"/>
        </w:rPr>
        <w:t>122</w:t>
      </w:r>
      <w:r w:rsidR="005D2088">
        <w:rPr>
          <w:sz w:val="20"/>
          <w:szCs w:val="20"/>
        </w:rPr>
        <w:t>.</w:t>
      </w:r>
      <w:r w:rsidR="00AF1BD8">
        <w:rPr>
          <w:sz w:val="20"/>
          <w:szCs w:val="20"/>
        </w:rPr>
        <w:t>Obey() retrieves the target and data for the operation:</w:t>
      </w:r>
    </w:p>
    <w:p w14:paraId="592F82B1" w14:textId="58D0CD73" w:rsidR="00AF1BD8" w:rsidRPr="00AF1BD8" w:rsidRDefault="00AF1BD8" w:rsidP="00205D95">
      <w:pPr>
        <w:spacing w:before="120"/>
        <w:jc w:val="both"/>
        <w:rPr>
          <w:rFonts w:ascii="Consolas" w:hAnsi="Consolas"/>
          <w:sz w:val="16"/>
          <w:szCs w:val="16"/>
        </w:rPr>
      </w:pPr>
      <w:r w:rsidRPr="00AF1BD8">
        <w:rPr>
          <w:rFonts w:ascii="Consolas" w:hAnsi="Consolas"/>
          <w:sz w:val="16"/>
          <w:szCs w:val="16"/>
        </w:rPr>
        <w:t xml:space="preserve">tg </w:t>
      </w:r>
      <w:r w:rsidR="001F2AD1" w:rsidRPr="001F2AD1">
        <w:rPr>
          <w:rFonts w:ascii="Consolas" w:hAnsi="Consolas"/>
          <w:sz w:val="16"/>
          <w:szCs w:val="16"/>
        </w:rPr>
        <w:t>{From `123:`126 targets: 648=`128 Source: `128 Target=648}</w:t>
      </w:r>
    </w:p>
    <w:p w14:paraId="4C8A9F07" w14:textId="77777777" w:rsidR="001F2AD1" w:rsidRDefault="00AF1BD8" w:rsidP="00205D95">
      <w:pPr>
        <w:spacing w:before="120"/>
        <w:contextualSpacing/>
        <w:jc w:val="both"/>
        <w:rPr>
          <w:rFonts w:ascii="Consolas" w:hAnsi="Consolas"/>
          <w:sz w:val="16"/>
          <w:szCs w:val="16"/>
        </w:rPr>
      </w:pPr>
      <w:r w:rsidRPr="00AF1BD8">
        <w:rPr>
          <w:rFonts w:ascii="Consolas" w:hAnsi="Consolas"/>
          <w:sz w:val="16"/>
          <w:szCs w:val="16"/>
        </w:rPr>
        <w:t xml:space="preserve">data </w:t>
      </w:r>
      <w:r w:rsidR="001F2AD1" w:rsidRPr="001F2AD1">
        <w:rPr>
          <w:rFonts w:ascii="Consolas" w:hAnsi="Consolas"/>
          <w:sz w:val="16"/>
          <w:szCs w:val="16"/>
        </w:rPr>
        <w:t>{SelectedRowSet `151:`150 targets: 648=`128 Source: `131}</w:t>
      </w:r>
    </w:p>
    <w:p w14:paraId="42A0B53A" w14:textId="5A20C512" w:rsidR="00205D95" w:rsidRPr="00AF1BD8" w:rsidRDefault="00AF1BD8" w:rsidP="00205D95">
      <w:pPr>
        <w:spacing w:before="120"/>
        <w:jc w:val="both"/>
        <w:rPr>
          <w:sz w:val="20"/>
          <w:szCs w:val="20"/>
        </w:rPr>
      </w:pPr>
      <w:r w:rsidRPr="00AF1BD8">
        <w:rPr>
          <w:sz w:val="20"/>
          <w:szCs w:val="20"/>
        </w:rPr>
        <w:t xml:space="preserve">It sets up its own target list ts {(648=TableActivation </w:t>
      </w:r>
      <w:r w:rsidR="001F2AD1">
        <w:rPr>
          <w:sz w:val="20"/>
          <w:szCs w:val="20"/>
        </w:rPr>
        <w:t>14</w:t>
      </w:r>
      <w:r w:rsidRPr="00AF1BD8">
        <w:rPr>
          <w:sz w:val="20"/>
          <w:szCs w:val="20"/>
        </w:rPr>
        <w:t xml:space="preserve">)}. As before, we step over a few times to </w:t>
      </w:r>
      <w:r w:rsidR="001F2AD1">
        <w:rPr>
          <w:sz w:val="20"/>
          <w:szCs w:val="20"/>
        </w:rPr>
        <w:t xml:space="preserve">the </w:t>
      </w:r>
      <w:r w:rsidRPr="00AF1BD8">
        <w:rPr>
          <w:sz w:val="20"/>
          <w:szCs w:val="20"/>
        </w:rPr>
        <w:t>ta.EachRow statement</w:t>
      </w:r>
      <w:r w:rsidR="001F2AD1">
        <w:rPr>
          <w:sz w:val="20"/>
          <w:szCs w:val="20"/>
        </w:rPr>
        <w:t>,</w:t>
      </w:r>
      <w:r>
        <w:rPr>
          <w:sz w:val="20"/>
          <w:szCs w:val="20"/>
        </w:rPr>
        <w:t xml:space="preserve"> </w:t>
      </w:r>
      <w:r w:rsidR="001F2AD1">
        <w:rPr>
          <w:sz w:val="20"/>
          <w:szCs w:val="20"/>
        </w:rPr>
        <w:t>noting</w:t>
      </w:r>
      <w:r>
        <w:rPr>
          <w:sz w:val="20"/>
          <w:szCs w:val="20"/>
        </w:rPr>
        <w:t xml:space="preserve"> that the traversal cursor </w:t>
      </w:r>
      <w:r w:rsidR="001F2AD1">
        <w:rPr>
          <w:sz w:val="20"/>
          <w:szCs w:val="20"/>
        </w:rPr>
        <w:t xml:space="preserve">ib </w:t>
      </w:r>
      <w:r>
        <w:rPr>
          <w:sz w:val="20"/>
          <w:szCs w:val="20"/>
        </w:rPr>
        <w:t>is the Select</w:t>
      </w:r>
      <w:r w:rsidR="001F2AD1">
        <w:rPr>
          <w:sz w:val="20"/>
          <w:szCs w:val="20"/>
        </w:rPr>
        <w:t>ed</w:t>
      </w:r>
      <w:r>
        <w:rPr>
          <w:sz w:val="20"/>
          <w:szCs w:val="20"/>
        </w:rPr>
        <w:t xml:space="preserve">Cursor </w:t>
      </w:r>
      <w:r w:rsidR="001F2AD1" w:rsidRPr="001F2AD1">
        <w:rPr>
          <w:rFonts w:ascii="Consolas" w:hAnsi="Consolas"/>
          <w:sz w:val="16"/>
          <w:szCs w:val="16"/>
        </w:rPr>
        <w:t>{(`124=8,`125=10) `151}</w:t>
      </w:r>
      <w:r w:rsidR="001F2AD1">
        <w:rPr>
          <w:rFonts w:ascii="Consolas" w:hAnsi="Consolas"/>
          <w:sz w:val="16"/>
          <w:szCs w:val="16"/>
        </w:rPr>
        <w:t xml:space="preserve">, </w:t>
      </w:r>
      <w:r>
        <w:rPr>
          <w:sz w:val="20"/>
          <w:szCs w:val="20"/>
        </w:rPr>
        <w:t xml:space="preserve">and that TableActivation </w:t>
      </w:r>
      <w:r w:rsidR="001F2AD1">
        <w:rPr>
          <w:sz w:val="20"/>
          <w:szCs w:val="20"/>
        </w:rPr>
        <w:t>14</w:t>
      </w:r>
      <w:r>
        <w:rPr>
          <w:sz w:val="20"/>
          <w:szCs w:val="20"/>
        </w:rPr>
        <w:t xml:space="preserve"> has the additional object</w:t>
      </w:r>
    </w:p>
    <w:p w14:paraId="53C6B758" w14:textId="097480FD" w:rsidR="001F2AD1" w:rsidRDefault="001F2AD1" w:rsidP="00205D95">
      <w:pPr>
        <w:spacing w:before="120"/>
        <w:jc w:val="both"/>
        <w:rPr>
          <w:rFonts w:ascii="Consolas" w:hAnsi="Consolas"/>
          <w:sz w:val="16"/>
          <w:szCs w:val="16"/>
        </w:rPr>
      </w:pPr>
      <w:r>
        <w:rPr>
          <w:rFonts w:ascii="Consolas" w:hAnsi="Consolas"/>
          <w:sz w:val="16"/>
          <w:szCs w:val="16"/>
        </w:rPr>
        <w:t xml:space="preserve"> </w:t>
      </w:r>
      <w:r w:rsidRPr="001F2AD1">
        <w:rPr>
          <w:rFonts w:ascii="Consolas" w:hAnsi="Consolas"/>
          <w:sz w:val="16"/>
          <w:szCs w:val="16"/>
        </w:rPr>
        <w:t>{TransitionRowSet %8:`127 targets: 648=`128 Data: `151 Target: 648}</w:t>
      </w:r>
    </w:p>
    <w:p w14:paraId="24534CAB" w14:textId="55853177" w:rsidR="00521794" w:rsidRPr="00521794" w:rsidRDefault="00521794" w:rsidP="00205D95">
      <w:pPr>
        <w:spacing w:before="120"/>
        <w:jc w:val="both"/>
        <w:rPr>
          <w:sz w:val="20"/>
          <w:szCs w:val="20"/>
        </w:rPr>
      </w:pPr>
      <w:r w:rsidRPr="00521794">
        <w:rPr>
          <w:sz w:val="20"/>
          <w:szCs w:val="20"/>
        </w:rPr>
        <w:t>3</w:t>
      </w:r>
      <w:r w:rsidR="00AF1BD8">
        <w:rPr>
          <w:sz w:val="20"/>
          <w:szCs w:val="20"/>
        </w:rPr>
        <w:t>7</w:t>
      </w:r>
      <w:r w:rsidRPr="00521794">
        <w:rPr>
          <w:sz w:val="20"/>
          <w:szCs w:val="20"/>
        </w:rPr>
        <w:t>.EachRow creates the transition</w:t>
      </w:r>
      <w:r w:rsidR="001F2AD1">
        <w:rPr>
          <w:sz w:val="20"/>
          <w:szCs w:val="20"/>
        </w:rPr>
        <w:t xml:space="preserve"> </w:t>
      </w:r>
      <w:r w:rsidRPr="00521794">
        <w:rPr>
          <w:sz w:val="20"/>
          <w:szCs w:val="20"/>
        </w:rPr>
        <w:t>cursors:</w:t>
      </w:r>
    </w:p>
    <w:p w14:paraId="149092AF" w14:textId="17187849" w:rsidR="00AF1BD8" w:rsidRDefault="00521794" w:rsidP="00205D95">
      <w:pPr>
        <w:spacing w:before="120"/>
        <w:jc w:val="both"/>
        <w:rPr>
          <w:rFonts w:ascii="Consolas" w:hAnsi="Consolas"/>
          <w:sz w:val="16"/>
          <w:szCs w:val="16"/>
        </w:rPr>
      </w:pPr>
      <w:r>
        <w:rPr>
          <w:rFonts w:ascii="Consolas" w:hAnsi="Consolas"/>
          <w:sz w:val="16"/>
          <w:szCs w:val="16"/>
        </w:rPr>
        <w:t>trc</w:t>
      </w:r>
      <w:r w:rsidRPr="00521794">
        <w:t xml:space="preserve"> </w:t>
      </w:r>
      <w:r w:rsidR="001F2AD1" w:rsidRPr="001F2AD1">
        <w:rPr>
          <w:rFonts w:ascii="Consolas" w:hAnsi="Consolas"/>
          <w:sz w:val="16"/>
          <w:szCs w:val="16"/>
        </w:rPr>
        <w:t>{(`124=8,`125=10) %8}</w:t>
      </w:r>
    </w:p>
    <w:p w14:paraId="54535574" w14:textId="67FEB7CF" w:rsidR="00AF1BD8" w:rsidRDefault="00521794" w:rsidP="00205D95">
      <w:pPr>
        <w:spacing w:before="120"/>
        <w:contextualSpacing/>
        <w:jc w:val="both"/>
        <w:rPr>
          <w:rFonts w:ascii="Consolas" w:hAnsi="Consolas"/>
          <w:sz w:val="16"/>
          <w:szCs w:val="16"/>
        </w:rPr>
      </w:pPr>
      <w:r>
        <w:rPr>
          <w:rFonts w:ascii="Consolas" w:hAnsi="Consolas"/>
          <w:sz w:val="16"/>
          <w:szCs w:val="16"/>
        </w:rPr>
        <w:t xml:space="preserve">tgc </w:t>
      </w:r>
      <w:r w:rsidR="00AF1BD8" w:rsidRPr="00AF1BD8">
        <w:rPr>
          <w:rFonts w:ascii="Consolas" w:hAnsi="Consolas"/>
          <w:sz w:val="16"/>
          <w:szCs w:val="16"/>
        </w:rPr>
        <w:t>{(656=8,682=10) %8}</w:t>
      </w:r>
    </w:p>
    <w:p w14:paraId="5581C186" w14:textId="2E513C06" w:rsidR="00521794" w:rsidRDefault="00521794" w:rsidP="00205D95">
      <w:pPr>
        <w:spacing w:before="120"/>
        <w:contextualSpacing/>
        <w:jc w:val="both"/>
        <w:rPr>
          <w:rFonts w:ascii="Consolas" w:hAnsi="Consolas"/>
          <w:sz w:val="16"/>
          <w:szCs w:val="16"/>
        </w:rPr>
      </w:pPr>
      <w:r>
        <w:rPr>
          <w:rFonts w:ascii="Consolas" w:hAnsi="Consolas"/>
          <w:sz w:val="16"/>
          <w:szCs w:val="16"/>
        </w:rPr>
        <w:t xml:space="preserve">rc.vals </w:t>
      </w:r>
      <w:r w:rsidR="00AF1BD8" w:rsidRPr="00AF1BD8">
        <w:rPr>
          <w:rFonts w:ascii="Consolas" w:hAnsi="Consolas"/>
          <w:sz w:val="16"/>
          <w:szCs w:val="16"/>
        </w:rPr>
        <w:t>{(656=8,682=10)}</w:t>
      </w:r>
    </w:p>
    <w:p w14:paraId="56053D3A" w14:textId="57BA2C03" w:rsidR="00521794" w:rsidRPr="000960F3" w:rsidRDefault="00521794" w:rsidP="00205D95">
      <w:pPr>
        <w:spacing w:before="120"/>
        <w:jc w:val="both"/>
        <w:rPr>
          <w:rFonts w:ascii="Consolas" w:hAnsi="Consolas"/>
          <w:sz w:val="16"/>
          <w:szCs w:val="16"/>
        </w:rPr>
      </w:pPr>
      <w:r w:rsidRPr="00521794">
        <w:rPr>
          <w:sz w:val="20"/>
          <w:szCs w:val="20"/>
        </w:rPr>
        <w:t xml:space="preserve">As before, recall that trc is installed in Activation </w:t>
      </w:r>
      <w:r w:rsidR="001F2AD1">
        <w:rPr>
          <w:sz w:val="20"/>
          <w:szCs w:val="20"/>
        </w:rPr>
        <w:t>13</w:t>
      </w:r>
      <w:r w:rsidRPr="00521794">
        <w:rPr>
          <w:sz w:val="20"/>
          <w:szCs w:val="20"/>
        </w:rPr>
        <w:t xml:space="preserve">, and tgc in TableActivation </w:t>
      </w:r>
      <w:r w:rsidR="001F2AD1">
        <w:rPr>
          <w:sz w:val="20"/>
          <w:szCs w:val="20"/>
        </w:rPr>
        <w:t>14</w:t>
      </w:r>
      <w:r w:rsidRPr="00521794">
        <w:rPr>
          <w:sz w:val="20"/>
          <w:szCs w:val="20"/>
        </w:rPr>
        <w:t>.</w:t>
      </w:r>
      <w:r w:rsidR="00AF1BD8">
        <w:rPr>
          <w:sz w:val="20"/>
          <w:szCs w:val="20"/>
        </w:rPr>
        <w:t xml:space="preserve"> Table XC has no triggers, so </w:t>
      </w:r>
      <w:r w:rsidR="000960F3">
        <w:rPr>
          <w:sz w:val="20"/>
          <w:szCs w:val="20"/>
        </w:rPr>
        <w:t xml:space="preserve">the insert operation simply creates a new Record </w:t>
      </w:r>
      <w:r w:rsidR="000960F3" w:rsidRPr="000960F3">
        <w:rPr>
          <w:rFonts w:ascii="Consolas" w:hAnsi="Consolas"/>
          <w:sz w:val="16"/>
          <w:szCs w:val="16"/>
        </w:rPr>
        <w:t>{Record !1[648]: 656=8,682=10}</w:t>
      </w:r>
      <w:r w:rsidR="000960F3">
        <w:rPr>
          <w:rFonts w:ascii="Consolas" w:hAnsi="Consolas"/>
          <w:sz w:val="16"/>
          <w:szCs w:val="16"/>
        </w:rPr>
        <w:t>.</w:t>
      </w:r>
    </w:p>
    <w:p w14:paraId="3406EF5B" w14:textId="23EA73E4" w:rsidR="00873CE1" w:rsidRDefault="00873CE1" w:rsidP="00672DBA">
      <w:pPr>
        <w:spacing w:before="120"/>
        <w:rPr>
          <w:sz w:val="20"/>
          <w:szCs w:val="20"/>
        </w:rPr>
      </w:pPr>
      <w:r>
        <w:rPr>
          <w:sz w:val="20"/>
          <w:szCs w:val="20"/>
        </w:rPr>
        <w:lastRenderedPageBreak/>
        <w:t xml:space="preserve">Because this is an INSTEAD OF trigger, </w:t>
      </w:r>
      <w:r w:rsidR="000960F3">
        <w:rPr>
          <w:sz w:val="20"/>
          <w:szCs w:val="20"/>
        </w:rPr>
        <w:t>35.</w:t>
      </w:r>
      <w:r>
        <w:rPr>
          <w:sz w:val="20"/>
          <w:szCs w:val="20"/>
        </w:rPr>
        <w:t>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10E869B7" w:rsidR="00873CE1" w:rsidRDefault="00873CE1" w:rsidP="008164D5">
            <w:pPr>
              <w:jc w:val="both"/>
              <w:rPr>
                <w:sz w:val="20"/>
                <w:szCs w:val="20"/>
                <w:lang w:val="en-GB"/>
              </w:rPr>
            </w:pPr>
            <w:r>
              <w:rPr>
                <w:sz w:val="20"/>
                <w:szCs w:val="20"/>
                <w:lang w:val="en-GB"/>
              </w:rPr>
              <w:t>8</w:t>
            </w:r>
            <w:r w:rsidR="0063162F">
              <w:rPr>
                <w:sz w:val="20"/>
                <w:szCs w:val="20"/>
                <w:lang w:val="en-GB"/>
              </w:rPr>
              <w:t>29</w:t>
            </w:r>
          </w:p>
        </w:tc>
        <w:tc>
          <w:tcPr>
            <w:tcW w:w="1943" w:type="dxa"/>
            <w:shd w:val="clear" w:color="auto" w:fill="auto"/>
          </w:tcPr>
          <w:p w14:paraId="62B37ADC" w14:textId="4BD2C90B" w:rsidR="00873CE1" w:rsidRPr="00421A2E" w:rsidRDefault="00873CE1" w:rsidP="008164D5">
            <w:pPr>
              <w:jc w:val="both"/>
              <w:rPr>
                <w:sz w:val="20"/>
                <w:szCs w:val="20"/>
                <w:lang w:val="en-GB"/>
              </w:rPr>
            </w:pPr>
            <w:r>
              <w:rPr>
                <w:sz w:val="20"/>
                <w:szCs w:val="20"/>
              </w:rPr>
              <w:t>Record 8</w:t>
            </w:r>
            <w:r w:rsidR="0063162F">
              <w:rPr>
                <w:sz w:val="20"/>
                <w:szCs w:val="20"/>
              </w:rPr>
              <w:t>29</w:t>
            </w:r>
            <w:r>
              <w:rPr>
                <w:sz w:val="20"/>
                <w:szCs w:val="20"/>
              </w:rPr>
              <w:t>[</w:t>
            </w:r>
            <w:r w:rsidR="0063162F">
              <w:rPr>
                <w:sz w:val="20"/>
                <w:szCs w:val="20"/>
              </w:rPr>
              <w:t>648</w:t>
            </w:r>
            <w:r>
              <w:rPr>
                <w:sz w:val="20"/>
                <w:szCs w:val="20"/>
              </w:rPr>
              <w:t>]</w:t>
            </w:r>
          </w:p>
        </w:tc>
        <w:tc>
          <w:tcPr>
            <w:tcW w:w="5372" w:type="dxa"/>
            <w:shd w:val="clear" w:color="auto" w:fill="auto"/>
          </w:tcPr>
          <w:p w14:paraId="1A7D22CA" w14:textId="47A6CF03" w:rsidR="00873CE1" w:rsidRPr="0059152B" w:rsidRDefault="00873CE1" w:rsidP="008164D5">
            <w:pPr>
              <w:rPr>
                <w:sz w:val="20"/>
                <w:szCs w:val="20"/>
              </w:rPr>
            </w:pPr>
            <w:r>
              <w:rPr>
                <w:sz w:val="20"/>
                <w:szCs w:val="20"/>
              </w:rPr>
              <w:t>6</w:t>
            </w:r>
            <w:r w:rsidR="0063162F">
              <w:rPr>
                <w:sz w:val="20"/>
                <w:szCs w:val="20"/>
              </w:rPr>
              <w:t>56</w:t>
            </w:r>
            <w:r>
              <w:rPr>
                <w:sz w:val="20"/>
                <w:szCs w:val="20"/>
              </w:rPr>
              <w:t>=8,68</w:t>
            </w:r>
            <w:r w:rsidR="0063162F">
              <w:rPr>
                <w:sz w:val="20"/>
                <w:szCs w:val="20"/>
              </w:rPr>
              <w:t>2</w:t>
            </w:r>
            <w:r>
              <w:rPr>
                <w:sz w:val="20"/>
                <w:szCs w:val="20"/>
              </w:rPr>
              <w:t>=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45" w:name="_Toc94617499"/>
      <w:r>
        <w:t>6.6 View Implementation</w:t>
      </w:r>
      <w:bookmarkEnd w:id="145"/>
    </w:p>
    <w:p w14:paraId="4631BA22" w14:textId="3D6E78A3" w:rsidR="0003495F" w:rsidRDefault="0003495F" w:rsidP="009D6020">
      <w:pPr>
        <w:spacing w:before="120"/>
        <w:jc w:val="both"/>
        <w:rPr>
          <w:sz w:val="20"/>
          <w:szCs w:val="20"/>
        </w:rPr>
      </w:pPr>
      <w:r>
        <w:rPr>
          <w:sz w:val="20"/>
          <w:szCs w:val="20"/>
        </w:rPr>
        <w:t>Because of the use case of virtual data warehousing, where (possibly behind the scenes) tables are virtual and mediated by views, it is interesting to enable views to be modifiable</w:t>
      </w:r>
      <w:r w:rsidR="001B265A">
        <w:rPr>
          <w:sz w:val="20"/>
          <w:szCs w:val="20"/>
        </w:rPr>
        <w:t>, that is, capable of supporting insert, update and delete</w:t>
      </w:r>
      <w:r>
        <w:rPr>
          <w:sz w:val="20"/>
          <w:szCs w:val="20"/>
        </w:rPr>
        <w:t>. We cover modifiable views in this section. Not all views are modif</w:t>
      </w:r>
      <w:r w:rsidR="001B265A">
        <w:rPr>
          <w:sz w:val="20"/>
          <w:szCs w:val="20"/>
        </w:rPr>
        <w:t>i</w:t>
      </w:r>
      <w:r>
        <w:rPr>
          <w:sz w:val="20"/>
          <w:szCs w:val="20"/>
        </w:rPr>
        <w:t>able, but a great many should be.</w:t>
      </w:r>
    </w:p>
    <w:p w14:paraId="676BE3D4" w14:textId="62C412CC" w:rsidR="000C7332" w:rsidRDefault="000C7332" w:rsidP="009D6020">
      <w:pPr>
        <w:spacing w:before="120"/>
        <w:jc w:val="both"/>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r w:rsidR="001B265A">
        <w:rPr>
          <w:sz w:val="20"/>
          <w:szCs w:val="20"/>
        </w:rPr>
        <w:t>We recall that the framing part is never written to disk but reconstructed in this way for each server instance.</w:t>
      </w:r>
    </w:p>
    <w:p w14:paraId="545055A7" w14:textId="4208587A" w:rsidR="000C7332" w:rsidRDefault="000C7332" w:rsidP="009D6020">
      <w:pPr>
        <w:spacing w:before="120"/>
        <w:jc w:val="both"/>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contextualSpacing/>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414A3984" w:rsidR="000C7332" w:rsidRDefault="00B00608" w:rsidP="00672DBA">
      <w:pPr>
        <w:spacing w:before="120"/>
        <w:rPr>
          <w:sz w:val="20"/>
          <w:szCs w:val="20"/>
        </w:rPr>
      </w:pPr>
      <w:r>
        <w:rPr>
          <w:sz w:val="20"/>
          <w:szCs w:val="20"/>
        </w:rPr>
        <w:t>The Framing for the View is</w:t>
      </w:r>
    </w:p>
    <w:p w14:paraId="2CEC9C02" w14:textId="635D63B5" w:rsidR="008212D6" w:rsidRDefault="004379C9" w:rsidP="008212D6">
      <w:pPr>
        <w:spacing w:before="120"/>
        <w:contextualSpacing/>
        <w:rPr>
          <w:rFonts w:ascii="Consolas" w:hAnsi="Consolas"/>
          <w:sz w:val="16"/>
          <w:szCs w:val="16"/>
        </w:rPr>
      </w:pPr>
      <w:r w:rsidRPr="004379C9">
        <w:rPr>
          <w:rFonts w:ascii="Consolas" w:hAnsi="Consolas"/>
          <w:sz w:val="16"/>
          <w:szCs w:val="16"/>
        </w:rPr>
        <w:t>{</w:t>
      </w:r>
      <w:r w:rsidR="008212D6" w:rsidRPr="008212D6">
        <w:rPr>
          <w:rFonts w:ascii="Consolas" w:hAnsi="Consolas"/>
          <w:sz w:val="16"/>
          <w:szCs w:val="16"/>
        </w:rPr>
        <w:t>Framing (</w:t>
      </w:r>
    </w:p>
    <w:p w14:paraId="10C6EFC6" w14:textId="012371C2" w:rsidR="0090283C" w:rsidRDefault="0090283C" w:rsidP="008212D6">
      <w:pPr>
        <w:spacing w:before="120"/>
        <w:contextualSpacing/>
        <w:rPr>
          <w:rFonts w:ascii="Consolas" w:hAnsi="Consolas"/>
          <w:sz w:val="16"/>
          <w:szCs w:val="16"/>
        </w:rPr>
      </w:pPr>
      <w:r>
        <w:rPr>
          <w:rFonts w:ascii="Consolas" w:hAnsi="Consolas"/>
          <w:sz w:val="16"/>
          <w:szCs w:val="16"/>
        </w:rPr>
        <w:t xml:space="preserve"> </w:t>
      </w:r>
      <w:r w:rsidRPr="0090283C">
        <w:rPr>
          <w:rFonts w:ascii="Consolas" w:hAnsi="Consolas"/>
          <w:sz w:val="16"/>
          <w:szCs w:val="16"/>
        </w:rPr>
        <w:t>`0 Domain `0 ROW (43)[43,Domain 29 135],</w:t>
      </w:r>
    </w:p>
    <w:p w14:paraId="1988AC37"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 SelectRowSet `2:`25 targets: 23=`30 Source: `27,</w:t>
      </w:r>
    </w:p>
    <w:p w14:paraId="31D18920" w14:textId="24C1D7AE"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5 SqlCopy Name=Q `5 Domain 29 From:`2</w:t>
      </w:r>
      <w:r w:rsidR="0090283C">
        <w:rPr>
          <w:rFonts w:ascii="Consolas" w:hAnsi="Consolas"/>
          <w:sz w:val="16"/>
          <w:szCs w:val="16"/>
        </w:rPr>
        <w:t>7</w:t>
      </w:r>
      <w:r w:rsidRPr="005B726C">
        <w:rPr>
          <w:rFonts w:ascii="Consolas" w:hAnsi="Consolas"/>
          <w:sz w:val="16"/>
          <w:szCs w:val="16"/>
        </w:rPr>
        <w:t xml:space="preserve"> copy from 43,</w:t>
      </w:r>
    </w:p>
    <w:p w14:paraId="3C95543C" w14:textId="77777777" w:rsidR="005B726C" w:rsidRPr="005B726C" w:rsidRDefault="005B726C" w:rsidP="005B1D17">
      <w:pPr>
        <w:spacing w:before="120"/>
        <w:contextualSpacing/>
        <w:jc w:val="both"/>
        <w:rPr>
          <w:rFonts w:ascii="Consolas" w:hAnsi="Consolas"/>
          <w:color w:val="AEAAAA" w:themeColor="background2" w:themeShade="BF"/>
          <w:sz w:val="16"/>
          <w:szCs w:val="16"/>
        </w:rPr>
      </w:pPr>
      <w:r w:rsidRPr="005B726C">
        <w:rPr>
          <w:rFonts w:ascii="Consolas" w:hAnsi="Consolas"/>
          <w:color w:val="AEAAAA" w:themeColor="background2" w:themeShade="BF"/>
          <w:sz w:val="16"/>
          <w:szCs w:val="16"/>
        </w:rPr>
        <w:t xml:space="preserve"> `8 Domain `8 ROW (`5)[`5,CONTENT],</w:t>
      </w:r>
    </w:p>
    <w:p w14:paraId="53059A68" w14:textId="1CA7766E"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12 SqlCopy Name=R `12 Domain 80 From:`2</w:t>
      </w:r>
      <w:r w:rsidR="0090283C">
        <w:rPr>
          <w:rFonts w:ascii="Consolas" w:hAnsi="Consolas"/>
          <w:sz w:val="16"/>
          <w:szCs w:val="16"/>
        </w:rPr>
        <w:t>7</w:t>
      </w:r>
      <w:r w:rsidRPr="005B726C">
        <w:rPr>
          <w:rFonts w:ascii="Consolas" w:hAnsi="Consolas"/>
          <w:sz w:val="16"/>
          <w:szCs w:val="16"/>
        </w:rPr>
        <w:t xml:space="preserve"> Alias=S copy from 93,</w:t>
      </w:r>
    </w:p>
    <w:p w14:paraId="0CE5A27D" w14:textId="77777777" w:rsidR="005B726C" w:rsidRPr="005B726C" w:rsidRDefault="005B726C" w:rsidP="005B1D17">
      <w:pPr>
        <w:spacing w:before="120"/>
        <w:contextualSpacing/>
        <w:jc w:val="both"/>
        <w:rPr>
          <w:rFonts w:ascii="Consolas" w:hAnsi="Consolas"/>
          <w:color w:val="AEAAAA" w:themeColor="background2" w:themeShade="BF"/>
          <w:sz w:val="16"/>
          <w:szCs w:val="16"/>
        </w:rPr>
      </w:pPr>
      <w:r w:rsidRPr="005B726C">
        <w:rPr>
          <w:rFonts w:ascii="Consolas" w:hAnsi="Consolas"/>
          <w:color w:val="AEAAAA" w:themeColor="background2" w:themeShade="BF"/>
          <w:sz w:val="16"/>
          <w:szCs w:val="16"/>
        </w:rPr>
        <w:t xml:space="preserve"> `15 Domain `15 ROW (`12)[`12,CONTENT],</w:t>
      </w:r>
    </w:p>
    <w:p w14:paraId="78BBB8E1" w14:textId="74B8B9F4"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0 SqlCopy Name=A `20 Domain 29 From:`2</w:t>
      </w:r>
      <w:r w:rsidR="0090283C">
        <w:rPr>
          <w:rFonts w:ascii="Consolas" w:hAnsi="Consolas"/>
          <w:sz w:val="16"/>
          <w:szCs w:val="16"/>
        </w:rPr>
        <w:t>7</w:t>
      </w:r>
      <w:r w:rsidRPr="005B726C">
        <w:rPr>
          <w:rFonts w:ascii="Consolas" w:hAnsi="Consolas"/>
          <w:sz w:val="16"/>
          <w:szCs w:val="16"/>
        </w:rPr>
        <w:t xml:space="preserve"> copy from 115,</w:t>
      </w:r>
    </w:p>
    <w:p w14:paraId="077CAEB4" w14:textId="77777777" w:rsidR="005B726C" w:rsidRPr="005B726C" w:rsidRDefault="005B726C" w:rsidP="005B1D17">
      <w:pPr>
        <w:spacing w:before="120"/>
        <w:contextualSpacing/>
        <w:jc w:val="both"/>
        <w:rPr>
          <w:rFonts w:ascii="Consolas" w:hAnsi="Consolas"/>
          <w:color w:val="AEAAAA" w:themeColor="background2" w:themeShade="BF"/>
          <w:sz w:val="16"/>
          <w:szCs w:val="16"/>
        </w:rPr>
      </w:pPr>
      <w:r w:rsidRPr="005B726C">
        <w:rPr>
          <w:rFonts w:ascii="Consolas" w:hAnsi="Consolas"/>
          <w:color w:val="AEAAAA" w:themeColor="background2" w:themeShade="BF"/>
          <w:sz w:val="16"/>
          <w:szCs w:val="16"/>
        </w:rPr>
        <w:t xml:space="preserve"> `23 Domain `23 ROW (`20)[`20,CONTENT],</w:t>
      </w:r>
    </w:p>
    <w:p w14:paraId="4D5C2A75"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5 Domain `25 TABLE (`5,`12,`20)</w:t>
      </w:r>
    </w:p>
    <w:p w14:paraId="737F2D55"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ab/>
      </w:r>
      <w:r w:rsidRPr="005B726C">
        <w:rPr>
          <w:rFonts w:ascii="Consolas" w:hAnsi="Consolas"/>
          <w:sz w:val="16"/>
          <w:szCs w:val="16"/>
        </w:rPr>
        <w:t>[`5,Domain 29 INTEGER],[`12,Domain 80 CHAR],[`20,Domain 29 INTEGER],</w:t>
      </w:r>
    </w:p>
    <w:p w14:paraId="4558B40D"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7 From `27:`28 targets: 23=`30 Source: `30 Target=23,</w:t>
      </w:r>
    </w:p>
    <w:p w14:paraId="01B45792"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8 Domain `28 TABLE (`5,`12,`20) Display=3</w:t>
      </w:r>
    </w:p>
    <w:p w14:paraId="2411F108"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ab/>
      </w:r>
      <w:r w:rsidRPr="005B726C">
        <w:rPr>
          <w:rFonts w:ascii="Consolas" w:hAnsi="Consolas"/>
          <w:sz w:val="16"/>
          <w:szCs w:val="16"/>
        </w:rPr>
        <w:t>[`5,Domain 29 INTEGER],[`12,Domain 80 CHAR],[`20,Domain 29 INTEGER],</w:t>
      </w:r>
    </w:p>
    <w:p w14:paraId="69EE0379"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9 Domain `29 TABLE (`5,`12,`20)</w:t>
      </w:r>
    </w:p>
    <w:p w14:paraId="33312D5E"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ab/>
      </w:r>
      <w:r w:rsidRPr="005B726C">
        <w:rPr>
          <w:rFonts w:ascii="Consolas" w:hAnsi="Consolas"/>
          <w:sz w:val="16"/>
          <w:szCs w:val="16"/>
        </w:rPr>
        <w:t>[`5,Domain 29 INTEGER],[`12,Domain 80 CHAR],[`20,Domain 29 INTEGER],</w:t>
      </w:r>
    </w:p>
    <w:p w14:paraId="7236F279"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30 TableRowSet `30:`29 From: `27 SRow:(43,93,115) Target:23 Indexes: [(`5)=64],</w:t>
      </w:r>
    </w:p>
    <w:p w14:paraId="5341D6C2"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 xml:space="preserve">`32 SelectStatement `32 Union=`2) </w:t>
      </w:r>
    </w:p>
    <w:p w14:paraId="4327D024" w14:textId="087A34A2" w:rsidR="005B726C" w:rsidRDefault="005B726C" w:rsidP="005B1D17">
      <w:pPr>
        <w:spacing w:before="120"/>
        <w:contextualSpacing/>
        <w:jc w:val="both"/>
        <w:rPr>
          <w:rFonts w:ascii="Consolas" w:hAnsi="Consolas"/>
          <w:sz w:val="16"/>
          <w:szCs w:val="16"/>
        </w:rPr>
      </w:pPr>
      <w:r w:rsidRPr="005B726C">
        <w:rPr>
          <w:rFonts w:ascii="Consolas" w:hAnsi="Consolas"/>
          <w:sz w:val="16"/>
          <w:szCs w:val="16"/>
        </w:rPr>
        <w:t>Result `2}</w:t>
      </w:r>
    </w:p>
    <w:p w14:paraId="2B33674E" w14:textId="4D43F556" w:rsidR="00D01856" w:rsidRDefault="00D01856" w:rsidP="0064450A">
      <w:pPr>
        <w:spacing w:before="120"/>
        <w:jc w:val="both"/>
        <w:rPr>
          <w:sz w:val="20"/>
          <w:szCs w:val="20"/>
        </w:rPr>
      </w:pPr>
      <w:r>
        <w:rPr>
          <w:sz w:val="20"/>
          <w:szCs w:val="20"/>
        </w:rPr>
        <w:t>This framing is designed for selection, as in most cases a reference to the view will be within a query. In this section, we want to show that the view can be a target for insert, update and delete.</w:t>
      </w:r>
    </w:p>
    <w:p w14:paraId="011376A4" w14:textId="4FEC02EA" w:rsidR="00672DBA" w:rsidRDefault="00301589" w:rsidP="0064450A">
      <w:pPr>
        <w:spacing w:before="120"/>
        <w:jc w:val="both"/>
        <w:rPr>
          <w:sz w:val="20"/>
          <w:szCs w:val="20"/>
        </w:rPr>
      </w:pPr>
      <w:r>
        <w:rPr>
          <w:sz w:val="20"/>
          <w:szCs w:val="20"/>
        </w:rPr>
        <w:t>As usual, we restart the server so that context and activation numbers are repro</w:t>
      </w:r>
      <w:r w:rsidR="004379C9">
        <w:rPr>
          <w:sz w:val="20"/>
          <w:szCs w:val="20"/>
        </w:rPr>
        <w:t>duci</w:t>
      </w:r>
      <w:r>
        <w:rPr>
          <w:sz w:val="20"/>
          <w:szCs w:val="20"/>
        </w:rPr>
        <w:t xml:space="preserve">ble in these notes. </w:t>
      </w:r>
      <w:r w:rsidR="00316C93">
        <w:rPr>
          <w:sz w:val="20"/>
          <w:szCs w:val="20"/>
        </w:rPr>
        <w:t>The next statement in the test is</w:t>
      </w:r>
    </w:p>
    <w:p w14:paraId="68982B5D" w14:textId="72819901" w:rsidR="009D6020" w:rsidRDefault="009D6020" w:rsidP="0064450A">
      <w:pPr>
        <w:spacing w:before="120"/>
        <w:jc w:val="both"/>
        <w:rPr>
          <w:rFonts w:ascii="Consolas" w:hAnsi="Consolas"/>
          <w:sz w:val="20"/>
          <w:szCs w:val="20"/>
        </w:rPr>
      </w:pPr>
      <w:r>
        <w:rPr>
          <w:rFonts w:ascii="Consolas" w:hAnsi="Consolas"/>
          <w:sz w:val="20"/>
          <w:szCs w:val="20"/>
        </w:rPr>
        <w:t xml:space="preserve">         1         2         3         4</w:t>
      </w:r>
    </w:p>
    <w:p w14:paraId="3049604E" w14:textId="6024387E" w:rsidR="009D6020" w:rsidRDefault="009D6020" w:rsidP="0064450A">
      <w:pPr>
        <w:spacing w:before="120"/>
        <w:contextualSpacing/>
        <w:jc w:val="both"/>
        <w:rPr>
          <w:rFonts w:ascii="Consolas" w:hAnsi="Consolas"/>
          <w:sz w:val="20"/>
          <w:szCs w:val="20"/>
        </w:rPr>
      </w:pPr>
      <w:r>
        <w:rPr>
          <w:rFonts w:ascii="Consolas" w:hAnsi="Consolas"/>
          <w:sz w:val="20"/>
          <w:szCs w:val="20"/>
        </w:rPr>
        <w:t>12345678901234567890123456789012345678901234</w:t>
      </w:r>
    </w:p>
    <w:p w14:paraId="432C2D30" w14:textId="719AA521" w:rsidR="00316C93" w:rsidRPr="00316C93" w:rsidRDefault="00316C93" w:rsidP="0064450A">
      <w:pPr>
        <w:spacing w:before="120"/>
        <w:contextualSpacing/>
        <w:jc w:val="both"/>
        <w:rPr>
          <w:rFonts w:ascii="Consolas" w:hAnsi="Consolas"/>
          <w:sz w:val="20"/>
          <w:szCs w:val="20"/>
        </w:rPr>
      </w:pPr>
      <w:r w:rsidRPr="00316C93">
        <w:rPr>
          <w:rFonts w:ascii="Consolas" w:hAnsi="Consolas"/>
          <w:sz w:val="20"/>
          <w:szCs w:val="20"/>
        </w:rPr>
        <w:t>insert into v(s) values('Twenty'),('Thirty')</w:t>
      </w:r>
    </w:p>
    <w:p w14:paraId="6D511A79" w14:textId="7F17A129" w:rsidR="00316C93" w:rsidRDefault="00316C93" w:rsidP="0064450A">
      <w:pPr>
        <w:spacing w:before="120"/>
        <w:jc w:val="both"/>
        <w:rPr>
          <w:sz w:val="20"/>
          <w:szCs w:val="20"/>
        </w:rPr>
      </w:pPr>
      <w:r>
        <w:rPr>
          <w:sz w:val="20"/>
          <w:szCs w:val="20"/>
        </w:rPr>
        <w:t>When the transaction is about to execute this statement after parsing</w:t>
      </w:r>
      <w:r w:rsidR="008212D6">
        <w:rPr>
          <w:sz w:val="20"/>
          <w:szCs w:val="20"/>
        </w:rPr>
        <w:t>,</w:t>
      </w:r>
      <w:r>
        <w:rPr>
          <w:sz w:val="20"/>
          <w:szCs w:val="20"/>
        </w:rPr>
        <w:t xml:space="preserve"> the context has the following objects and rowsets </w:t>
      </w:r>
      <w:r w:rsidR="004379C9">
        <w:rPr>
          <w:sz w:val="20"/>
          <w:szCs w:val="20"/>
        </w:rPr>
        <w:t>and</w:t>
      </w:r>
      <w:r w:rsidR="00014546">
        <w:rPr>
          <w:sz w:val="20"/>
          <w:szCs w:val="20"/>
        </w:rPr>
        <w:t xml:space="preserve"> the View has been “instanced” giving the following entries in the Context:</w:t>
      </w:r>
    </w:p>
    <w:p w14:paraId="2B6B56B4" w14:textId="77777777" w:rsidR="00B84224" w:rsidRDefault="00B84224" w:rsidP="005B63CA">
      <w:pPr>
        <w:spacing w:before="120"/>
        <w:jc w:val="both"/>
        <w:rPr>
          <w:rFonts w:ascii="Consolas" w:hAnsi="Consolas"/>
          <w:color w:val="2F5496" w:themeColor="accent1" w:themeShade="BF"/>
          <w:sz w:val="16"/>
          <w:szCs w:val="16"/>
        </w:rPr>
      </w:pPr>
      <w:r w:rsidRPr="00B84224">
        <w:rPr>
          <w:rFonts w:ascii="Consolas" w:hAnsi="Consolas"/>
          <w:color w:val="2F5496" w:themeColor="accent1" w:themeShade="BF"/>
          <w:sz w:val="16"/>
          <w:szCs w:val="16"/>
        </w:rPr>
        <w:t>{(-539=ROW,-538=TABLE,-505=CONTENT,-503=Null,</w:t>
      </w:r>
    </w:p>
    <w:p w14:paraId="3DBA51A7"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 xml:space="preserve">  </w:t>
      </w:r>
      <w:r w:rsidRPr="00B84224">
        <w:rPr>
          <w:rFonts w:ascii="Consolas" w:hAnsi="Consolas"/>
          <w:color w:val="2F5496" w:themeColor="accent1" w:themeShade="BF"/>
          <w:sz w:val="16"/>
          <w:szCs w:val="16"/>
        </w:rPr>
        <w:t>29=Domain 29 INTEGER,</w:t>
      </w:r>
    </w:p>
    <w:p w14:paraId="0BB00703"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80=Domain 80 CHAR,</w:t>
      </w:r>
    </w:p>
    <w:p w14:paraId="75143EAA" w14:textId="77777777" w:rsidR="006C1C5A" w:rsidRDefault="00B84224" w:rsidP="005B63CA">
      <w:pPr>
        <w:spacing w:before="120"/>
        <w:contextualSpacing/>
        <w:jc w:val="both"/>
        <w:rPr>
          <w:rFonts w:ascii="Consolas" w:hAnsi="Consolas"/>
          <w:color w:val="8EAADB" w:themeColor="accent1" w:themeTint="99"/>
          <w:sz w:val="16"/>
          <w:szCs w:val="16"/>
        </w:rPr>
      </w:pPr>
      <w:r w:rsidRPr="00F95407">
        <w:rPr>
          <w:rFonts w:ascii="Consolas" w:hAnsi="Consolas"/>
          <w:color w:val="8EAADB" w:themeColor="accent1" w:themeTint="99"/>
          <w:sz w:val="16"/>
          <w:szCs w:val="16"/>
        </w:rPr>
        <w:t xml:space="preserve">  155=View Name=V 155 </w:t>
      </w:r>
      <w:r w:rsidR="006C1C5A" w:rsidRPr="006C1C5A">
        <w:rPr>
          <w:rFonts w:ascii="Consolas" w:hAnsi="Consolas"/>
          <w:color w:val="8EAADB" w:themeColor="accent1" w:themeTint="99"/>
          <w:sz w:val="16"/>
          <w:szCs w:val="16"/>
        </w:rPr>
        <w:t xml:space="preserve">Domain `25 </w:t>
      </w:r>
      <w:r w:rsidRPr="00F95407">
        <w:rPr>
          <w:rFonts w:ascii="Consolas" w:hAnsi="Consolas"/>
          <w:color w:val="8EAADB" w:themeColor="accent1" w:themeTint="99"/>
          <w:sz w:val="16"/>
          <w:szCs w:val="16"/>
        </w:rPr>
        <w:t xml:space="preserve">Definer=-502 Ppos=155 ViewDef select q,r as s,a from p </w:t>
      </w:r>
    </w:p>
    <w:p w14:paraId="5D8EDB94" w14:textId="19F26012" w:rsidR="00B84224" w:rsidRPr="00F95407" w:rsidRDefault="006C1C5A" w:rsidP="005B63CA">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00B84224" w:rsidRPr="00F95407">
        <w:rPr>
          <w:rFonts w:ascii="Consolas" w:hAnsi="Consolas"/>
          <w:color w:val="8EAADB" w:themeColor="accent1" w:themeTint="99"/>
          <w:sz w:val="16"/>
          <w:szCs w:val="16"/>
        </w:rPr>
        <w:t>Ppos: 155 Result `2,</w:t>
      </w:r>
    </w:p>
    <w:p w14:paraId="679F321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SqlInsert #1 Target: #13 Value: %36 Columns: [93],</w:t>
      </w:r>
    </w:p>
    <w:p w14:paraId="2FD01C2F" w14:textId="3845EA69"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3=From #13:%34 targets: 23=%31 Source: %28,</w:t>
      </w:r>
    </w:p>
    <w:p w14:paraId="134E47C2"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5=SqlCopy Name=S #15 Domain 80 From:#13 copy from 93,</w:t>
      </w:r>
    </w:p>
    <w:p w14:paraId="48802854"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8=#24,#35,</w:t>
      </w:r>
    </w:p>
    <w:p w14:paraId="52828BF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4=SqlRow #24 Domain %37,</w:t>
      </w:r>
    </w:p>
    <w:p w14:paraId="78453424"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5=Twenty,</w:t>
      </w:r>
    </w:p>
    <w:p w14:paraId="0218F43C"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5=SqlRow #35 Domain %38,</w:t>
      </w:r>
    </w:p>
    <w:p w14:paraId="746686E8"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6=Thirty,</w:t>
      </w:r>
    </w:p>
    <w:p w14:paraId="062F045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0=Domain `0 ROW (43)[43,Domain 29 INTEGER],</w:t>
      </w:r>
    </w:p>
    <w:p w14:paraId="642BF6F5"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SelectRowSet `2:`25 targets: 23=`30 Source: `27,</w:t>
      </w:r>
    </w:p>
    <w:p w14:paraId="41CB4BF5" w14:textId="48C27F64"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5=SqlCopy Name=Q `5 Domain 29 From</w:t>
      </w:r>
      <w:r w:rsidRPr="003A7154">
        <w:rPr>
          <w:rFonts w:ascii="Consolas" w:hAnsi="Consolas"/>
          <w:color w:val="2F5496" w:themeColor="accent1" w:themeShade="BF"/>
          <w:sz w:val="16"/>
          <w:szCs w:val="16"/>
        </w:rPr>
        <w:t>:`2</w:t>
      </w:r>
      <w:r w:rsidR="003A7154" w:rsidRPr="003A7154">
        <w:rPr>
          <w:rFonts w:ascii="Consolas" w:hAnsi="Consolas"/>
          <w:color w:val="2F5496" w:themeColor="accent1" w:themeShade="BF"/>
          <w:sz w:val="16"/>
          <w:szCs w:val="16"/>
        </w:rPr>
        <w:t>7</w:t>
      </w:r>
      <w:r w:rsidRPr="00B84224">
        <w:rPr>
          <w:rFonts w:ascii="Consolas" w:hAnsi="Consolas"/>
          <w:color w:val="2F5496" w:themeColor="accent1" w:themeShade="BF"/>
          <w:sz w:val="16"/>
          <w:szCs w:val="16"/>
        </w:rPr>
        <w:t xml:space="preserve"> copy from 43,</w:t>
      </w:r>
    </w:p>
    <w:p w14:paraId="4B42C798" w14:textId="77777777" w:rsidR="00B84224" w:rsidRPr="00B84224" w:rsidRDefault="00B84224" w:rsidP="005B63CA">
      <w:pPr>
        <w:spacing w:before="120"/>
        <w:contextualSpacing/>
        <w:jc w:val="both"/>
        <w:rPr>
          <w:rFonts w:ascii="Consolas" w:hAnsi="Consolas"/>
          <w:color w:val="B4C6E7" w:themeColor="accent1" w:themeTint="66"/>
          <w:sz w:val="16"/>
          <w:szCs w:val="16"/>
        </w:rPr>
      </w:pPr>
      <w:r w:rsidRPr="00B84224">
        <w:rPr>
          <w:rFonts w:ascii="Consolas" w:hAnsi="Consolas"/>
          <w:color w:val="B4C6E7" w:themeColor="accent1" w:themeTint="66"/>
          <w:sz w:val="16"/>
          <w:szCs w:val="16"/>
        </w:rPr>
        <w:t xml:space="preserve">  `8=Domain `8 ROW (`5)[`5,CONTENT],</w:t>
      </w:r>
    </w:p>
    <w:p w14:paraId="58B17047" w14:textId="0D646FB4"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2=SqlCopy Name=R `12 Domain 80 From:`2</w:t>
      </w:r>
      <w:r w:rsidR="003A7154">
        <w:rPr>
          <w:rFonts w:ascii="Consolas" w:hAnsi="Consolas"/>
          <w:color w:val="2F5496" w:themeColor="accent1" w:themeShade="BF"/>
          <w:sz w:val="16"/>
          <w:szCs w:val="16"/>
        </w:rPr>
        <w:t>7</w:t>
      </w:r>
      <w:r w:rsidRPr="00B84224">
        <w:rPr>
          <w:rFonts w:ascii="Consolas" w:hAnsi="Consolas"/>
          <w:color w:val="2F5496" w:themeColor="accent1" w:themeShade="BF"/>
          <w:sz w:val="16"/>
          <w:szCs w:val="16"/>
        </w:rPr>
        <w:t xml:space="preserve"> Alias=S copy from 93,</w:t>
      </w:r>
    </w:p>
    <w:p w14:paraId="4940288F" w14:textId="77777777" w:rsidR="00B84224" w:rsidRPr="00B84224" w:rsidRDefault="00B84224" w:rsidP="005B63CA">
      <w:pPr>
        <w:spacing w:before="120"/>
        <w:contextualSpacing/>
        <w:jc w:val="both"/>
        <w:rPr>
          <w:rFonts w:ascii="Consolas" w:hAnsi="Consolas"/>
          <w:color w:val="B4C6E7" w:themeColor="accent1" w:themeTint="66"/>
          <w:sz w:val="16"/>
          <w:szCs w:val="16"/>
        </w:rPr>
      </w:pPr>
      <w:r w:rsidRPr="00B84224">
        <w:rPr>
          <w:rFonts w:ascii="Consolas" w:hAnsi="Consolas"/>
          <w:color w:val="B4C6E7" w:themeColor="accent1" w:themeTint="66"/>
          <w:sz w:val="16"/>
          <w:szCs w:val="16"/>
        </w:rPr>
        <w:t xml:space="preserve">  `15=Domain `15 ROW (`12)[`12,CONTENT],</w:t>
      </w:r>
    </w:p>
    <w:p w14:paraId="46B56917" w14:textId="5968FCBD"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0=SqlCopy Name=A `20 Domain 29 From:`2</w:t>
      </w:r>
      <w:r w:rsidR="003A7154">
        <w:rPr>
          <w:rFonts w:ascii="Consolas" w:hAnsi="Consolas"/>
          <w:color w:val="2F5496" w:themeColor="accent1" w:themeShade="BF"/>
          <w:sz w:val="16"/>
          <w:szCs w:val="16"/>
        </w:rPr>
        <w:t>7</w:t>
      </w:r>
      <w:r w:rsidRPr="00B84224">
        <w:rPr>
          <w:rFonts w:ascii="Consolas" w:hAnsi="Consolas"/>
          <w:color w:val="2F5496" w:themeColor="accent1" w:themeShade="BF"/>
          <w:sz w:val="16"/>
          <w:szCs w:val="16"/>
        </w:rPr>
        <w:t xml:space="preserve"> copy from 115,</w:t>
      </w:r>
    </w:p>
    <w:p w14:paraId="20E61AAB" w14:textId="77777777" w:rsidR="00B84224" w:rsidRPr="00B84224" w:rsidRDefault="00B84224" w:rsidP="005B63CA">
      <w:pPr>
        <w:spacing w:before="120"/>
        <w:contextualSpacing/>
        <w:jc w:val="both"/>
        <w:rPr>
          <w:rFonts w:ascii="Consolas" w:hAnsi="Consolas"/>
          <w:color w:val="B4C6E7" w:themeColor="accent1" w:themeTint="66"/>
          <w:sz w:val="16"/>
          <w:szCs w:val="16"/>
        </w:rPr>
      </w:pPr>
      <w:r w:rsidRPr="00B84224">
        <w:rPr>
          <w:rFonts w:ascii="Consolas" w:hAnsi="Consolas"/>
          <w:color w:val="B4C6E7" w:themeColor="accent1" w:themeTint="66"/>
          <w:sz w:val="16"/>
          <w:szCs w:val="16"/>
        </w:rPr>
        <w:t xml:space="preserve">  `23=Domain `23 ROW (`20)[`20,CONTENT],</w:t>
      </w:r>
    </w:p>
    <w:p w14:paraId="1C8D9033"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5=Domain `25 TABLE (`5,`12,`20)</w:t>
      </w:r>
    </w:p>
    <w:p w14:paraId="65654EB0" w14:textId="4C597BE9"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B84224">
        <w:rPr>
          <w:rFonts w:ascii="Consolas" w:hAnsi="Consolas"/>
          <w:color w:val="2F5496" w:themeColor="accent1" w:themeShade="BF"/>
          <w:sz w:val="16"/>
          <w:szCs w:val="16"/>
        </w:rPr>
        <w:t>[`5,Domain 29 INTEGER],[`12,Domain 80 CHAR],[`20,Domain 29 INTEGER],</w:t>
      </w:r>
    </w:p>
    <w:p w14:paraId="6810EB5F"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7=From `27:`28 targets: 23=`30 Source: `30 Target=23,</w:t>
      </w:r>
    </w:p>
    <w:p w14:paraId="4E4FED9F"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8=Domain `28 TABLE (`5,`12,`20) Display=3</w:t>
      </w:r>
    </w:p>
    <w:p w14:paraId="69ABC503"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B84224">
        <w:rPr>
          <w:rFonts w:ascii="Consolas" w:hAnsi="Consolas"/>
          <w:color w:val="2F5496" w:themeColor="accent1" w:themeShade="BF"/>
          <w:sz w:val="16"/>
          <w:szCs w:val="16"/>
        </w:rPr>
        <w:t>[`5,Domain 29 INTEGER],[`12,Domain 80 CHAR],[`20,Domain 29 INTEGER],</w:t>
      </w:r>
    </w:p>
    <w:p w14:paraId="78920A8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9=Domain `29 TABLE (`5,`12,`20)</w:t>
      </w:r>
    </w:p>
    <w:p w14:paraId="01BD3771"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B84224">
        <w:rPr>
          <w:rFonts w:ascii="Consolas" w:hAnsi="Consolas"/>
          <w:color w:val="2F5496" w:themeColor="accent1" w:themeShade="BF"/>
          <w:sz w:val="16"/>
          <w:szCs w:val="16"/>
        </w:rPr>
        <w:t>[`5,Domain 29 INTEGER],[`12,Domain 80 CHAR],[`20,Domain 29 INTEGER],</w:t>
      </w:r>
    </w:p>
    <w:p w14:paraId="61894157"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0=TableRowSet `30:`29 From: `27 SRow:(43,93,115) Target:23 Indexes: [(`5)=64],</w:t>
      </w:r>
    </w:p>
    <w:p w14:paraId="047BCEBC"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2=SelectStatement `32 Union=`2,</w:t>
      </w:r>
    </w:p>
    <w:p w14:paraId="4E725F45" w14:textId="77777777" w:rsidR="003A7154" w:rsidRDefault="00B84224" w:rsidP="003A7154">
      <w:pPr>
        <w:spacing w:before="120"/>
        <w:contextualSpacing/>
        <w:jc w:val="both"/>
        <w:rPr>
          <w:rFonts w:ascii="Consolas" w:hAnsi="Consolas"/>
          <w:sz w:val="16"/>
          <w:szCs w:val="16"/>
        </w:rPr>
      </w:pPr>
      <w:r w:rsidRPr="00F95407">
        <w:rPr>
          <w:rFonts w:ascii="Consolas" w:hAnsi="Consolas"/>
          <w:sz w:val="16"/>
          <w:szCs w:val="16"/>
        </w:rPr>
        <w:t xml:space="preserve">  </w:t>
      </w:r>
      <w:r w:rsidR="003A7154" w:rsidRPr="003A7154">
        <w:rPr>
          <w:rFonts w:ascii="Consolas" w:hAnsi="Consolas"/>
          <w:sz w:val="16"/>
          <w:szCs w:val="16"/>
        </w:rPr>
        <w:t>%0=View Name=V %0 Domain %26 Definer=-502 Ppos=155 ViewDef select q,r as s,a from p Ppos: 155</w:t>
      </w:r>
    </w:p>
    <w:p w14:paraId="58AD435D"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Result %3,</w:t>
      </w:r>
    </w:p>
    <w:p w14:paraId="0A5FF72C"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1=Domain %1 ROW (43)[43,Domain 29 INTEGER],</w:t>
      </w:r>
    </w:p>
    <w:p w14:paraId="1180DA87"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SelectRowSet %3:%26 targets: 23=%31 Source: %28,</w:t>
      </w:r>
    </w:p>
    <w:p w14:paraId="4BD01E79"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6=SqlCopy Name=Q %6 Domain 29 From:%28 copy from 43,</w:t>
      </w:r>
    </w:p>
    <w:p w14:paraId="028DDB51" w14:textId="77777777" w:rsidR="003A7154" w:rsidRPr="002E4887" w:rsidRDefault="003A7154" w:rsidP="003A7154">
      <w:pPr>
        <w:spacing w:before="120"/>
        <w:contextualSpacing/>
        <w:jc w:val="both"/>
        <w:rPr>
          <w:rFonts w:ascii="Consolas" w:hAnsi="Consolas"/>
          <w:color w:val="8EAADB" w:themeColor="accent1" w:themeTint="99"/>
          <w:sz w:val="16"/>
          <w:szCs w:val="16"/>
        </w:rPr>
      </w:pPr>
      <w:r w:rsidRPr="002E4887">
        <w:rPr>
          <w:rFonts w:ascii="Consolas" w:hAnsi="Consolas"/>
          <w:color w:val="8EAADB" w:themeColor="accent1" w:themeTint="99"/>
          <w:sz w:val="16"/>
          <w:szCs w:val="16"/>
        </w:rPr>
        <w:t xml:space="preserve">  %9=Domain %9 ROW (%6)[%6,CONTENT],</w:t>
      </w:r>
    </w:p>
    <w:p w14:paraId="71D273F3" w14:textId="77777777" w:rsidR="003A7154" w:rsidRPr="002E4887" w:rsidRDefault="003A7154" w:rsidP="003A7154">
      <w:pPr>
        <w:spacing w:before="120"/>
        <w:contextualSpacing/>
        <w:jc w:val="both"/>
        <w:rPr>
          <w:rFonts w:ascii="Consolas" w:hAnsi="Consolas"/>
          <w:color w:val="8EAADB" w:themeColor="accent1" w:themeTint="99"/>
          <w:sz w:val="16"/>
          <w:szCs w:val="16"/>
        </w:rPr>
      </w:pPr>
      <w:r w:rsidRPr="002E4887">
        <w:rPr>
          <w:rFonts w:ascii="Consolas" w:hAnsi="Consolas"/>
          <w:color w:val="8EAADB" w:themeColor="accent1" w:themeTint="99"/>
          <w:sz w:val="16"/>
          <w:szCs w:val="16"/>
        </w:rPr>
        <w:t xml:space="preserve">  %16=Domain %16 ROW (#15)[#15,CONTENT],</w:t>
      </w:r>
    </w:p>
    <w:p w14:paraId="0D28026B"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1=SqlCopy Name=A %21 Domain 29 From:%28 copy from 115,</w:t>
      </w:r>
    </w:p>
    <w:p w14:paraId="7A297D7E" w14:textId="77777777" w:rsidR="003A7154" w:rsidRPr="002E4887" w:rsidRDefault="003A7154" w:rsidP="003A7154">
      <w:pPr>
        <w:spacing w:before="120"/>
        <w:contextualSpacing/>
        <w:jc w:val="both"/>
        <w:rPr>
          <w:rFonts w:ascii="Consolas" w:hAnsi="Consolas"/>
          <w:color w:val="8EAADB" w:themeColor="accent1" w:themeTint="99"/>
          <w:sz w:val="16"/>
          <w:szCs w:val="16"/>
        </w:rPr>
      </w:pPr>
      <w:r w:rsidRPr="002E4887">
        <w:rPr>
          <w:rFonts w:ascii="Consolas" w:hAnsi="Consolas"/>
          <w:color w:val="2F5496" w:themeColor="accent1" w:themeShade="BF"/>
          <w:sz w:val="16"/>
          <w:szCs w:val="16"/>
        </w:rPr>
        <w:t xml:space="preserve">  </w:t>
      </w:r>
      <w:r w:rsidRPr="002E4887">
        <w:rPr>
          <w:rFonts w:ascii="Consolas" w:hAnsi="Consolas"/>
          <w:color w:val="8EAADB" w:themeColor="accent1" w:themeTint="99"/>
          <w:sz w:val="16"/>
          <w:szCs w:val="16"/>
        </w:rPr>
        <w:t>%24=Domain %24 ROW (%21)[%21,CONTENT],</w:t>
      </w:r>
    </w:p>
    <w:p w14:paraId="6BAA7CEF"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6=Domain %26 TABLE (%6,#15,%21)</w:t>
      </w:r>
    </w:p>
    <w:p w14:paraId="242BD365" w14:textId="77777777" w:rsidR="003A7154" w:rsidRPr="002E4887" w:rsidRDefault="003A7154" w:rsidP="003A7154">
      <w:pPr>
        <w:spacing w:before="120"/>
        <w:ind w:firstLine="7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6,Domain 29 INTEGER],[#15,Domain 80 CHAR],[%21,Domain 29 INTEGER],</w:t>
      </w:r>
    </w:p>
    <w:p w14:paraId="715218EC"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8=From %28:%29 targets: 23=%31 Source: %31 Target=23,</w:t>
      </w:r>
    </w:p>
    <w:p w14:paraId="63AEA020"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9=Domain %29 TABLE (%6,#15,%21) Display=3</w:t>
      </w:r>
    </w:p>
    <w:p w14:paraId="2409C0D0" w14:textId="77777777" w:rsidR="003A7154" w:rsidRPr="002E4887" w:rsidRDefault="003A7154" w:rsidP="003A7154">
      <w:pPr>
        <w:spacing w:before="120"/>
        <w:ind w:firstLine="7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6,Domain 29 INTEGER],[#15,Domain 80 CHAR],[%21,Domain 29 INTEGER],</w:t>
      </w:r>
    </w:p>
    <w:p w14:paraId="48507E51"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0=Domain %30 TABLE (%6,#15,%21)</w:t>
      </w:r>
    </w:p>
    <w:p w14:paraId="5EDADA68" w14:textId="77777777" w:rsidR="003A7154" w:rsidRPr="002E4887" w:rsidRDefault="003A7154" w:rsidP="003A7154">
      <w:pPr>
        <w:spacing w:before="120"/>
        <w:ind w:firstLine="7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6,Domain 29 INTEGER],[#15,Domain 80 CHAR],[%21,Domain 29 INTEGER],</w:t>
      </w:r>
    </w:p>
    <w:p w14:paraId="5EBE93B4"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1=TableRowSet %31:%30 From: %28 SRow:(43,93,115) Target:23 Indexes: [(%6)=64],</w:t>
      </w:r>
    </w:p>
    <w:p w14:paraId="00F6497C"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3=SelectStatement %33 Union=%3,</w:t>
      </w:r>
    </w:p>
    <w:p w14:paraId="0E7AD005"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4=Domain %34 TABLE (#15|%6,%21) Display=1</w:t>
      </w:r>
    </w:p>
    <w:p w14:paraId="2625CBB6"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p>
    <w:p w14:paraId="2C968DB1"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5=Domain %35 TABLE (#15,%6,%21)</w:t>
      </w:r>
    </w:p>
    <w:p w14:paraId="7991BE8E"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r>
        <w:rPr>
          <w:rFonts w:ascii="Consolas" w:hAnsi="Consolas"/>
          <w:sz w:val="16"/>
          <w:szCs w:val="16"/>
        </w:rPr>
        <w:t>,</w:t>
      </w:r>
    </w:p>
    <w:p w14:paraId="79CAE036"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6=SqlRowSet %36:%40 targets: 23=%31 SqlRows [#24,#35],</w:t>
      </w:r>
    </w:p>
    <w:p w14:paraId="7D4FABEA"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7=Domain %37 ROW (#25)[#25,Domain 80 CHAR],</w:t>
      </w:r>
    </w:p>
    <w:p w14:paraId="22F2CBB1"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8=Domain %38 ROW (#36)[#36,Domain 80 CHAR],</w:t>
      </w:r>
    </w:p>
    <w:p w14:paraId="08A65EFA"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9=Domain %39 TABLE (#15|%6,%21) Display=1</w:t>
      </w:r>
    </w:p>
    <w:p w14:paraId="2DA4B004"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p>
    <w:p w14:paraId="5248BA55"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40=Domain %40 TABLE (#15) Display=1</w:t>
      </w:r>
    </w:p>
    <w:p w14:paraId="05B77479" w14:textId="3336F66C" w:rsidR="006C1C5A"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r>
        <w:rPr>
          <w:rFonts w:ascii="Consolas" w:hAnsi="Consolas"/>
          <w:sz w:val="16"/>
          <w:szCs w:val="16"/>
        </w:rPr>
        <w:t>}</w:t>
      </w:r>
    </w:p>
    <w:p w14:paraId="64376208" w14:textId="76005485" w:rsidR="00316C93" w:rsidRDefault="00A02C1D" w:rsidP="005B63CA">
      <w:pPr>
        <w:spacing w:before="120"/>
        <w:jc w:val="both"/>
        <w:rPr>
          <w:sz w:val="20"/>
          <w:szCs w:val="20"/>
        </w:rPr>
      </w:pPr>
      <w:r>
        <w:rPr>
          <w:sz w:val="20"/>
          <w:szCs w:val="20"/>
        </w:rPr>
        <w:t>Here objects %</w:t>
      </w:r>
      <w:r w:rsidR="00D83899">
        <w:rPr>
          <w:sz w:val="20"/>
          <w:szCs w:val="20"/>
        </w:rPr>
        <w:t>1</w:t>
      </w:r>
      <w:r>
        <w:rPr>
          <w:sz w:val="20"/>
          <w:szCs w:val="20"/>
        </w:rPr>
        <w:t>-%</w:t>
      </w:r>
      <w:r w:rsidR="006E0F88">
        <w:rPr>
          <w:sz w:val="20"/>
          <w:szCs w:val="20"/>
        </w:rPr>
        <w:t>33</w:t>
      </w:r>
      <w:r>
        <w:rPr>
          <w:sz w:val="20"/>
          <w:szCs w:val="20"/>
        </w:rPr>
        <w:t xml:space="preserve"> are instances of objects from the v</w:t>
      </w:r>
      <w:r w:rsidR="00D83899">
        <w:rPr>
          <w:sz w:val="20"/>
          <w:szCs w:val="20"/>
        </w:rPr>
        <w:t>ie</w:t>
      </w:r>
      <w:r>
        <w:rPr>
          <w:sz w:val="20"/>
          <w:szCs w:val="20"/>
        </w:rPr>
        <w:t>w definition</w:t>
      </w:r>
      <w:r w:rsidR="00D83899">
        <w:rPr>
          <w:sz w:val="20"/>
          <w:szCs w:val="20"/>
        </w:rPr>
        <w:t xml:space="preserve"> and its framing</w:t>
      </w:r>
      <w:r>
        <w:rPr>
          <w:sz w:val="20"/>
          <w:szCs w:val="20"/>
        </w:rPr>
        <w:t>.</w:t>
      </w:r>
      <w:r w:rsidR="00316C93">
        <w:rPr>
          <w:sz w:val="20"/>
          <w:szCs w:val="20"/>
        </w:rPr>
        <w:t xml:space="preserve"> </w:t>
      </w:r>
      <w:r w:rsidR="005B63CA">
        <w:rPr>
          <w:sz w:val="20"/>
          <w:szCs w:val="20"/>
        </w:rPr>
        <w:t xml:space="preserve"> In this case we see that the instance of the view has different column uids (in the new domain %2</w:t>
      </w:r>
      <w:r w:rsidR="006E0F88">
        <w:rPr>
          <w:sz w:val="20"/>
          <w:szCs w:val="20"/>
        </w:rPr>
        <w:t>6</w:t>
      </w:r>
      <w:r w:rsidR="005B63CA">
        <w:rPr>
          <w:sz w:val="20"/>
          <w:szCs w:val="20"/>
        </w:rPr>
        <w:t>), and the original view definition 155 is no longer referenced.</w:t>
      </w:r>
    </w:p>
    <w:p w14:paraId="6791DC0D" w14:textId="13358940" w:rsidR="00F95407" w:rsidRDefault="00301589" w:rsidP="0064450A">
      <w:pPr>
        <w:spacing w:before="120"/>
        <w:jc w:val="both"/>
        <w:rPr>
          <w:sz w:val="20"/>
          <w:szCs w:val="20"/>
        </w:rPr>
      </w:pPr>
      <w:r>
        <w:rPr>
          <w:sz w:val="20"/>
          <w:szCs w:val="20"/>
        </w:rPr>
        <w:t xml:space="preserve">Execute() </w:t>
      </w:r>
      <w:r w:rsidR="00F95407">
        <w:rPr>
          <w:sz w:val="20"/>
          <w:szCs w:val="20"/>
        </w:rPr>
        <w:t xml:space="preserve">(at line 304 in Transaction.cs) </w:t>
      </w:r>
      <w:r>
        <w:rPr>
          <w:sz w:val="20"/>
          <w:szCs w:val="20"/>
        </w:rPr>
        <w:t xml:space="preserve">sets up a new Activation </w:t>
      </w:r>
      <w:r w:rsidR="00F95407">
        <w:rPr>
          <w:sz w:val="20"/>
          <w:szCs w:val="20"/>
        </w:rPr>
        <w:t>7</w:t>
      </w:r>
      <w:r>
        <w:rPr>
          <w:sz w:val="20"/>
          <w:szCs w:val="20"/>
        </w:rPr>
        <w:t>.</w:t>
      </w:r>
      <w:r w:rsidR="00F95407">
        <w:rPr>
          <w:sz w:val="20"/>
          <w:szCs w:val="20"/>
        </w:rPr>
        <w:t xml:space="preserve"> </w:t>
      </w:r>
      <w:r>
        <w:rPr>
          <w:sz w:val="20"/>
          <w:szCs w:val="20"/>
        </w:rPr>
        <w:t>This calls Obey() for the SqlInsert statement #1. #1.Obey(</w:t>
      </w:r>
      <w:r w:rsidR="00F95407">
        <w:rPr>
          <w:sz w:val="20"/>
          <w:szCs w:val="20"/>
        </w:rPr>
        <w:t>7</w:t>
      </w:r>
      <w:r>
        <w:rPr>
          <w:sz w:val="20"/>
          <w:szCs w:val="20"/>
        </w:rPr>
        <w:t xml:space="preserve">) finds the </w:t>
      </w:r>
      <w:r w:rsidR="00D83899">
        <w:rPr>
          <w:sz w:val="20"/>
          <w:szCs w:val="20"/>
        </w:rPr>
        <w:t xml:space="preserve">target From #13 and adds the data rowset </w:t>
      </w:r>
      <w:r w:rsidR="00F95407">
        <w:rPr>
          <w:sz w:val="20"/>
          <w:szCs w:val="20"/>
        </w:rPr>
        <w:t>%36:</w:t>
      </w:r>
    </w:p>
    <w:p w14:paraId="4A0F17B4" w14:textId="49450B25"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g {From #13:%34 targets: 23=%31 Source: %28}</w:t>
      </w:r>
    </w:p>
    <w:p w14:paraId="3D502C55" w14:textId="77777777" w:rsidR="00F95407" w:rsidRDefault="00F95407" w:rsidP="0064450A">
      <w:pPr>
        <w:spacing w:before="120"/>
        <w:contextualSpacing/>
        <w:jc w:val="both"/>
        <w:rPr>
          <w:rFonts w:ascii="Consolas" w:hAnsi="Consolas"/>
          <w:sz w:val="16"/>
          <w:szCs w:val="16"/>
        </w:rPr>
      </w:pPr>
      <w:r w:rsidRPr="00F95407">
        <w:rPr>
          <w:rFonts w:ascii="Consolas" w:hAnsi="Consolas"/>
          <w:sz w:val="16"/>
          <w:szCs w:val="16"/>
        </w:rPr>
        <w:t>data {SqlRowSet %36:%40 targets: 23=%31 SqlRows [#24,#35]}</w:t>
      </w:r>
    </w:p>
    <w:p w14:paraId="7FD17AF4" w14:textId="2266D38F" w:rsidR="00F95407" w:rsidRDefault="00D83899" w:rsidP="0064450A">
      <w:pPr>
        <w:spacing w:before="120"/>
        <w:jc w:val="both"/>
        <w:rPr>
          <w:sz w:val="20"/>
          <w:szCs w:val="20"/>
        </w:rPr>
      </w:pPr>
      <w:r>
        <w:rPr>
          <w:sz w:val="20"/>
          <w:szCs w:val="20"/>
        </w:rPr>
        <w:t>It examines the targets of the From, and finds just TableRowSet %</w:t>
      </w:r>
      <w:r w:rsidR="006E0F88">
        <w:rPr>
          <w:sz w:val="20"/>
          <w:szCs w:val="20"/>
        </w:rPr>
        <w:t>31</w:t>
      </w:r>
      <w:r>
        <w:rPr>
          <w:sz w:val="20"/>
          <w:szCs w:val="20"/>
        </w:rPr>
        <w:t>., and calls %</w:t>
      </w:r>
      <w:r w:rsidR="006E0F88">
        <w:rPr>
          <w:sz w:val="20"/>
          <w:szCs w:val="20"/>
        </w:rPr>
        <w:t>31</w:t>
      </w:r>
      <w:r>
        <w:rPr>
          <w:sz w:val="20"/>
          <w:szCs w:val="20"/>
        </w:rPr>
        <w:t xml:space="preserve">.Insert() to create an Activation to do the Insert. </w:t>
      </w:r>
    </w:p>
    <w:p w14:paraId="5DCEE499" w14:textId="1AF864F8"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s {(23=TableActivation 8)}</w:t>
      </w:r>
    </w:p>
    <w:p w14:paraId="5731B828" w14:textId="7812AF06" w:rsidR="00A7324B" w:rsidRDefault="00D83899" w:rsidP="0064450A">
      <w:pPr>
        <w:spacing w:before="120"/>
        <w:jc w:val="both"/>
        <w:rPr>
          <w:sz w:val="20"/>
          <w:szCs w:val="20"/>
        </w:rPr>
      </w:pPr>
      <w:r>
        <w:rPr>
          <w:sz w:val="20"/>
          <w:szCs w:val="20"/>
        </w:rPr>
        <w:lastRenderedPageBreak/>
        <w:t xml:space="preserve">The constructor for TableActivation </w:t>
      </w:r>
      <w:r w:rsidR="00F95407">
        <w:rPr>
          <w:sz w:val="20"/>
          <w:szCs w:val="20"/>
        </w:rPr>
        <w:t xml:space="preserve">8 </w:t>
      </w:r>
      <w:r w:rsidR="00A7324B">
        <w:rPr>
          <w:sz w:val="20"/>
          <w:szCs w:val="20"/>
        </w:rPr>
        <w:t>ensures that any dependent compiled objects are instanced</w:t>
      </w:r>
      <w:r w:rsidR="00F95407">
        <w:rPr>
          <w:sz w:val="20"/>
          <w:szCs w:val="20"/>
        </w:rPr>
        <w:t xml:space="preserve"> </w:t>
      </w:r>
      <w:r w:rsidR="00A7324B">
        <w:rPr>
          <w:sz w:val="20"/>
          <w:szCs w:val="20"/>
        </w:rPr>
        <w:t>(none in this case) and builds a TransitionRowSet for the insert operation on table 23.</w:t>
      </w:r>
    </w:p>
    <w:p w14:paraId="51409F9C" w14:textId="7AC313B9" w:rsidR="00F95407" w:rsidRDefault="00F95407" w:rsidP="0064450A">
      <w:pPr>
        <w:spacing w:before="120"/>
        <w:jc w:val="both"/>
        <w:rPr>
          <w:rFonts w:ascii="Consolas" w:hAnsi="Consolas"/>
          <w:sz w:val="16"/>
          <w:szCs w:val="16"/>
        </w:rPr>
      </w:pPr>
      <w:r w:rsidRPr="00F95407">
        <w:rPr>
          <w:rFonts w:ascii="Consolas" w:hAnsi="Consolas"/>
          <w:sz w:val="16"/>
          <w:szCs w:val="16"/>
        </w:rPr>
        <w:t>{TransitionRowSet %41:%30 targets: 23=%31 Data: %36 Target: 23}</w:t>
      </w:r>
    </w:p>
    <w:p w14:paraId="30278096" w14:textId="4C1809E6" w:rsidR="00103A78" w:rsidRDefault="00014546" w:rsidP="0064450A">
      <w:pPr>
        <w:spacing w:before="120"/>
        <w:jc w:val="both"/>
        <w:rPr>
          <w:sz w:val="20"/>
          <w:szCs w:val="20"/>
        </w:rPr>
      </w:pPr>
      <w:r>
        <w:rPr>
          <w:sz w:val="20"/>
          <w:szCs w:val="20"/>
        </w:rPr>
        <w:t>We see that</w:t>
      </w:r>
      <w:r w:rsidR="00A92D62">
        <w:rPr>
          <w:sz w:val="20"/>
          <w:szCs w:val="20"/>
        </w:rPr>
        <w:t xml:space="preserve"> </w:t>
      </w:r>
      <w:r w:rsidR="008D1049">
        <w:rPr>
          <w:sz w:val="20"/>
          <w:szCs w:val="20"/>
        </w:rPr>
        <w:t xml:space="preserve">none of the entries in the context mentions V as a target, so that </w:t>
      </w:r>
      <w:r w:rsidR="00A92D62">
        <w:rPr>
          <w:sz w:val="20"/>
          <w:szCs w:val="20"/>
        </w:rPr>
        <w:t xml:space="preserve">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sidR="00E00930">
        <w:rPr>
          <w:sz w:val="20"/>
          <w:szCs w:val="20"/>
        </w:rPr>
        <w:t>The procedure is therefore the same as the above discussion of Insert.</w:t>
      </w:r>
    </w:p>
    <w:p w14:paraId="4A2CD95C" w14:textId="6B77A138" w:rsidR="00A001C2" w:rsidRDefault="00103A78" w:rsidP="0064450A">
      <w:pPr>
        <w:spacing w:before="120"/>
        <w:jc w:val="both"/>
        <w:rPr>
          <w:sz w:val="20"/>
          <w:szCs w:val="20"/>
        </w:rPr>
      </w:pPr>
      <w:r>
        <w:rPr>
          <w:sz w:val="20"/>
          <w:szCs w:val="20"/>
        </w:rPr>
        <w:t xml:space="preserve">Traversal of the data rowset begins. The first data cursor is </w:t>
      </w:r>
      <w:r w:rsidR="002F2FC6" w:rsidRPr="002F2FC6">
        <w:rPr>
          <w:rFonts w:ascii="Consolas" w:hAnsi="Consolas"/>
          <w:sz w:val="16"/>
          <w:szCs w:val="16"/>
        </w:rPr>
        <w:t>{(#15=Twenty) %36},</w:t>
      </w:r>
      <w:r w:rsidR="002F2FC6">
        <w:rPr>
          <w:rFonts w:ascii="Consolas" w:hAnsi="Consolas"/>
          <w:sz w:val="20"/>
          <w:szCs w:val="20"/>
        </w:rPr>
        <w:t xml:space="preserve"> </w:t>
      </w:r>
      <w:r w:rsidRPr="00103A78">
        <w:rPr>
          <w:sz w:val="20"/>
          <w:szCs w:val="20"/>
        </w:rPr>
        <w:t>and the TableActivation.EachRow method deals with it.</w:t>
      </w:r>
      <w:r>
        <w:rPr>
          <w:sz w:val="20"/>
          <w:szCs w:val="20"/>
        </w:rPr>
        <w:t xml:space="preserve"> It begins by creating a TransitionCursor </w:t>
      </w:r>
      <w:r w:rsidR="002F2FC6" w:rsidRPr="002F2FC6">
        <w:rPr>
          <w:rFonts w:ascii="Consolas" w:hAnsi="Consolas"/>
          <w:sz w:val="16"/>
          <w:szCs w:val="16"/>
        </w:rPr>
        <w:t>{(%7= Null,#15=Twenty,%22= Null) %41}</w:t>
      </w:r>
      <w:r w:rsidRPr="002F2FC6">
        <w:rPr>
          <w:rFonts w:ascii="Consolas" w:hAnsi="Consolas"/>
          <w:sz w:val="16"/>
          <w:szCs w:val="16"/>
        </w:rPr>
        <w:t>}</w:t>
      </w:r>
      <w:r>
        <w:rPr>
          <w:sz w:val="20"/>
          <w:szCs w:val="20"/>
        </w:rPr>
        <w:t xml:space="preserve"> whose TargetCursor </w:t>
      </w:r>
      <w:r w:rsidR="00014546">
        <w:rPr>
          <w:sz w:val="20"/>
          <w:szCs w:val="20"/>
        </w:rPr>
        <w:t>for the Table P fills in the key column Q using Pyrrho’s autokey feature</w:t>
      </w:r>
      <w:r w:rsidR="00014546" w:rsidRPr="00E00930">
        <w:rPr>
          <w:rFonts w:ascii="Consolas" w:hAnsi="Consolas"/>
          <w:sz w:val="20"/>
          <w:szCs w:val="20"/>
        </w:rPr>
        <w:t xml:space="preserve">, </w:t>
      </w:r>
      <w:r w:rsidR="002F2FC6" w:rsidRPr="002F2FC6">
        <w:rPr>
          <w:rFonts w:ascii="Consolas" w:hAnsi="Consolas"/>
          <w:sz w:val="16"/>
          <w:szCs w:val="16"/>
        </w:rPr>
        <w:t>{(43=1,93=Twenty,115= Null) %41}</w:t>
      </w:r>
      <w:r w:rsidR="00E00930" w:rsidRPr="002F2FC6">
        <w:rPr>
          <w:sz w:val="16"/>
          <w:szCs w:val="16"/>
        </w:rPr>
        <w:t>.</w:t>
      </w:r>
      <w:r w:rsidR="00E00930">
        <w:rPr>
          <w:sz w:val="20"/>
          <w:szCs w:val="20"/>
        </w:rPr>
        <w:t xml:space="preserve"> Similarly for the second row of the insert, </w:t>
      </w:r>
      <w:r w:rsidR="00014546">
        <w:rPr>
          <w:sz w:val="20"/>
          <w:szCs w:val="20"/>
        </w:rPr>
        <w:t>so, f</w:t>
      </w:r>
      <w:r w:rsidR="00A92D62">
        <w:rPr>
          <w:sz w:val="20"/>
          <w:szCs w:val="20"/>
        </w:rPr>
        <w:t>ollowing</w:t>
      </w:r>
      <w:r w:rsidR="00014546">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72081D90" w:rsidR="00014546" w:rsidRDefault="00014546" w:rsidP="00E0025E">
            <w:pPr>
              <w:jc w:val="both"/>
              <w:rPr>
                <w:sz w:val="20"/>
                <w:szCs w:val="20"/>
                <w:lang w:val="en-GB"/>
              </w:rPr>
            </w:pPr>
            <w:r>
              <w:rPr>
                <w:sz w:val="20"/>
                <w:szCs w:val="20"/>
                <w:lang w:val="en-GB"/>
              </w:rPr>
              <w:t>23</w:t>
            </w:r>
            <w:r w:rsidR="00B8649E">
              <w:rPr>
                <w:sz w:val="20"/>
                <w:szCs w:val="20"/>
                <w:lang w:val="en-GB"/>
              </w:rPr>
              <w:t>0</w:t>
            </w:r>
          </w:p>
        </w:tc>
        <w:tc>
          <w:tcPr>
            <w:tcW w:w="1943" w:type="dxa"/>
            <w:shd w:val="clear" w:color="auto" w:fill="auto"/>
          </w:tcPr>
          <w:p w14:paraId="10C8B172" w14:textId="3DC42CEA" w:rsidR="00014546" w:rsidRDefault="00014546" w:rsidP="00E0025E">
            <w:pPr>
              <w:jc w:val="both"/>
              <w:rPr>
                <w:sz w:val="20"/>
                <w:szCs w:val="20"/>
              </w:rPr>
            </w:pPr>
            <w:r>
              <w:rPr>
                <w:sz w:val="20"/>
                <w:szCs w:val="20"/>
              </w:rPr>
              <w:t>Record 23</w:t>
            </w:r>
            <w:r w:rsidR="00B8649E">
              <w:rPr>
                <w:sz w:val="20"/>
                <w:szCs w:val="20"/>
              </w:rPr>
              <w:t>0</w:t>
            </w:r>
            <w:r>
              <w:rPr>
                <w:sz w:val="20"/>
                <w:szCs w:val="20"/>
              </w:rPr>
              <w:t>[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7B90C31" w14:textId="77777777" w:rsidR="006C1C5A" w:rsidRDefault="006C1C5A" w:rsidP="00672DBA">
      <w:pPr>
        <w:spacing w:before="120"/>
        <w:rPr>
          <w:rFonts w:ascii="Consolas" w:hAnsi="Consolas"/>
          <w:color w:val="808080" w:themeColor="background1" w:themeShade="80"/>
          <w:sz w:val="16"/>
          <w:szCs w:val="16"/>
        </w:rPr>
      </w:pPr>
      <w:r w:rsidRPr="006C1C5A">
        <w:rPr>
          <w:rFonts w:ascii="Consolas" w:hAnsi="Consolas"/>
          <w:color w:val="808080" w:themeColor="background1" w:themeShade="80"/>
          <w:sz w:val="16"/>
          <w:szCs w:val="16"/>
        </w:rPr>
        <w:t>{(-539=ROW,-538=TABLE,-505=CONTENT,-503=Null,</w:t>
      </w:r>
    </w:p>
    <w:p w14:paraId="406A78EA" w14:textId="77777777" w:rsidR="006C1C5A" w:rsidRDefault="006C1C5A"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6C1C5A">
        <w:rPr>
          <w:rFonts w:ascii="Consolas" w:hAnsi="Consolas"/>
          <w:color w:val="808080" w:themeColor="background1" w:themeShade="80"/>
          <w:sz w:val="16"/>
          <w:szCs w:val="16"/>
        </w:rPr>
        <w:t>29=Domain 29 INTEGER,</w:t>
      </w:r>
    </w:p>
    <w:p w14:paraId="5CA2984F" w14:textId="77777777" w:rsidR="006C1C5A" w:rsidRDefault="006C1C5A"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6C1C5A">
        <w:rPr>
          <w:rFonts w:ascii="Consolas" w:hAnsi="Consolas"/>
          <w:color w:val="808080" w:themeColor="background1" w:themeShade="80"/>
          <w:sz w:val="16"/>
          <w:szCs w:val="16"/>
        </w:rPr>
        <w:t>80=Domain 80 CHAR,</w:t>
      </w:r>
    </w:p>
    <w:p w14:paraId="16525485" w14:textId="77777777" w:rsidR="002E4887" w:rsidRDefault="002E4887" w:rsidP="00672DBA">
      <w:pPr>
        <w:spacing w:before="120"/>
        <w:contextualSpacing/>
        <w:rPr>
          <w:rFonts w:ascii="Consolas" w:hAnsi="Consolas"/>
          <w:sz w:val="16"/>
          <w:szCs w:val="16"/>
        </w:rPr>
      </w:pPr>
      <w:r>
        <w:rPr>
          <w:rFonts w:ascii="Consolas" w:hAnsi="Consolas"/>
          <w:sz w:val="16"/>
          <w:szCs w:val="16"/>
        </w:rPr>
        <w:t xml:space="preserve">  </w:t>
      </w:r>
      <w:r w:rsidRPr="002E4887">
        <w:rPr>
          <w:rFonts w:ascii="Consolas" w:hAnsi="Consolas"/>
          <w:sz w:val="16"/>
          <w:szCs w:val="16"/>
        </w:rPr>
        <w:t>#8=From #8:%34 where (#35) targets: 23=%31 Source: %28,</w:t>
      </w:r>
    </w:p>
    <w:p w14:paraId="50F6F479" w14:textId="77777777" w:rsidR="002E4887" w:rsidRDefault="002E4887" w:rsidP="00672DBA">
      <w:pPr>
        <w:spacing w:before="120"/>
        <w:contextualSpacing/>
        <w:rPr>
          <w:rFonts w:ascii="Consolas" w:hAnsi="Consolas"/>
          <w:sz w:val="16"/>
          <w:szCs w:val="16"/>
        </w:rPr>
      </w:pPr>
      <w:r>
        <w:rPr>
          <w:rFonts w:ascii="Consolas" w:hAnsi="Consolas"/>
          <w:sz w:val="16"/>
          <w:szCs w:val="16"/>
        </w:rPr>
        <w:t xml:space="preserve">  </w:t>
      </w:r>
      <w:r w:rsidRPr="002E4887">
        <w:rPr>
          <w:rFonts w:ascii="Consolas" w:hAnsi="Consolas"/>
          <w:sz w:val="16"/>
          <w:szCs w:val="16"/>
        </w:rPr>
        <w:t>#16=Forty two,#35=SqlValueExpr Name= #35 BOOLEAN Left:`5 Right:#36 #35(`5=#36),</w:t>
      </w:r>
    </w:p>
    <w:p w14:paraId="50BAA0E8" w14:textId="578C55A7" w:rsidR="006C1C5A" w:rsidRPr="006C1C5A" w:rsidRDefault="002E4887" w:rsidP="00672DBA">
      <w:pPr>
        <w:spacing w:before="120"/>
        <w:contextualSpacing/>
        <w:rPr>
          <w:rFonts w:ascii="Consolas" w:hAnsi="Consolas"/>
          <w:sz w:val="16"/>
          <w:szCs w:val="16"/>
        </w:rPr>
      </w:pPr>
      <w:r>
        <w:rPr>
          <w:rFonts w:ascii="Consolas" w:hAnsi="Consolas"/>
          <w:sz w:val="16"/>
          <w:szCs w:val="16"/>
        </w:rPr>
        <w:t xml:space="preserve">  </w:t>
      </w:r>
      <w:r w:rsidRPr="002E4887">
        <w:rPr>
          <w:rFonts w:ascii="Consolas" w:hAnsi="Consolas"/>
          <w:sz w:val="16"/>
          <w:szCs w:val="16"/>
        </w:rPr>
        <w:t>#36=1,</w:t>
      </w:r>
      <w:r w:rsidR="006C1C5A">
        <w:rPr>
          <w:rFonts w:ascii="Consolas" w:hAnsi="Consolas"/>
          <w:sz w:val="16"/>
          <w:szCs w:val="16"/>
        </w:rPr>
        <w:t>...</w:t>
      </w:r>
      <w:r>
        <w:rPr>
          <w:rFonts w:ascii="Consolas" w:hAnsi="Consolas"/>
          <w:sz w:val="16"/>
          <w:szCs w:val="16"/>
        </w:rPr>
        <w:t>,</w:t>
      </w:r>
    </w:p>
    <w:p w14:paraId="216B2302" w14:textId="77777777" w:rsidR="002E4887" w:rsidRDefault="002E488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 xml:space="preserve">%0=View Name=V %0 Domain %26 Definer=-502 Ppos=155 ViewDef select q,r as s,a from p </w:t>
      </w:r>
    </w:p>
    <w:p w14:paraId="52441AB9" w14:textId="77777777" w:rsidR="002E4887" w:rsidRDefault="002E4887" w:rsidP="002E4887">
      <w:pPr>
        <w:spacing w:before="120"/>
        <w:ind w:firstLine="720"/>
        <w:contextualSpacing/>
        <w:rPr>
          <w:rFonts w:ascii="Consolas" w:hAnsi="Consolas"/>
          <w:color w:val="808080" w:themeColor="background1" w:themeShade="80"/>
          <w:sz w:val="16"/>
          <w:szCs w:val="16"/>
        </w:rPr>
      </w:pPr>
      <w:r w:rsidRPr="002E4887">
        <w:rPr>
          <w:rFonts w:ascii="Consolas" w:hAnsi="Consolas"/>
          <w:color w:val="808080" w:themeColor="background1" w:themeShade="80"/>
          <w:sz w:val="16"/>
          <w:szCs w:val="16"/>
        </w:rPr>
        <w:t>Ppos: 155 Result %3,</w:t>
      </w:r>
    </w:p>
    <w:p w14:paraId="4476A707"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1=Domain %1 ROW (43)[43,Domain 29 INTEGER]</w:t>
      </w:r>
      <w:r>
        <w:rPr>
          <w:rFonts w:ascii="Consolas" w:hAnsi="Consolas"/>
          <w:color w:val="808080" w:themeColor="background1" w:themeShade="80"/>
          <w:sz w:val="16"/>
          <w:szCs w:val="16"/>
        </w:rPr>
        <w:t>,</w:t>
      </w:r>
    </w:p>
    <w:p w14:paraId="42AA72C1"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3=SelectRowSet %3:%26 targets: 23=%31 Source: %28,</w:t>
      </w:r>
    </w:p>
    <w:p w14:paraId="186FBF39"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6=SqlCopy Name=Q %6 Domain 29 From:%28 copy from 43,</w:t>
      </w:r>
    </w:p>
    <w:p w14:paraId="77FF3DF5"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9=Domain %9 ROW (%6)[%6,CONTENT],</w:t>
      </w:r>
    </w:p>
    <w:p w14:paraId="73DD3A6C"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13=SqlCopy Name=R %13 Domain 80 From:%28 Alias=S copy from 93,</w:t>
      </w:r>
    </w:p>
    <w:p w14:paraId="388D8B76"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16=Domain %16 ROW (%13)[%13,CONTENT],</w:t>
      </w:r>
    </w:p>
    <w:p w14:paraId="2F7D89A5"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21=SqlCopy Name=A %21 Domain 29 From:%28 copy from 115,</w:t>
      </w:r>
    </w:p>
    <w:p w14:paraId="26C0CE36" w14:textId="382B1B6B"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24=Domain %24 ROW (%21)[%21,CONTENT],</w:t>
      </w:r>
    </w:p>
    <w:p w14:paraId="4EFC702B"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26=Domain %26 TABLE (%6,%13,%21)</w:t>
      </w:r>
    </w:p>
    <w:p w14:paraId="43B05250" w14:textId="77777777" w:rsidR="002E4887" w:rsidRDefault="002E4887" w:rsidP="002E4887">
      <w:pPr>
        <w:spacing w:before="120"/>
        <w:ind w:firstLine="720"/>
        <w:contextualSpacing/>
        <w:rPr>
          <w:rFonts w:ascii="Consolas" w:hAnsi="Consolas"/>
          <w:color w:val="808080" w:themeColor="background1" w:themeShade="80"/>
          <w:sz w:val="16"/>
          <w:szCs w:val="16"/>
        </w:rPr>
      </w:pPr>
      <w:r w:rsidRPr="002E4887">
        <w:rPr>
          <w:rFonts w:ascii="Consolas" w:hAnsi="Consolas"/>
          <w:color w:val="808080" w:themeColor="background1" w:themeShade="80"/>
          <w:sz w:val="16"/>
          <w:szCs w:val="16"/>
        </w:rPr>
        <w:t>[%6,Domain 29 INTEGER],[%13,Domain 80 CHAR],[%21,Domain 29 INTEGER],</w:t>
      </w:r>
    </w:p>
    <w:p w14:paraId="65FF9C61" w14:textId="45680C65" w:rsidR="005765C0" w:rsidRPr="005765C0" w:rsidRDefault="005765C0" w:rsidP="002E4887">
      <w:pPr>
        <w:spacing w:before="120"/>
        <w:contextualSpacing/>
        <w:rPr>
          <w:rFonts w:ascii="Consolas" w:hAnsi="Consolas"/>
          <w:color w:val="FF0000"/>
          <w:sz w:val="16"/>
          <w:szCs w:val="16"/>
        </w:rPr>
      </w:pPr>
      <w:r>
        <w:rPr>
          <w:rFonts w:ascii="Consolas" w:hAnsi="Consolas"/>
          <w:color w:val="808080" w:themeColor="background1" w:themeShade="80"/>
          <w:sz w:val="16"/>
          <w:szCs w:val="16"/>
        </w:rPr>
        <w:t xml:space="preserve">  </w:t>
      </w:r>
      <w:r w:rsidR="006C1C5A" w:rsidRPr="005765C0">
        <w:rPr>
          <w:rFonts w:ascii="Consolas" w:hAnsi="Consolas"/>
          <w:color w:val="FF0000"/>
          <w:sz w:val="16"/>
          <w:szCs w:val="16"/>
        </w:rPr>
        <w:t>%28=From %28:%29 where (#35) matches (%6=1) targets: 23=%31 Source: %31 Target=23,</w:t>
      </w:r>
    </w:p>
    <w:p w14:paraId="12D7C779"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006C1C5A" w:rsidRPr="006C1C5A">
        <w:rPr>
          <w:rFonts w:ascii="Consolas" w:hAnsi="Consolas"/>
          <w:color w:val="808080" w:themeColor="background1" w:themeShade="80"/>
          <w:sz w:val="16"/>
          <w:szCs w:val="16"/>
        </w:rPr>
        <w:t>%29=Domain %29 TABLE (%6,%13,%21) Display=3</w:t>
      </w:r>
    </w:p>
    <w:p w14:paraId="1E467252"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006C1C5A" w:rsidRPr="006C1C5A">
        <w:rPr>
          <w:rFonts w:ascii="Consolas" w:hAnsi="Consolas"/>
          <w:color w:val="808080" w:themeColor="background1" w:themeShade="80"/>
          <w:sz w:val="16"/>
          <w:szCs w:val="16"/>
        </w:rPr>
        <w:t>[%6,Domain 29 INTEGER],[%13,Domain 80 CHAR],[%21,Domain 29 INTEGER],</w:t>
      </w:r>
    </w:p>
    <w:p w14:paraId="005905FF"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006C1C5A" w:rsidRPr="006C1C5A">
        <w:rPr>
          <w:rFonts w:ascii="Consolas" w:hAnsi="Consolas"/>
          <w:color w:val="808080" w:themeColor="background1" w:themeShade="80"/>
          <w:sz w:val="16"/>
          <w:szCs w:val="16"/>
        </w:rPr>
        <w:t>%30=Domain %30 TABLE (%6,%13,%21)</w:t>
      </w:r>
    </w:p>
    <w:p w14:paraId="0D5BA4C8"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006C1C5A" w:rsidRPr="006C1C5A">
        <w:rPr>
          <w:rFonts w:ascii="Consolas" w:hAnsi="Consolas"/>
          <w:color w:val="808080" w:themeColor="background1" w:themeShade="80"/>
          <w:sz w:val="16"/>
          <w:szCs w:val="16"/>
        </w:rPr>
        <w:t>[%6,Domain 29 INTEGER],[%13,Domain 80 CHAR],[%21,Domain 29 INTEGER],</w:t>
      </w:r>
    </w:p>
    <w:p w14:paraId="249D86A5" w14:textId="77777777" w:rsidR="005765C0" w:rsidRPr="005765C0" w:rsidRDefault="005765C0" w:rsidP="00672DBA">
      <w:pPr>
        <w:spacing w:before="120"/>
        <w:contextualSpacing/>
        <w:rPr>
          <w:rFonts w:ascii="Consolas" w:hAnsi="Consolas"/>
          <w:color w:val="FF0000"/>
          <w:sz w:val="16"/>
          <w:szCs w:val="16"/>
        </w:rPr>
      </w:pPr>
      <w:r w:rsidRPr="005765C0">
        <w:rPr>
          <w:rFonts w:ascii="Consolas" w:hAnsi="Consolas"/>
          <w:color w:val="FF0000"/>
          <w:sz w:val="16"/>
          <w:szCs w:val="16"/>
        </w:rPr>
        <w:t xml:space="preserve">  </w:t>
      </w:r>
      <w:r w:rsidR="006C1C5A" w:rsidRPr="005765C0">
        <w:rPr>
          <w:rFonts w:ascii="Consolas" w:hAnsi="Consolas"/>
          <w:color w:val="FF0000"/>
          <w:sz w:val="16"/>
          <w:szCs w:val="16"/>
        </w:rPr>
        <w:t xml:space="preserve">%31=TableRowSet %31:%30 key (%6) where (#35) matches (%6=1) From: %28 </w:t>
      </w:r>
    </w:p>
    <w:p w14:paraId="6094CBD9" w14:textId="77777777" w:rsidR="005765C0" w:rsidRPr="005765C0" w:rsidRDefault="005765C0" w:rsidP="00672DBA">
      <w:pPr>
        <w:spacing w:before="120"/>
        <w:contextualSpacing/>
        <w:rPr>
          <w:rFonts w:ascii="Consolas" w:hAnsi="Consolas"/>
          <w:color w:val="FF0000"/>
          <w:sz w:val="16"/>
          <w:szCs w:val="16"/>
        </w:rPr>
      </w:pPr>
      <w:r w:rsidRPr="005765C0">
        <w:rPr>
          <w:rFonts w:ascii="Consolas" w:hAnsi="Consolas"/>
          <w:color w:val="FF0000"/>
          <w:sz w:val="16"/>
          <w:szCs w:val="16"/>
        </w:rPr>
        <w:tab/>
      </w:r>
      <w:r w:rsidR="006C1C5A" w:rsidRPr="005765C0">
        <w:rPr>
          <w:rFonts w:ascii="Consolas" w:hAnsi="Consolas"/>
          <w:color w:val="FF0000"/>
          <w:sz w:val="16"/>
          <w:szCs w:val="16"/>
        </w:rPr>
        <w:t xml:space="preserve">Assigs:(UpdateAssignment Vbl: %13 Val: #16=True) SRow:(43,93,115) Target:23 </w:t>
      </w:r>
    </w:p>
    <w:p w14:paraId="76D2C4A3" w14:textId="77777777" w:rsidR="005765C0" w:rsidRPr="005765C0" w:rsidRDefault="005765C0" w:rsidP="00672DBA">
      <w:pPr>
        <w:spacing w:before="120"/>
        <w:contextualSpacing/>
        <w:rPr>
          <w:rFonts w:ascii="Consolas" w:hAnsi="Consolas"/>
          <w:color w:val="FF0000"/>
          <w:sz w:val="16"/>
          <w:szCs w:val="16"/>
        </w:rPr>
      </w:pPr>
      <w:r w:rsidRPr="005765C0">
        <w:rPr>
          <w:rFonts w:ascii="Consolas" w:hAnsi="Consolas"/>
          <w:color w:val="FF0000"/>
          <w:sz w:val="16"/>
          <w:szCs w:val="16"/>
        </w:rPr>
        <w:tab/>
      </w:r>
      <w:r w:rsidR="006C1C5A" w:rsidRPr="005765C0">
        <w:rPr>
          <w:rFonts w:ascii="Consolas" w:hAnsi="Consolas"/>
          <w:color w:val="FF0000"/>
          <w:sz w:val="16"/>
          <w:szCs w:val="16"/>
        </w:rPr>
        <w:t>Indexes: [(%6)=64],</w:t>
      </w:r>
    </w:p>
    <w:p w14:paraId="565AB735"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006C1C5A" w:rsidRPr="006C1C5A">
        <w:rPr>
          <w:rFonts w:ascii="Consolas" w:hAnsi="Consolas"/>
          <w:color w:val="808080" w:themeColor="background1" w:themeShade="80"/>
          <w:sz w:val="16"/>
          <w:szCs w:val="16"/>
        </w:rPr>
        <w:t>%33=SelectStatement %33 Union=%3,</w:t>
      </w:r>
    </w:p>
    <w:p w14:paraId="1665C2E2" w14:textId="77777777" w:rsidR="005765C0" w:rsidRPr="005765C0" w:rsidRDefault="005765C0" w:rsidP="00672DBA">
      <w:pPr>
        <w:spacing w:before="120"/>
        <w:contextualSpacing/>
        <w:rPr>
          <w:rFonts w:ascii="Consolas" w:hAnsi="Consolas"/>
          <w:sz w:val="16"/>
          <w:szCs w:val="16"/>
        </w:rPr>
      </w:pPr>
      <w:r w:rsidRPr="005765C0">
        <w:rPr>
          <w:rFonts w:ascii="Consolas" w:hAnsi="Consolas"/>
          <w:sz w:val="16"/>
          <w:szCs w:val="16"/>
        </w:rPr>
        <w:t xml:space="preserve">  </w:t>
      </w:r>
      <w:r w:rsidR="006C1C5A" w:rsidRPr="005765C0">
        <w:rPr>
          <w:rFonts w:ascii="Consolas" w:hAnsi="Consolas"/>
          <w:sz w:val="16"/>
          <w:szCs w:val="16"/>
        </w:rPr>
        <w:t>%34=Domain %34 TABLE (%6,%13,%21) Display=3</w:t>
      </w:r>
    </w:p>
    <w:p w14:paraId="16D98AF6" w14:textId="77777777" w:rsidR="005765C0" w:rsidRPr="005765C0" w:rsidRDefault="005765C0" w:rsidP="00672DBA">
      <w:pPr>
        <w:spacing w:before="120"/>
        <w:contextualSpacing/>
        <w:rPr>
          <w:rFonts w:ascii="Consolas" w:hAnsi="Consolas"/>
          <w:sz w:val="16"/>
          <w:szCs w:val="16"/>
        </w:rPr>
      </w:pPr>
      <w:r w:rsidRPr="005765C0">
        <w:rPr>
          <w:rFonts w:ascii="Consolas" w:hAnsi="Consolas"/>
          <w:sz w:val="16"/>
          <w:szCs w:val="16"/>
        </w:rPr>
        <w:tab/>
      </w:r>
      <w:r w:rsidR="006C1C5A" w:rsidRPr="005765C0">
        <w:rPr>
          <w:rFonts w:ascii="Consolas" w:hAnsi="Consolas"/>
          <w:sz w:val="16"/>
          <w:szCs w:val="16"/>
        </w:rPr>
        <w:t>[%6,Domain 29 INTEGER],[%13,Domain 80 CHAR],[%21,Domain 29 INTEGER],</w:t>
      </w:r>
    </w:p>
    <w:p w14:paraId="2A7C7C3C" w14:textId="77777777" w:rsidR="005765C0" w:rsidRPr="005765C0" w:rsidRDefault="005765C0" w:rsidP="00672DBA">
      <w:pPr>
        <w:spacing w:before="120"/>
        <w:contextualSpacing/>
        <w:rPr>
          <w:rFonts w:ascii="Consolas" w:hAnsi="Consolas"/>
          <w:sz w:val="16"/>
          <w:szCs w:val="16"/>
        </w:rPr>
      </w:pPr>
      <w:r w:rsidRPr="005765C0">
        <w:rPr>
          <w:rFonts w:ascii="Consolas" w:hAnsi="Consolas"/>
          <w:sz w:val="16"/>
          <w:szCs w:val="16"/>
        </w:rPr>
        <w:t xml:space="preserve">  </w:t>
      </w:r>
      <w:r w:rsidR="006C1C5A" w:rsidRPr="005765C0">
        <w:rPr>
          <w:rFonts w:ascii="Consolas" w:hAnsi="Consolas"/>
          <w:sz w:val="16"/>
          <w:szCs w:val="16"/>
        </w:rPr>
        <w:t>%35=Domain %35 TABLE (%6,%13,%21)</w:t>
      </w:r>
    </w:p>
    <w:p w14:paraId="7698CB98" w14:textId="04B6DB53" w:rsidR="006C1C5A" w:rsidRPr="005765C0" w:rsidRDefault="005765C0" w:rsidP="00672DBA">
      <w:pPr>
        <w:spacing w:before="120"/>
        <w:contextualSpacing/>
        <w:rPr>
          <w:rFonts w:ascii="Consolas" w:hAnsi="Consolas"/>
          <w:sz w:val="16"/>
          <w:szCs w:val="16"/>
        </w:rPr>
      </w:pPr>
      <w:r w:rsidRPr="005765C0">
        <w:rPr>
          <w:rFonts w:ascii="Consolas" w:hAnsi="Consolas"/>
          <w:sz w:val="16"/>
          <w:szCs w:val="16"/>
        </w:rPr>
        <w:tab/>
      </w:r>
      <w:r w:rsidR="006C1C5A" w:rsidRPr="005765C0">
        <w:rPr>
          <w:rFonts w:ascii="Consolas" w:hAnsi="Consolas"/>
          <w:sz w:val="16"/>
          <w:szCs w:val="16"/>
        </w:rPr>
        <w:t>[%6,Domain 29 INTEGER],[%13,Domain 80 CHAR],[%21,Domain 29 INTEGER])}</w:t>
      </w:r>
    </w:p>
    <w:p w14:paraId="1803BEF9" w14:textId="137F73ED" w:rsidR="00B32AAD" w:rsidRDefault="00B32AAD" w:rsidP="00672DBA">
      <w:pPr>
        <w:spacing w:before="120"/>
        <w:rPr>
          <w:sz w:val="20"/>
          <w:szCs w:val="20"/>
        </w:rPr>
      </w:pPr>
      <w:r w:rsidRPr="00B32AAD">
        <w:rPr>
          <w:sz w:val="20"/>
          <w:szCs w:val="20"/>
        </w:rPr>
        <w:t xml:space="preserve">We see that the where condition </w:t>
      </w:r>
      <w:r w:rsidR="00C80AB7">
        <w:rPr>
          <w:sz w:val="20"/>
          <w:szCs w:val="20"/>
        </w:rPr>
        <w:t>has</w:t>
      </w:r>
      <w:r w:rsidRPr="00B32AAD">
        <w:rPr>
          <w:sz w:val="20"/>
          <w:szCs w:val="20"/>
        </w:rPr>
        <w:t xml:space="preserve"> been added to the From object and passed down to the </w:t>
      </w:r>
      <w:r w:rsidR="00C80AB7">
        <w:rPr>
          <w:sz w:val="20"/>
          <w:szCs w:val="20"/>
        </w:rPr>
        <w:t>instance</w:t>
      </w:r>
      <w:r w:rsidR="005765C0">
        <w:rPr>
          <w:sz w:val="20"/>
          <w:szCs w:val="20"/>
        </w:rPr>
        <w:t>s</w:t>
      </w:r>
      <w:r w:rsidR="00C80AB7">
        <w:rPr>
          <w:sz w:val="20"/>
          <w:szCs w:val="20"/>
        </w:rPr>
        <w:t xml:space="preserve"> </w:t>
      </w:r>
      <w:r w:rsidR="005765C0">
        <w:rPr>
          <w:sz w:val="20"/>
          <w:szCs w:val="20"/>
        </w:rPr>
        <w:t xml:space="preserve">From %28 and </w:t>
      </w:r>
      <w:r w:rsidR="0090014F">
        <w:rPr>
          <w:sz w:val="20"/>
          <w:szCs w:val="20"/>
        </w:rPr>
        <w:t>Table</w:t>
      </w:r>
      <w:r w:rsidRPr="00B32AAD">
        <w:rPr>
          <w:sz w:val="20"/>
          <w:szCs w:val="20"/>
        </w:rPr>
        <w:t>RowSet</w:t>
      </w:r>
      <w:r w:rsidR="00C80AB7">
        <w:rPr>
          <w:sz w:val="20"/>
          <w:szCs w:val="20"/>
        </w:rPr>
        <w:t xml:space="preserve"> %</w:t>
      </w:r>
      <w:r w:rsidR="002F2FC6">
        <w:rPr>
          <w:sz w:val="20"/>
          <w:szCs w:val="20"/>
        </w:rPr>
        <w:t>31</w:t>
      </w:r>
      <w:r w:rsidR="0090014F">
        <w:rPr>
          <w:sz w:val="20"/>
          <w:szCs w:val="20"/>
        </w:rPr>
        <w:t xml:space="preserve"> (this is why we get a fresh instance for every reference)</w:t>
      </w:r>
      <w:r w:rsidRPr="00B32AAD">
        <w:rPr>
          <w:sz w:val="20"/>
          <w:szCs w:val="20"/>
        </w:rPr>
        <w:t>.</w:t>
      </w:r>
      <w:r>
        <w:rPr>
          <w:sz w:val="20"/>
          <w:szCs w:val="20"/>
        </w:rPr>
        <w:t xml:space="preserve"> Again</w:t>
      </w:r>
      <w:r w:rsidR="00C80AB7">
        <w:rPr>
          <w:sz w:val="20"/>
          <w:szCs w:val="20"/>
        </w:rPr>
        <w:t>,</w:t>
      </w:r>
      <w:r>
        <w:rPr>
          <w:sz w:val="20"/>
          <w:szCs w:val="20"/>
        </w:rPr>
        <w:t xml:space="preserve">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407D7CE0" w:rsidR="00335BF5" w:rsidRDefault="00E0025E" w:rsidP="00E0025E">
            <w:pPr>
              <w:jc w:val="both"/>
              <w:rPr>
                <w:sz w:val="20"/>
                <w:szCs w:val="20"/>
                <w:lang w:val="en-GB"/>
              </w:rPr>
            </w:pPr>
            <w:r>
              <w:rPr>
                <w:sz w:val="20"/>
                <w:szCs w:val="20"/>
                <w:lang w:val="en-GB"/>
              </w:rPr>
              <w:t>2</w:t>
            </w:r>
            <w:r w:rsidR="00335BF5">
              <w:rPr>
                <w:sz w:val="20"/>
                <w:szCs w:val="20"/>
                <w:lang w:val="en-GB"/>
              </w:rPr>
              <w:t>7</w:t>
            </w:r>
            <w:r w:rsidR="00B8649E">
              <w:rPr>
                <w:sz w:val="20"/>
                <w:szCs w:val="20"/>
                <w:lang w:val="en-GB"/>
              </w:rPr>
              <w:t>2</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29822C8D" w:rsidR="00335BF5" w:rsidRPr="0059152B" w:rsidRDefault="00335BF5" w:rsidP="00E0025E">
            <w:pPr>
              <w:rPr>
                <w:sz w:val="20"/>
                <w:szCs w:val="20"/>
              </w:rPr>
            </w:pPr>
            <w:r>
              <w:rPr>
                <w:sz w:val="20"/>
                <w:szCs w:val="20"/>
              </w:rPr>
              <w:t>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38316970" w14:textId="77777777" w:rsidR="005765C0" w:rsidRDefault="005765C0" w:rsidP="00035FF7">
      <w:pPr>
        <w:spacing w:before="120"/>
        <w:rPr>
          <w:rFonts w:ascii="Consolas" w:hAnsi="Consolas"/>
          <w:color w:val="808080" w:themeColor="background1" w:themeShade="80"/>
          <w:sz w:val="16"/>
          <w:szCs w:val="16"/>
        </w:rPr>
      </w:pPr>
      <w:r w:rsidRPr="005765C0">
        <w:rPr>
          <w:rFonts w:ascii="Consolas" w:hAnsi="Consolas"/>
          <w:color w:val="808080" w:themeColor="background1" w:themeShade="80"/>
          <w:sz w:val="16"/>
          <w:szCs w:val="16"/>
        </w:rPr>
        <w:t>{(-539=ROW,-538=TABLE,-505=CONTENT,-503=Null,</w:t>
      </w:r>
    </w:p>
    <w:p w14:paraId="3C58CAA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9=Domain 29 INTEGER,</w:t>
      </w:r>
    </w:p>
    <w:p w14:paraId="5EC67D55"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80=Domain 80 CHAR,</w:t>
      </w:r>
    </w:p>
    <w:p w14:paraId="44EAA226"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1=QuerySearch #1 Target: #13,#13=From #13:%34 where (#22) matches (%13=Thirty) </w:t>
      </w:r>
    </w:p>
    <w:p w14:paraId="633F976E" w14:textId="785B603F"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ab/>
        <w:t>targets: 23=%31 Source: %28,</w:t>
      </w:r>
    </w:p>
    <w:p w14:paraId="5AEF6472"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22=SqlValueExpr Name= #22 BOOLEAN  Left:%13 Right:#23 #22(%13=#23),</w:t>
      </w:r>
    </w:p>
    <w:p w14:paraId="697AA8F9" w14:textId="6D90EE90"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lastRenderedPageBreak/>
        <w:t xml:space="preserve">  #23=Thirty,</w:t>
      </w:r>
      <w:r>
        <w:rPr>
          <w:rFonts w:ascii="Consolas" w:hAnsi="Consolas"/>
          <w:sz w:val="16"/>
          <w:szCs w:val="16"/>
        </w:rPr>
        <w:t xml:space="preserve"> ...</w:t>
      </w:r>
    </w:p>
    <w:p w14:paraId="65BD1CF7"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 xml:space="preserve">%0=View Name=V %0 Domain %26 Definer=-502 Ppos=155 ViewDef select q,r as s,a from p </w:t>
      </w:r>
    </w:p>
    <w:p w14:paraId="2FE546B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5765C0">
        <w:rPr>
          <w:rFonts w:ascii="Consolas" w:hAnsi="Consolas"/>
          <w:color w:val="808080" w:themeColor="background1" w:themeShade="80"/>
          <w:sz w:val="16"/>
          <w:szCs w:val="16"/>
        </w:rPr>
        <w:t>Ppos: 155 Result %3,%1=Domain %1 ROW (43)[43,Domain 29 INTEGER],</w:t>
      </w:r>
    </w:p>
    <w:p w14:paraId="5EEFF0AE"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3=SelectRowSet %3:%26 targets: 23=%31 Source: %28,</w:t>
      </w:r>
    </w:p>
    <w:p w14:paraId="1F7379CC" w14:textId="482640B4"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6=SqlCopy Name=Q %6 Domain 29 From:%2</w:t>
      </w:r>
      <w:r w:rsidR="00C006A4">
        <w:rPr>
          <w:rFonts w:ascii="Consolas" w:hAnsi="Consolas"/>
          <w:color w:val="808080" w:themeColor="background1" w:themeShade="80"/>
          <w:sz w:val="16"/>
          <w:szCs w:val="16"/>
        </w:rPr>
        <w:t>8</w:t>
      </w:r>
      <w:r w:rsidRPr="005765C0">
        <w:rPr>
          <w:rFonts w:ascii="Consolas" w:hAnsi="Consolas"/>
          <w:color w:val="808080" w:themeColor="background1" w:themeShade="80"/>
          <w:sz w:val="16"/>
          <w:szCs w:val="16"/>
        </w:rPr>
        <w:t xml:space="preserve"> copy from 43,</w:t>
      </w:r>
    </w:p>
    <w:p w14:paraId="5D93F032"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9=Domain %9 ROW (%6)[%6,CONTENT],</w:t>
      </w:r>
    </w:p>
    <w:p w14:paraId="17E75F91" w14:textId="07AB7324"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13=SqlCopy Name=R %13 Domain 80 From:%2</w:t>
      </w:r>
      <w:r w:rsidR="00C006A4">
        <w:rPr>
          <w:rFonts w:ascii="Consolas" w:hAnsi="Consolas"/>
          <w:color w:val="808080" w:themeColor="background1" w:themeShade="80"/>
          <w:sz w:val="16"/>
          <w:szCs w:val="16"/>
        </w:rPr>
        <w:t>8</w:t>
      </w:r>
      <w:r w:rsidRPr="005765C0">
        <w:rPr>
          <w:rFonts w:ascii="Consolas" w:hAnsi="Consolas"/>
          <w:color w:val="808080" w:themeColor="background1" w:themeShade="80"/>
          <w:sz w:val="16"/>
          <w:szCs w:val="16"/>
        </w:rPr>
        <w:t xml:space="preserve"> Alias=S copy from 93,</w:t>
      </w:r>
    </w:p>
    <w:p w14:paraId="03274AA8"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16=Domain %16 ROW (%13)[%13,CONTENT],</w:t>
      </w:r>
    </w:p>
    <w:p w14:paraId="3B15F824" w14:textId="0661A0EB"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1=SqlCopy Name=A %21 Domain 29 From:%2</w:t>
      </w:r>
      <w:r w:rsidR="00C006A4">
        <w:rPr>
          <w:rFonts w:ascii="Consolas" w:hAnsi="Consolas"/>
          <w:color w:val="808080" w:themeColor="background1" w:themeShade="80"/>
          <w:sz w:val="16"/>
          <w:szCs w:val="16"/>
        </w:rPr>
        <w:t>8</w:t>
      </w:r>
      <w:r w:rsidRPr="005765C0">
        <w:rPr>
          <w:rFonts w:ascii="Consolas" w:hAnsi="Consolas"/>
          <w:color w:val="808080" w:themeColor="background1" w:themeShade="80"/>
          <w:sz w:val="16"/>
          <w:szCs w:val="16"/>
        </w:rPr>
        <w:t xml:space="preserve"> copy from 115,</w:t>
      </w:r>
    </w:p>
    <w:p w14:paraId="2A6F276D"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4=Domain %24 ROW (%21)[%21,CONTENT],</w:t>
      </w:r>
    </w:p>
    <w:p w14:paraId="25EB8E5A"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6=Domain %26 TABLE (%6,%13,%21)</w:t>
      </w:r>
    </w:p>
    <w:p w14:paraId="5C964FE6"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5765C0">
        <w:rPr>
          <w:rFonts w:ascii="Consolas" w:hAnsi="Consolas"/>
          <w:color w:val="808080" w:themeColor="background1" w:themeShade="80"/>
          <w:sz w:val="16"/>
          <w:szCs w:val="16"/>
        </w:rPr>
        <w:t>[%6,Domain 29 INTEGER],[%13,Domain 80 CHAR],[%21,Domain 29 INTEGER],</w:t>
      </w:r>
    </w:p>
    <w:p w14:paraId="4FB51C73" w14:textId="77777777" w:rsidR="005765C0" w:rsidRPr="005765C0" w:rsidRDefault="005765C0" w:rsidP="00035FF7">
      <w:pPr>
        <w:spacing w:before="120"/>
        <w:contextualSpacing/>
        <w:rPr>
          <w:rFonts w:ascii="Consolas" w:hAnsi="Consolas"/>
          <w:color w:val="FF0000"/>
          <w:sz w:val="16"/>
          <w:szCs w:val="16"/>
        </w:rPr>
      </w:pPr>
      <w:r w:rsidRPr="005765C0">
        <w:rPr>
          <w:rFonts w:ascii="Consolas" w:hAnsi="Consolas"/>
          <w:color w:val="FF0000"/>
          <w:sz w:val="16"/>
          <w:szCs w:val="16"/>
        </w:rPr>
        <w:t xml:space="preserve">  %28=From %28:%29 where (#22) matches (%13=Thirty) targets: 23=%31 Source: %31 Target=23,</w:t>
      </w:r>
    </w:p>
    <w:p w14:paraId="4338998B"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9=Domain %29 TABLE (%6,%13,%21) Display=3</w:t>
      </w:r>
    </w:p>
    <w:p w14:paraId="534B13B4"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5765C0">
        <w:rPr>
          <w:rFonts w:ascii="Consolas" w:hAnsi="Consolas"/>
          <w:color w:val="808080" w:themeColor="background1" w:themeShade="80"/>
          <w:sz w:val="16"/>
          <w:szCs w:val="16"/>
        </w:rPr>
        <w:t>[%6,Domain 29 INTEGER],[%13,Domain 80 CHAR],[%21,Domain 29 INTEGER],</w:t>
      </w:r>
    </w:p>
    <w:p w14:paraId="7C71BDA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30=Domain %30 TABLE (%6,%13,%21)</w:t>
      </w:r>
    </w:p>
    <w:p w14:paraId="339F7A9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5765C0">
        <w:rPr>
          <w:rFonts w:ascii="Consolas" w:hAnsi="Consolas"/>
          <w:color w:val="808080" w:themeColor="background1" w:themeShade="80"/>
          <w:sz w:val="16"/>
          <w:szCs w:val="16"/>
        </w:rPr>
        <w:t>[%6,Domain 29 INTEGER],[%13,Domain 80 CHAR],[%21,Domain 29 INTEGER],</w:t>
      </w:r>
    </w:p>
    <w:p w14:paraId="08057EEA" w14:textId="77777777" w:rsidR="005765C0" w:rsidRDefault="005765C0" w:rsidP="00035FF7">
      <w:pPr>
        <w:spacing w:before="120"/>
        <w:contextualSpacing/>
        <w:rPr>
          <w:rFonts w:ascii="Consolas" w:hAnsi="Consolas"/>
          <w:color w:val="FF0000"/>
          <w:sz w:val="16"/>
          <w:szCs w:val="16"/>
        </w:rPr>
      </w:pPr>
      <w:r>
        <w:rPr>
          <w:rFonts w:ascii="Consolas" w:hAnsi="Consolas"/>
          <w:color w:val="808080" w:themeColor="background1" w:themeShade="80"/>
          <w:sz w:val="16"/>
          <w:szCs w:val="16"/>
        </w:rPr>
        <w:t xml:space="preserve">  </w:t>
      </w:r>
      <w:r w:rsidRPr="005765C0">
        <w:rPr>
          <w:rFonts w:ascii="Consolas" w:hAnsi="Consolas"/>
          <w:color w:val="FF0000"/>
          <w:sz w:val="16"/>
          <w:szCs w:val="16"/>
        </w:rPr>
        <w:t xml:space="preserve">%31=TableRowSet %31:%30 key (%6) where (#22) matches (%13=Thirty) From: %28 SRow:(43,93,115) </w:t>
      </w:r>
    </w:p>
    <w:p w14:paraId="5BA5F296" w14:textId="55E289E2"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FF0000"/>
          <w:sz w:val="16"/>
          <w:szCs w:val="16"/>
        </w:rPr>
        <w:tab/>
      </w:r>
      <w:r w:rsidRPr="005765C0">
        <w:rPr>
          <w:rFonts w:ascii="Consolas" w:hAnsi="Consolas"/>
          <w:color w:val="FF0000"/>
          <w:sz w:val="16"/>
          <w:szCs w:val="16"/>
        </w:rPr>
        <w:t>Target:23 Indexes: [(%6)=64],</w:t>
      </w:r>
    </w:p>
    <w:p w14:paraId="5141851B"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33=SelectStatement %33 Union=%3,</w:t>
      </w:r>
    </w:p>
    <w:p w14:paraId="0C899D53"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34=Domain %34 TABLE (%6,%13,%21) Display=3</w:t>
      </w:r>
    </w:p>
    <w:p w14:paraId="687FEF92"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ab/>
        <w:t>[%6,Domain 29 INTEGER],[%13,Domain 80 CHAR],[%21,Domain 29 INTEGER],</w:t>
      </w:r>
    </w:p>
    <w:p w14:paraId="33EDD6E0"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35=Domain %35 TABLE (%6,%13,%21)</w:t>
      </w:r>
    </w:p>
    <w:p w14:paraId="43BBD411" w14:textId="46592E3C" w:rsidR="00035FF7" w:rsidRPr="005765C0" w:rsidRDefault="005765C0" w:rsidP="00035FF7">
      <w:pPr>
        <w:spacing w:before="120"/>
        <w:contextualSpacing/>
        <w:rPr>
          <w:rFonts w:ascii="Consolas" w:hAnsi="Consolas"/>
          <w:sz w:val="16"/>
          <w:szCs w:val="16"/>
        </w:rPr>
      </w:pPr>
      <w:r w:rsidRPr="005765C0">
        <w:rPr>
          <w:rFonts w:ascii="Consolas" w:hAnsi="Consolas"/>
          <w:sz w:val="16"/>
          <w:szCs w:val="16"/>
        </w:rPr>
        <w:tab/>
        <w:t>[%6,Domain 29 INTEGER],[%13,Domain 80 CHAR],[%21,Domain 29 INTEGER])}</w:t>
      </w:r>
    </w:p>
    <w:p w14:paraId="39E85E51" w14:textId="1F0CA8FE"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69C28F32" w:rsidR="00E0025E" w:rsidRDefault="00E0025E" w:rsidP="00E0025E">
            <w:pPr>
              <w:jc w:val="both"/>
              <w:rPr>
                <w:sz w:val="20"/>
                <w:szCs w:val="20"/>
                <w:lang w:val="en-GB"/>
              </w:rPr>
            </w:pPr>
            <w:r>
              <w:rPr>
                <w:sz w:val="20"/>
                <w:szCs w:val="20"/>
                <w:lang w:val="en-GB"/>
              </w:rPr>
              <w:t>3</w:t>
            </w:r>
            <w:r w:rsidR="00B8649E">
              <w:rPr>
                <w:sz w:val="20"/>
                <w:szCs w:val="20"/>
                <w:lang w:val="en-GB"/>
              </w:rPr>
              <w:t>18</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p(r) values('Fifty')</w:t>
      </w:r>
    </w:p>
    <w:p w14:paraId="28B8218F"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create table t(s char,u int)</w:t>
      </w:r>
    </w:p>
    <w:p w14:paraId="6CC451B7" w14:textId="1BA020B1" w:rsidR="00E0025E"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t values('Forty two',42),('Fifty',48)</w:t>
      </w:r>
    </w:p>
    <w:p w14:paraId="6912EADC" w14:textId="5034A05E" w:rsidR="003A0811" w:rsidRPr="00035FF7" w:rsidRDefault="003A0811" w:rsidP="00035FF7">
      <w:pPr>
        <w:spacing w:before="120" w:after="120"/>
        <w:contextualSpacing/>
        <w:rPr>
          <w:rFonts w:ascii="Consolas" w:hAnsi="Consolas"/>
          <w:b/>
          <w:bCs/>
          <w:sz w:val="20"/>
          <w:szCs w:val="20"/>
        </w:rPr>
      </w:pPr>
      <w:r w:rsidRPr="00035FF7">
        <w:rPr>
          <w:rFonts w:ascii="Consolas" w:hAnsi="Consolas"/>
          <w:b/>
          <w:bC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2E27479E" w:rsidR="003A0811" w:rsidRDefault="003A0811" w:rsidP="00737F9D">
            <w:pPr>
              <w:jc w:val="both"/>
              <w:rPr>
                <w:sz w:val="20"/>
                <w:szCs w:val="20"/>
                <w:lang w:val="en-GB"/>
              </w:rPr>
            </w:pPr>
            <w:r>
              <w:rPr>
                <w:sz w:val="20"/>
                <w:szCs w:val="20"/>
                <w:lang w:val="en-GB"/>
              </w:rPr>
              <w:t>3</w:t>
            </w:r>
            <w:r w:rsidR="00B8649E">
              <w:rPr>
                <w:sz w:val="20"/>
                <w:szCs w:val="20"/>
                <w:lang w:val="en-GB"/>
              </w:rPr>
              <w:t>45</w:t>
            </w:r>
          </w:p>
        </w:tc>
        <w:tc>
          <w:tcPr>
            <w:tcW w:w="2247" w:type="dxa"/>
            <w:shd w:val="clear" w:color="auto" w:fill="auto"/>
          </w:tcPr>
          <w:p w14:paraId="29BFDA7D" w14:textId="0DCF5EBA" w:rsidR="003A0811" w:rsidRPr="00421A2E" w:rsidRDefault="003A0811" w:rsidP="00737F9D">
            <w:pPr>
              <w:jc w:val="both"/>
              <w:rPr>
                <w:sz w:val="20"/>
                <w:szCs w:val="20"/>
                <w:lang w:val="en-GB"/>
              </w:rPr>
            </w:pPr>
            <w:r>
              <w:rPr>
                <w:sz w:val="20"/>
                <w:szCs w:val="20"/>
              </w:rPr>
              <w:t>Record 3</w:t>
            </w:r>
            <w:r w:rsidR="00B8649E">
              <w:rPr>
                <w:sz w:val="20"/>
                <w:szCs w:val="20"/>
              </w:rPr>
              <w:t>45</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6848E567" w:rsidR="003A0811" w:rsidRDefault="0046708F" w:rsidP="00737F9D">
            <w:pPr>
              <w:jc w:val="both"/>
              <w:rPr>
                <w:sz w:val="20"/>
                <w:szCs w:val="20"/>
                <w:lang w:val="en-GB"/>
              </w:rPr>
            </w:pPr>
            <w:r>
              <w:rPr>
                <w:sz w:val="20"/>
                <w:szCs w:val="20"/>
                <w:lang w:val="en-GB"/>
              </w:rPr>
              <w:t>3</w:t>
            </w:r>
            <w:r w:rsidR="00B8649E">
              <w:rPr>
                <w:sz w:val="20"/>
                <w:szCs w:val="20"/>
                <w:lang w:val="en-GB"/>
              </w:rPr>
              <w:t>86</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6CD77D69" w:rsidR="003A0811" w:rsidRDefault="00B8649E" w:rsidP="00737F9D">
            <w:pPr>
              <w:jc w:val="both"/>
              <w:rPr>
                <w:sz w:val="20"/>
                <w:szCs w:val="20"/>
                <w:lang w:val="en-GB"/>
              </w:rPr>
            </w:pPr>
            <w:r>
              <w:rPr>
                <w:sz w:val="20"/>
                <w:szCs w:val="20"/>
                <w:lang w:val="en-GB"/>
              </w:rPr>
              <w:t>393</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27673DF3" w:rsidR="003A0811" w:rsidRPr="003A0811" w:rsidRDefault="003A0811" w:rsidP="00737F9D">
            <w:pPr>
              <w:rPr>
                <w:sz w:val="20"/>
                <w:szCs w:val="20"/>
              </w:rPr>
            </w:pPr>
            <w:r>
              <w:rPr>
                <w:sz w:val="20"/>
                <w:szCs w:val="20"/>
              </w:rPr>
              <w:t xml:space="preserve">for </w:t>
            </w:r>
            <w:r w:rsidR="00B8649E">
              <w:rPr>
                <w:sz w:val="20"/>
                <w:szCs w:val="20"/>
              </w:rPr>
              <w:t>386</w:t>
            </w:r>
            <w:r>
              <w:rPr>
                <w:sz w:val="20"/>
                <w:szCs w:val="20"/>
              </w:rPr>
              <w:t>(0)[80]</w:t>
            </w:r>
          </w:p>
        </w:tc>
      </w:tr>
      <w:tr w:rsidR="003A0811" w:rsidRPr="0059152B" w14:paraId="1198FDA0" w14:textId="77777777" w:rsidTr="00737F9D">
        <w:tc>
          <w:tcPr>
            <w:tcW w:w="988" w:type="dxa"/>
            <w:shd w:val="clear" w:color="auto" w:fill="auto"/>
          </w:tcPr>
          <w:p w14:paraId="42D72010" w14:textId="29BABE0E" w:rsidR="003A0811" w:rsidRDefault="003A0811" w:rsidP="00737F9D">
            <w:pPr>
              <w:jc w:val="both"/>
              <w:rPr>
                <w:sz w:val="20"/>
                <w:szCs w:val="20"/>
                <w:lang w:val="en-GB"/>
              </w:rPr>
            </w:pPr>
            <w:r>
              <w:rPr>
                <w:sz w:val="20"/>
                <w:szCs w:val="20"/>
                <w:lang w:val="en-GB"/>
              </w:rPr>
              <w:t>4</w:t>
            </w:r>
            <w:r w:rsidR="00B8649E">
              <w:rPr>
                <w:sz w:val="20"/>
                <w:szCs w:val="20"/>
                <w:lang w:val="en-GB"/>
              </w:rPr>
              <w:t>16</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1B8416EA" w:rsidR="003A0811" w:rsidRDefault="003A0811" w:rsidP="00737F9D">
            <w:pPr>
              <w:rPr>
                <w:sz w:val="20"/>
                <w:szCs w:val="20"/>
              </w:rPr>
            </w:pPr>
            <w:r>
              <w:rPr>
                <w:sz w:val="20"/>
                <w:szCs w:val="20"/>
              </w:rPr>
              <w:t xml:space="preserve">for </w:t>
            </w:r>
            <w:r w:rsidR="00B8649E">
              <w:rPr>
                <w:sz w:val="20"/>
                <w:szCs w:val="20"/>
              </w:rPr>
              <w:t>386</w:t>
            </w:r>
            <w:r>
              <w:rPr>
                <w:sz w:val="20"/>
                <w:szCs w:val="20"/>
              </w:rPr>
              <w:t>(1)[29]</w:t>
            </w:r>
          </w:p>
        </w:tc>
      </w:tr>
      <w:tr w:rsidR="003A0811" w:rsidRPr="0059152B" w14:paraId="2CDFA7FE" w14:textId="77777777" w:rsidTr="00737F9D">
        <w:tc>
          <w:tcPr>
            <w:tcW w:w="988" w:type="dxa"/>
            <w:shd w:val="clear" w:color="auto" w:fill="auto"/>
          </w:tcPr>
          <w:p w14:paraId="630119E9" w14:textId="367DC2E1" w:rsidR="003A0811" w:rsidRDefault="003A0811" w:rsidP="00737F9D">
            <w:pPr>
              <w:jc w:val="both"/>
              <w:rPr>
                <w:sz w:val="20"/>
                <w:szCs w:val="20"/>
                <w:lang w:val="en-GB"/>
              </w:rPr>
            </w:pPr>
            <w:r>
              <w:rPr>
                <w:sz w:val="20"/>
                <w:szCs w:val="20"/>
                <w:lang w:val="en-GB"/>
              </w:rPr>
              <w:t>4</w:t>
            </w:r>
            <w:r w:rsidR="00B8649E">
              <w:rPr>
                <w:sz w:val="20"/>
                <w:szCs w:val="20"/>
                <w:lang w:val="en-GB"/>
              </w:rPr>
              <w:t>58</w:t>
            </w:r>
          </w:p>
        </w:tc>
        <w:tc>
          <w:tcPr>
            <w:tcW w:w="2247" w:type="dxa"/>
            <w:shd w:val="clear" w:color="auto" w:fill="auto"/>
          </w:tcPr>
          <w:p w14:paraId="3C4BE6AC" w14:textId="42300204" w:rsidR="003A0811" w:rsidRDefault="003A0811" w:rsidP="00737F9D">
            <w:pPr>
              <w:jc w:val="both"/>
              <w:rPr>
                <w:sz w:val="20"/>
                <w:szCs w:val="20"/>
              </w:rPr>
            </w:pPr>
            <w:r>
              <w:rPr>
                <w:sz w:val="20"/>
                <w:szCs w:val="20"/>
              </w:rPr>
              <w:t xml:space="preserve">Record </w:t>
            </w:r>
            <w:r w:rsidR="00B8649E">
              <w:rPr>
                <w:sz w:val="20"/>
                <w:szCs w:val="20"/>
              </w:rPr>
              <w:t>458</w:t>
            </w:r>
            <w:r>
              <w:rPr>
                <w:sz w:val="20"/>
                <w:szCs w:val="20"/>
              </w:rPr>
              <w:t>[</w:t>
            </w:r>
            <w:r w:rsidR="0046708F">
              <w:rPr>
                <w:sz w:val="20"/>
                <w:szCs w:val="20"/>
              </w:rPr>
              <w:t>3</w:t>
            </w:r>
            <w:r w:rsidR="00B8649E">
              <w:rPr>
                <w:sz w:val="20"/>
                <w:szCs w:val="20"/>
              </w:rPr>
              <w:t>86</w:t>
            </w:r>
            <w:r>
              <w:rPr>
                <w:sz w:val="20"/>
                <w:szCs w:val="20"/>
              </w:rPr>
              <w:t>]</w:t>
            </w:r>
          </w:p>
        </w:tc>
        <w:tc>
          <w:tcPr>
            <w:tcW w:w="5068" w:type="dxa"/>
            <w:shd w:val="clear" w:color="auto" w:fill="auto"/>
          </w:tcPr>
          <w:p w14:paraId="46DD24F5" w14:textId="67CA775C" w:rsidR="003A0811" w:rsidRDefault="00B8649E" w:rsidP="00737F9D">
            <w:pPr>
              <w:rPr>
                <w:sz w:val="20"/>
                <w:szCs w:val="20"/>
              </w:rPr>
            </w:pPr>
            <w:r>
              <w:rPr>
                <w:sz w:val="20"/>
                <w:szCs w:val="20"/>
              </w:rPr>
              <w:t>393</w:t>
            </w:r>
            <w:r w:rsidR="003A0811">
              <w:rPr>
                <w:sz w:val="20"/>
                <w:szCs w:val="20"/>
              </w:rPr>
              <w:t>=Forty two,4</w:t>
            </w:r>
            <w:r>
              <w:rPr>
                <w:sz w:val="20"/>
                <w:szCs w:val="20"/>
              </w:rPr>
              <w:t>16</w:t>
            </w:r>
            <w:r w:rsidR="003A0811">
              <w:rPr>
                <w:sz w:val="20"/>
                <w:szCs w:val="20"/>
              </w:rPr>
              <w:t>=42</w:t>
            </w:r>
          </w:p>
        </w:tc>
      </w:tr>
      <w:tr w:rsidR="003A0811" w:rsidRPr="0059152B" w14:paraId="7DA3E76B" w14:textId="77777777" w:rsidTr="00737F9D">
        <w:tc>
          <w:tcPr>
            <w:tcW w:w="988" w:type="dxa"/>
            <w:shd w:val="clear" w:color="auto" w:fill="auto"/>
          </w:tcPr>
          <w:p w14:paraId="7F1B1C37" w14:textId="3E2C83EE" w:rsidR="003A0811" w:rsidRDefault="0046708F" w:rsidP="00737F9D">
            <w:pPr>
              <w:jc w:val="both"/>
              <w:rPr>
                <w:sz w:val="20"/>
                <w:szCs w:val="20"/>
                <w:lang w:val="en-GB"/>
              </w:rPr>
            </w:pPr>
            <w:r>
              <w:rPr>
                <w:sz w:val="20"/>
                <w:szCs w:val="20"/>
                <w:lang w:val="en-GB"/>
              </w:rPr>
              <w:t>4</w:t>
            </w:r>
            <w:r w:rsidR="00B8649E">
              <w:rPr>
                <w:sz w:val="20"/>
                <w:szCs w:val="20"/>
                <w:lang w:val="en-GB"/>
              </w:rPr>
              <w:t>88</w:t>
            </w:r>
          </w:p>
        </w:tc>
        <w:tc>
          <w:tcPr>
            <w:tcW w:w="2247" w:type="dxa"/>
            <w:shd w:val="clear" w:color="auto" w:fill="auto"/>
          </w:tcPr>
          <w:p w14:paraId="4E165BF2" w14:textId="335E4990" w:rsidR="003A0811" w:rsidRDefault="003A0811" w:rsidP="00737F9D">
            <w:pPr>
              <w:jc w:val="both"/>
              <w:rPr>
                <w:sz w:val="20"/>
                <w:szCs w:val="20"/>
              </w:rPr>
            </w:pPr>
            <w:r>
              <w:rPr>
                <w:sz w:val="20"/>
                <w:szCs w:val="20"/>
              </w:rPr>
              <w:t xml:space="preserve">Record </w:t>
            </w:r>
            <w:r w:rsidR="0046708F">
              <w:rPr>
                <w:sz w:val="20"/>
                <w:szCs w:val="20"/>
              </w:rPr>
              <w:t>4</w:t>
            </w:r>
            <w:r w:rsidR="00B8649E">
              <w:rPr>
                <w:sz w:val="20"/>
                <w:szCs w:val="20"/>
              </w:rPr>
              <w:t>88</w:t>
            </w:r>
            <w:r>
              <w:rPr>
                <w:sz w:val="20"/>
                <w:szCs w:val="20"/>
              </w:rPr>
              <w:t>[</w:t>
            </w:r>
            <w:r w:rsidR="0046708F">
              <w:rPr>
                <w:sz w:val="20"/>
                <w:szCs w:val="20"/>
              </w:rPr>
              <w:t>3</w:t>
            </w:r>
            <w:r w:rsidR="00B8649E">
              <w:rPr>
                <w:sz w:val="20"/>
                <w:szCs w:val="20"/>
              </w:rPr>
              <w:t>86</w:t>
            </w:r>
            <w:r>
              <w:rPr>
                <w:sz w:val="20"/>
                <w:szCs w:val="20"/>
              </w:rPr>
              <w:t>]</w:t>
            </w:r>
          </w:p>
        </w:tc>
        <w:tc>
          <w:tcPr>
            <w:tcW w:w="5068" w:type="dxa"/>
            <w:shd w:val="clear" w:color="auto" w:fill="auto"/>
          </w:tcPr>
          <w:p w14:paraId="4AD23764" w14:textId="39BA4338" w:rsidR="003A0811" w:rsidRDefault="00B8649E" w:rsidP="00737F9D">
            <w:pPr>
              <w:rPr>
                <w:sz w:val="20"/>
                <w:szCs w:val="20"/>
              </w:rPr>
            </w:pPr>
            <w:r>
              <w:rPr>
                <w:sz w:val="20"/>
                <w:szCs w:val="20"/>
              </w:rPr>
              <w:t>393</w:t>
            </w:r>
            <w:r w:rsidR="003A0811">
              <w:rPr>
                <w:sz w:val="20"/>
                <w:szCs w:val="20"/>
              </w:rPr>
              <w:t>=Fifty,4</w:t>
            </w:r>
            <w:r>
              <w:rPr>
                <w:sz w:val="20"/>
                <w:szCs w:val="20"/>
              </w:rPr>
              <w:t>16</w:t>
            </w:r>
            <w:r w:rsidR="003A0811">
              <w:rPr>
                <w:sz w:val="20"/>
                <w:szCs w:val="20"/>
              </w:rPr>
              <w:t>=48</w:t>
            </w:r>
          </w:p>
        </w:tc>
      </w:tr>
      <w:tr w:rsidR="003A0811" w:rsidRPr="0059152B" w14:paraId="13F1C2A0" w14:textId="77777777" w:rsidTr="00737F9D">
        <w:tc>
          <w:tcPr>
            <w:tcW w:w="988" w:type="dxa"/>
            <w:shd w:val="clear" w:color="auto" w:fill="auto"/>
          </w:tcPr>
          <w:p w14:paraId="2A87EDEA" w14:textId="37AB3790" w:rsidR="003A0811" w:rsidRDefault="003A0811" w:rsidP="00737F9D">
            <w:pPr>
              <w:jc w:val="both"/>
              <w:rPr>
                <w:sz w:val="20"/>
                <w:szCs w:val="20"/>
                <w:lang w:val="en-GB"/>
              </w:rPr>
            </w:pPr>
            <w:r>
              <w:rPr>
                <w:sz w:val="20"/>
                <w:szCs w:val="20"/>
                <w:lang w:val="en-GB"/>
              </w:rPr>
              <w:t>5</w:t>
            </w:r>
            <w:r w:rsidR="00B8649E">
              <w:rPr>
                <w:sz w:val="20"/>
                <w:szCs w:val="20"/>
                <w:lang w:val="en-GB"/>
              </w:rPr>
              <w:t>32</w:t>
            </w:r>
          </w:p>
        </w:tc>
        <w:tc>
          <w:tcPr>
            <w:tcW w:w="2247" w:type="dxa"/>
            <w:shd w:val="clear" w:color="auto" w:fill="auto"/>
          </w:tcPr>
          <w:p w14:paraId="3BBEFC0E" w14:textId="5CC35660" w:rsidR="003A0811" w:rsidRDefault="003A0811" w:rsidP="00737F9D">
            <w:pPr>
              <w:jc w:val="both"/>
              <w:rPr>
                <w:sz w:val="20"/>
                <w:szCs w:val="20"/>
              </w:rPr>
            </w:pPr>
            <w:r>
              <w:rPr>
                <w:sz w:val="20"/>
                <w:szCs w:val="20"/>
              </w:rPr>
              <w:t>PView W 5</w:t>
            </w:r>
            <w:r w:rsidR="00B8649E">
              <w:rPr>
                <w:sz w:val="20"/>
                <w:szCs w:val="20"/>
              </w:rPr>
              <w:t>32</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074E526D" w:rsidR="003A0811" w:rsidRPr="0090305E" w:rsidRDefault="00035FF7" w:rsidP="003A0811">
      <w:pPr>
        <w:spacing w:before="120"/>
        <w:rPr>
          <w:sz w:val="20"/>
          <w:szCs w:val="20"/>
        </w:rPr>
      </w:pPr>
      <w:r>
        <w:rPr>
          <w:sz w:val="20"/>
          <w:szCs w:val="20"/>
        </w:rPr>
        <w:t>The</w:t>
      </w:r>
      <w:r w:rsidR="003A0811" w:rsidRPr="0090305E">
        <w:rPr>
          <w:sz w:val="20"/>
          <w:szCs w:val="20"/>
        </w:rPr>
        <w:t xml:space="preserve"> </w:t>
      </w:r>
      <w:r>
        <w:rPr>
          <w:sz w:val="20"/>
          <w:szCs w:val="20"/>
        </w:rPr>
        <w:t>f</w:t>
      </w:r>
      <w:r w:rsidR="003A0811" w:rsidRPr="0090305E">
        <w:rPr>
          <w:sz w:val="20"/>
          <w:szCs w:val="20"/>
        </w:rPr>
        <w:t>raming for W is as follows</w:t>
      </w:r>
      <w:r w:rsidR="00B87979">
        <w:rPr>
          <w:sz w:val="20"/>
          <w:szCs w:val="20"/>
        </w:rPr>
        <w:t xml:space="preserve"> (note the copy of V’s framing</w:t>
      </w:r>
      <w:r w:rsidR="00C006A4">
        <w:rPr>
          <w:sz w:val="20"/>
          <w:szCs w:val="20"/>
        </w:rPr>
        <w:t xml:space="preserve"> at `0 to `32</w:t>
      </w:r>
      <w:r w:rsidR="00B87979">
        <w:rPr>
          <w:sz w:val="20"/>
          <w:szCs w:val="20"/>
        </w:rPr>
        <w:t>)</w:t>
      </w:r>
      <w:r w:rsidR="003A0811" w:rsidRPr="0090305E">
        <w:rPr>
          <w:sz w:val="20"/>
          <w:szCs w:val="20"/>
        </w:rPr>
        <w:t>:</w:t>
      </w:r>
    </w:p>
    <w:p w14:paraId="383A2F98" w14:textId="77777777" w:rsidR="00D63EA4" w:rsidRDefault="0046708F" w:rsidP="00D63EA4">
      <w:pPr>
        <w:spacing w:before="120"/>
        <w:rPr>
          <w:rFonts w:ascii="Consolas" w:hAnsi="Consolas"/>
          <w:sz w:val="16"/>
          <w:szCs w:val="16"/>
        </w:rPr>
      </w:pPr>
      <w:r w:rsidRPr="0046708F">
        <w:rPr>
          <w:rFonts w:ascii="Consolas" w:hAnsi="Consolas"/>
          <w:sz w:val="16"/>
          <w:szCs w:val="16"/>
        </w:rPr>
        <w:t xml:space="preserve">{Framing </w:t>
      </w:r>
      <w:r w:rsidR="00D63EA4">
        <w:rPr>
          <w:rFonts w:ascii="Consolas" w:hAnsi="Consolas"/>
          <w:sz w:val="16"/>
          <w:szCs w:val="16"/>
        </w:rPr>
        <w:t>(</w:t>
      </w:r>
    </w:p>
    <w:p w14:paraId="2E6DBE86"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0 Domain `0 ROW (43)[43,Domain 29 135],</w:t>
      </w:r>
    </w:p>
    <w:p w14:paraId="43BAA9E1"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 SelectRowSet `2:`25 targets: 23=`30 Source: `27,</w:t>
      </w:r>
    </w:p>
    <w:p w14:paraId="0B7ADF8D" w14:textId="0D434214"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5 SqlCopy Name=Q `5 Domain 29 From:`2</w:t>
      </w:r>
      <w:r w:rsidR="00C006A4">
        <w:rPr>
          <w:rFonts w:ascii="Consolas" w:hAnsi="Consolas"/>
          <w:color w:val="8EAADB" w:themeColor="accent1" w:themeTint="99"/>
          <w:sz w:val="16"/>
          <w:szCs w:val="16"/>
        </w:rPr>
        <w:t>7</w:t>
      </w:r>
      <w:r w:rsidR="005765C0" w:rsidRPr="005765C0">
        <w:rPr>
          <w:rFonts w:ascii="Consolas" w:hAnsi="Consolas"/>
          <w:color w:val="8EAADB" w:themeColor="accent1" w:themeTint="99"/>
          <w:sz w:val="16"/>
          <w:szCs w:val="16"/>
        </w:rPr>
        <w:t xml:space="preserve"> copy from 43,</w:t>
      </w:r>
    </w:p>
    <w:p w14:paraId="6B13D9C9"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8 Domain `8 ROW (`5)[`5,CONTENT],</w:t>
      </w:r>
    </w:p>
    <w:p w14:paraId="12D89976" w14:textId="1375CAD6"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12 SqlCopy Name=R `12 Domain 80 From:`2</w:t>
      </w:r>
      <w:r w:rsidR="00C006A4">
        <w:rPr>
          <w:rFonts w:ascii="Consolas" w:hAnsi="Consolas"/>
          <w:color w:val="8EAADB" w:themeColor="accent1" w:themeTint="99"/>
          <w:sz w:val="16"/>
          <w:szCs w:val="16"/>
        </w:rPr>
        <w:t>7</w:t>
      </w:r>
      <w:r w:rsidR="005765C0" w:rsidRPr="005765C0">
        <w:rPr>
          <w:rFonts w:ascii="Consolas" w:hAnsi="Consolas"/>
          <w:color w:val="8EAADB" w:themeColor="accent1" w:themeTint="99"/>
          <w:sz w:val="16"/>
          <w:szCs w:val="16"/>
        </w:rPr>
        <w:t xml:space="preserve"> Alias=S copy from 93,</w:t>
      </w:r>
    </w:p>
    <w:p w14:paraId="43B7E779"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15 Domain `15 ROW (`12)[`12,CONTENT],</w:t>
      </w:r>
    </w:p>
    <w:p w14:paraId="08E66282" w14:textId="15A704D3"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0 SqlCopy Name=A `20 Domain 29 From:`2</w:t>
      </w:r>
      <w:r w:rsidR="00C006A4">
        <w:rPr>
          <w:rFonts w:ascii="Consolas" w:hAnsi="Consolas"/>
          <w:color w:val="8EAADB" w:themeColor="accent1" w:themeTint="99"/>
          <w:sz w:val="16"/>
          <w:szCs w:val="16"/>
        </w:rPr>
        <w:t>7</w:t>
      </w:r>
      <w:r w:rsidR="005765C0" w:rsidRPr="005765C0">
        <w:rPr>
          <w:rFonts w:ascii="Consolas" w:hAnsi="Consolas"/>
          <w:color w:val="8EAADB" w:themeColor="accent1" w:themeTint="99"/>
          <w:sz w:val="16"/>
          <w:szCs w:val="16"/>
        </w:rPr>
        <w:t xml:space="preserve"> copy from 115,</w:t>
      </w:r>
    </w:p>
    <w:p w14:paraId="3B787BB1"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23 Domain `23 ROW (`20)[`20,CONTENT],</w:t>
      </w:r>
    </w:p>
    <w:p w14:paraId="7F3BA845"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5 Domain `25 TABLE (`5,`12,`20)</w:t>
      </w:r>
    </w:p>
    <w:p w14:paraId="53882337"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005765C0" w:rsidRPr="005765C0">
        <w:rPr>
          <w:rFonts w:ascii="Consolas" w:hAnsi="Consolas"/>
          <w:color w:val="8EAADB" w:themeColor="accent1" w:themeTint="99"/>
          <w:sz w:val="16"/>
          <w:szCs w:val="16"/>
        </w:rPr>
        <w:t>[`5,Domain 29 135],[`12,Domain 80 CHAR],[`20,Domain 29 135],</w:t>
      </w:r>
    </w:p>
    <w:p w14:paraId="22D63C75"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7 From `27:`28 targets: 23=`30 Source: `30 Target=23,</w:t>
      </w:r>
    </w:p>
    <w:p w14:paraId="428E3167"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8 Domain `28 TABLE (`5,`12,`20) Display=3</w:t>
      </w:r>
    </w:p>
    <w:p w14:paraId="39AAFAE9"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005765C0" w:rsidRPr="005765C0">
        <w:rPr>
          <w:rFonts w:ascii="Consolas" w:hAnsi="Consolas"/>
          <w:color w:val="8EAADB" w:themeColor="accent1" w:themeTint="99"/>
          <w:sz w:val="16"/>
          <w:szCs w:val="16"/>
        </w:rPr>
        <w:t>[`5,Domain 29 135],[`12,Domain 80 CHAR],[`20,Domain 29 135],</w:t>
      </w:r>
    </w:p>
    <w:p w14:paraId="23DA3A1E"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9 Domain `29 TABLE (`5,`12,`20)</w:t>
      </w:r>
    </w:p>
    <w:p w14:paraId="5778B240"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005765C0" w:rsidRPr="005765C0">
        <w:rPr>
          <w:rFonts w:ascii="Consolas" w:hAnsi="Consolas"/>
          <w:color w:val="8EAADB" w:themeColor="accent1" w:themeTint="99"/>
          <w:sz w:val="16"/>
          <w:szCs w:val="16"/>
        </w:rPr>
        <w:t>[`5,Domain 29 135],[`12,Domain 80 CHAR],[`20,Domain 29 135],</w:t>
      </w:r>
    </w:p>
    <w:p w14:paraId="43527DCF"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30 TableRowSet `30:`29 From: `27 SRow:(43,93,115) Target:23 Indexes: [(`5)=64],</w:t>
      </w:r>
    </w:p>
    <w:p w14:paraId="1CCDD7BA"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32 SelectStatement `32 Union=`2,</w:t>
      </w:r>
    </w:p>
    <w:p w14:paraId="4534C51C" w14:textId="77777777" w:rsidR="00B87979" w:rsidRDefault="00B87979" w:rsidP="0085481F">
      <w:pPr>
        <w:spacing w:before="120"/>
        <w:contextualSpacing/>
        <w:jc w:val="both"/>
        <w:rPr>
          <w:rFonts w:ascii="Consolas" w:hAnsi="Consolas"/>
          <w:color w:val="2F5496" w:themeColor="accent1" w:themeShade="BF"/>
          <w:sz w:val="16"/>
          <w:szCs w:val="16"/>
        </w:rPr>
      </w:pPr>
      <w:r w:rsidRPr="00B87979">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34 SelectRowSet `34:`90 targets: 23=`78,386=`43 Source: `44,</w:t>
      </w:r>
    </w:p>
    <w:p w14:paraId="326C136D"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35 SqlStar Name=* `35 CONTENT  From:`38,</w:t>
      </w:r>
    </w:p>
    <w:p w14:paraId="702076C6"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36 Domain `36 TABLE (`35)[`35,CONTENT],</w:t>
      </w:r>
    </w:p>
    <w:p w14:paraId="2698FE69"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38 From `38:`41 matching (`39=(`60),`60=(`39)) targets: 386=`43 Source: `87 Target=386,</w:t>
      </w:r>
    </w:p>
    <w:p w14:paraId="6FC31B15"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39 SqlCopy Name=S `39 Domain 80 From:`38 copy from 393,</w:t>
      </w:r>
    </w:p>
    <w:p w14:paraId="5CDF4ABB"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0 SqlCopy Name=U `40 Domain 29 From:`38 copy from 416,</w:t>
      </w:r>
    </w:p>
    <w:p w14:paraId="0A17B31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1 Domain `41 TABLE (`39,`40) Display=2[`39,Domain 80 CHAR],[`40,Domain 29 135],</w:t>
      </w:r>
    </w:p>
    <w:p w14:paraId="1DB8C68B"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2 Domain `42 TABLE (`39,`40)[`39,Domain 80 CHAR],[`40,Domain 29 135],</w:t>
      </w:r>
    </w:p>
    <w:p w14:paraId="00EAF912"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3 TableRowSet `43:`42 matching (`39=(`60),`60=(`39)) From: `38 SRow:(393,416) Target:386,</w:t>
      </w:r>
    </w:p>
    <w:p w14:paraId="787CA0C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44 JoinRowSet `44:`83 matching (`39=(`60),`60=(`39)) targets: 23=`78,386=`43 INNER </w:t>
      </w:r>
    </w:p>
    <w:p w14:paraId="5594E565"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ab/>
      </w:r>
      <w:r w:rsidR="005765C0" w:rsidRPr="00B87979">
        <w:rPr>
          <w:rFonts w:ascii="Consolas" w:hAnsi="Consolas"/>
          <w:color w:val="2F5496" w:themeColor="accent1" w:themeShade="BF"/>
          <w:sz w:val="16"/>
          <w:szCs w:val="16"/>
        </w:rPr>
        <w:t>JoinCond: (`85) First: `38 Second: `46 on `39=`60,</w:t>
      </w:r>
    </w:p>
    <w:p w14:paraId="71B02FF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6 From `46:`81 matching (`39=(`60),`60=(`39)) targets: 23=`78 Source: `75,</w:t>
      </w:r>
    </w:p>
    <w:p w14:paraId="690FCC8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47 View Name=V `47 Domain `73 Definer=-502 Ppos=155 ViewDef select q,r as s,a from p </w:t>
      </w:r>
    </w:p>
    <w:p w14:paraId="32EFB40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Ppos: 155 Result `50,`48 Domain `48 ROW (43)[43,Domain 29 135],</w:t>
      </w:r>
    </w:p>
    <w:p w14:paraId="0068A38F"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50 SelectRowSet `50:`73 targets: 23=`78 Source: `75,</w:t>
      </w:r>
    </w:p>
    <w:p w14:paraId="09A0121A" w14:textId="5E695D73"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53 SqlCopy Name=Q `53 Domain 29 From:`7</w:t>
      </w:r>
      <w:r w:rsidR="00C006A4">
        <w:rPr>
          <w:rFonts w:ascii="Consolas" w:hAnsi="Consolas"/>
          <w:color w:val="2F5496" w:themeColor="accent1" w:themeShade="BF"/>
          <w:sz w:val="16"/>
          <w:szCs w:val="16"/>
        </w:rPr>
        <w:t>5</w:t>
      </w:r>
      <w:r w:rsidR="005765C0" w:rsidRPr="00B87979">
        <w:rPr>
          <w:rFonts w:ascii="Consolas" w:hAnsi="Consolas"/>
          <w:color w:val="2F5496" w:themeColor="accent1" w:themeShade="BF"/>
          <w:sz w:val="16"/>
          <w:szCs w:val="16"/>
        </w:rPr>
        <w:t xml:space="preserve"> copy from 43,</w:t>
      </w:r>
    </w:p>
    <w:p w14:paraId="6200A75F"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56 Domain `56 ROW (`53)[`53,CONTENT],</w:t>
      </w:r>
    </w:p>
    <w:p w14:paraId="354BB985" w14:textId="3E55EE3D"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60 SqlCopy Name=R `60 Domain 80 From:`7</w:t>
      </w:r>
      <w:r w:rsidR="00C006A4">
        <w:rPr>
          <w:rFonts w:ascii="Consolas" w:hAnsi="Consolas"/>
          <w:color w:val="2F5496" w:themeColor="accent1" w:themeShade="BF"/>
          <w:sz w:val="16"/>
          <w:szCs w:val="16"/>
        </w:rPr>
        <w:t>5</w:t>
      </w:r>
      <w:r w:rsidR="005765C0" w:rsidRPr="00B87979">
        <w:rPr>
          <w:rFonts w:ascii="Consolas" w:hAnsi="Consolas"/>
          <w:color w:val="2F5496" w:themeColor="accent1" w:themeShade="BF"/>
          <w:sz w:val="16"/>
          <w:szCs w:val="16"/>
        </w:rPr>
        <w:t xml:space="preserve"> Alias=S copy from 93,</w:t>
      </w:r>
    </w:p>
    <w:p w14:paraId="2A68FB12"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63 Domain `63 ROW (`60)[`60,CONTENT],</w:t>
      </w:r>
    </w:p>
    <w:p w14:paraId="684A64F8" w14:textId="26B5DAA9"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68 SqlCopy Name=A `68 Domain 29 From:`7</w:t>
      </w:r>
      <w:r w:rsidR="00C006A4">
        <w:rPr>
          <w:rFonts w:ascii="Consolas" w:hAnsi="Consolas"/>
          <w:color w:val="2F5496" w:themeColor="accent1" w:themeShade="BF"/>
          <w:sz w:val="16"/>
          <w:szCs w:val="16"/>
        </w:rPr>
        <w:t>5</w:t>
      </w:r>
      <w:r w:rsidR="005765C0" w:rsidRPr="00B87979">
        <w:rPr>
          <w:rFonts w:ascii="Consolas" w:hAnsi="Consolas"/>
          <w:color w:val="2F5496" w:themeColor="accent1" w:themeShade="BF"/>
          <w:sz w:val="16"/>
          <w:szCs w:val="16"/>
        </w:rPr>
        <w:t xml:space="preserve"> copy from 115,</w:t>
      </w:r>
    </w:p>
    <w:p w14:paraId="0CA22A22"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71 Domain `71 ROW (`68)[`68,CONTENT],</w:t>
      </w:r>
    </w:p>
    <w:p w14:paraId="47C0B467"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3 Domain `73 TABLE (`53,`60,`68)[`53,Domain 29 135],[`60,Domain 80 CHAR],[`68,Domain 29 135],</w:t>
      </w:r>
    </w:p>
    <w:p w14:paraId="4137C2F4"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5 From `75:`76 matching (`39=(`60),`60=(`39)) targets: 23=`78 Source: `89 Target=23,</w:t>
      </w:r>
    </w:p>
    <w:p w14:paraId="0CFF73B9"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6 Domain `76 TABLE (`53,`60,`68) Display=3</w:t>
      </w:r>
    </w:p>
    <w:p w14:paraId="71017986"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53,Domain 29 135],[`60,Domain 80 CHAR],[`68,Domain 29 135],</w:t>
      </w:r>
    </w:p>
    <w:p w14:paraId="7DC0C68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7 Domain `77 TABLE (`53,`60,`68)[`53,Domain 29 135],[`60,Domain 80 CHAR],[`68,Domain 29 135],</w:t>
      </w:r>
    </w:p>
    <w:p w14:paraId="19298AD8"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78 TableRowSet `78:`77 matching (`39=(`60),`60=(`39)) From: `75 SRow:(43,93,115) Target:23 </w:t>
      </w:r>
    </w:p>
    <w:p w14:paraId="08B0769A"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Indexes: [(`53)=64],</w:t>
      </w:r>
    </w:p>
    <w:p w14:paraId="440255AF"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0 SelectStatement `80 Union=`50,</w:t>
      </w:r>
    </w:p>
    <w:p w14:paraId="4A357F66"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1 Domain `81 TABLE (`53,`60,`68) Display=3</w:t>
      </w:r>
    </w:p>
    <w:p w14:paraId="2A4E501E"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53,Domain 29 135],[`60,Domain 80 CHAR],[`68,Domain 29 135],</w:t>
      </w:r>
    </w:p>
    <w:p w14:paraId="4548029D"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2 Domain `82 TABLE (`53,`60,`68)</w:t>
      </w:r>
    </w:p>
    <w:p w14:paraId="3145B695"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53,Domain 29 135],[`60,Domain 80 CHAR],[`68,Domain 29 135],</w:t>
      </w:r>
    </w:p>
    <w:p w14:paraId="78E4A433"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3 Domain `83 TABLE (`39,`40,`53,`68|`60) Display=4</w:t>
      </w:r>
    </w:p>
    <w:p w14:paraId="35C2A9A2"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39,Domain 80 CHAR],[`40,Domain 29 135],[`53,Domain 29 135],</w:t>
      </w:r>
    </w:p>
    <w:p w14:paraId="1E4A6B5C"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68,Domain 29 135],[`60,Domain 80 CHAR],</w:t>
      </w:r>
    </w:p>
    <w:p w14:paraId="7A6B0A92"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4 SqlValueExpr Name= `84 BOOLEAN  From:`44 Left:`39 Right:`60 `84(`39=`60),</w:t>
      </w:r>
    </w:p>
    <w:p w14:paraId="20E10200"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5 SqlValueExpr Name= `85 BOOLEAN  Left:`39 Right:`60 `85(`39=`60),</w:t>
      </w:r>
    </w:p>
    <w:p w14:paraId="0BECC80C"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7E17EE">
        <w:rPr>
          <w:rFonts w:ascii="Consolas" w:hAnsi="Consolas"/>
          <w:color w:val="B4C6E7" w:themeColor="accent1" w:themeTint="66"/>
          <w:sz w:val="16"/>
          <w:szCs w:val="16"/>
        </w:rPr>
        <w:t>`86 OrderedRowSet `86:`42 key (`39) order (`39) Source: `43,</w:t>
      </w:r>
    </w:p>
    <w:p w14:paraId="673D3A4B" w14:textId="77777777" w:rsidR="00052D5F"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7 OrderedRowSet `87:`42 key (`39) order (`39) matching (`39=(`60),`60=(`39)) Source: `43,</w:t>
      </w:r>
    </w:p>
    <w:p w14:paraId="58556ECA" w14:textId="77777777" w:rsidR="00052D5F" w:rsidRPr="007E17EE" w:rsidRDefault="00052D5F" w:rsidP="0085481F">
      <w:pPr>
        <w:spacing w:before="120"/>
        <w:contextualSpacing/>
        <w:jc w:val="both"/>
        <w:rPr>
          <w:rFonts w:ascii="Consolas" w:hAnsi="Consolas"/>
          <w:color w:val="B4C6E7" w:themeColor="accent1" w:themeTint="66"/>
          <w:sz w:val="16"/>
          <w:szCs w:val="16"/>
        </w:rPr>
      </w:pPr>
      <w:r>
        <w:rPr>
          <w:rFonts w:ascii="Consolas" w:hAnsi="Consolas"/>
          <w:color w:val="2F5496" w:themeColor="accent1" w:themeShade="BF"/>
          <w:sz w:val="16"/>
          <w:szCs w:val="16"/>
        </w:rPr>
        <w:t xml:space="preserve"> </w:t>
      </w:r>
      <w:r w:rsidR="005765C0" w:rsidRPr="007E17EE">
        <w:rPr>
          <w:rFonts w:ascii="Consolas" w:hAnsi="Consolas"/>
          <w:color w:val="B4C6E7" w:themeColor="accent1" w:themeTint="66"/>
          <w:sz w:val="16"/>
          <w:szCs w:val="16"/>
        </w:rPr>
        <w:t>`88 OrderedRowSet `88:`77 key (`60) order (`60) Source: `78,</w:t>
      </w:r>
    </w:p>
    <w:p w14:paraId="4A0AF6B4"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89 OrderedRowSet `89:`77 key (`60) ordSpec (`60) order (`60) matching (`39=(`60),`60=(`39)) </w:t>
      </w:r>
    </w:p>
    <w:p w14:paraId="1783C58B"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Source: `78,</w:t>
      </w:r>
    </w:p>
    <w:p w14:paraId="573AB40D"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90 Domain `90 TABLE (`39,`40,`53,`68) Display=4</w:t>
      </w:r>
    </w:p>
    <w:p w14:paraId="67317242"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39,Domain 80 CHAR],[`40,Domain 29 135],[`53,Domain 29 135],[`68,Domain 29 135],</w:t>
      </w:r>
    </w:p>
    <w:p w14:paraId="64D7EDE7" w14:textId="6EF929E9" w:rsidR="005B3EB9" w:rsidRPr="00B87979"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91 SelectStatement `91 Union=`34</w:t>
      </w:r>
      <w:r w:rsidR="00B87979" w:rsidRPr="00B87979">
        <w:rPr>
          <w:rFonts w:ascii="Consolas" w:hAnsi="Consolas"/>
          <w:color w:val="2F5496" w:themeColor="accent1" w:themeShade="BF"/>
          <w:sz w:val="16"/>
          <w:szCs w:val="16"/>
        </w:rPr>
        <w:t>) Result `34</w:t>
      </w:r>
      <w:r w:rsidR="005B3EB9" w:rsidRPr="00B87979">
        <w:rPr>
          <w:rFonts w:ascii="Consolas" w:hAnsi="Consolas"/>
          <w:color w:val="2F5496" w:themeColor="accent1" w:themeShade="BF"/>
          <w:sz w:val="16"/>
          <w:szCs w:val="16"/>
        </w:rPr>
        <w:t>}</w:t>
      </w:r>
    </w:p>
    <w:p w14:paraId="5D5D979C" w14:textId="6BACF24A" w:rsidR="00D01856" w:rsidRDefault="00D01856" w:rsidP="0085481F">
      <w:pPr>
        <w:spacing w:before="120"/>
        <w:jc w:val="both"/>
        <w:rPr>
          <w:sz w:val="20"/>
          <w:szCs w:val="20"/>
        </w:rPr>
      </w:pPr>
      <w:r>
        <w:rPr>
          <w:sz w:val="20"/>
          <w:szCs w:val="20"/>
        </w:rPr>
        <w:t xml:space="preserve">Note that the view V has been instanced as part of view W (so that </w:t>
      </w:r>
      <w:r w:rsidR="0085481F">
        <w:rPr>
          <w:sz w:val="20"/>
          <w:szCs w:val="20"/>
        </w:rPr>
        <w:t>W’s</w:t>
      </w:r>
      <w:r>
        <w:rPr>
          <w:sz w:val="20"/>
          <w:szCs w:val="20"/>
        </w:rPr>
        <w:t xml:space="preserve"> framing contains an instanced version of V </w:t>
      </w:r>
      <w:r w:rsidR="008147C2">
        <w:rPr>
          <w:sz w:val="20"/>
          <w:szCs w:val="20"/>
        </w:rPr>
        <w:t>shown in blue).</w:t>
      </w:r>
    </w:p>
    <w:p w14:paraId="797313A3" w14:textId="644893DD" w:rsidR="0085481F" w:rsidRDefault="00D01856" w:rsidP="0085481F">
      <w:pPr>
        <w:spacing w:before="120"/>
        <w:jc w:val="both"/>
        <w:rPr>
          <w:sz w:val="20"/>
          <w:szCs w:val="20"/>
        </w:rPr>
      </w:pPr>
      <w:r>
        <w:rPr>
          <w:sz w:val="20"/>
          <w:szCs w:val="20"/>
        </w:rPr>
        <w:t>Once again, view W will usually be used in a query, so that the above framing makes this use</w:t>
      </w:r>
      <w:r w:rsidR="0085481F">
        <w:rPr>
          <w:sz w:val="20"/>
          <w:szCs w:val="20"/>
        </w:rPr>
        <w:t xml:space="preserve"> almost </w:t>
      </w:r>
      <w:r>
        <w:rPr>
          <w:sz w:val="20"/>
          <w:szCs w:val="20"/>
        </w:rPr>
        <w:t xml:space="preserve"> trivial.</w:t>
      </w:r>
      <w:r w:rsidR="0003495F">
        <w:rPr>
          <w:sz w:val="20"/>
          <w:szCs w:val="20"/>
        </w:rPr>
        <w:t xml:space="preserve"> </w:t>
      </w:r>
      <w:r w:rsidR="0085481F">
        <w:rPr>
          <w:sz w:val="20"/>
          <w:szCs w:val="20"/>
        </w:rPr>
        <w:t>The above framing objects will be instanced to use heap uids, and the resulting instances of TableRowSets such as `7</w:t>
      </w:r>
      <w:r w:rsidR="005E0DB8">
        <w:rPr>
          <w:sz w:val="20"/>
          <w:szCs w:val="20"/>
        </w:rPr>
        <w:t>9</w:t>
      </w:r>
      <w:r w:rsidR="0085481F">
        <w:rPr>
          <w:sz w:val="20"/>
          <w:szCs w:val="20"/>
        </w:rPr>
        <w:t xml:space="preserve"> will be updated to use actual column uids from the referencing query. The rowset review process </w:t>
      </w:r>
      <w:r w:rsidR="00C72387">
        <w:rPr>
          <w:sz w:val="20"/>
          <w:szCs w:val="20"/>
        </w:rPr>
        <w:t>may simplify the instance, for example the ordering steps `8</w:t>
      </w:r>
      <w:r w:rsidR="005E0DB8">
        <w:rPr>
          <w:sz w:val="20"/>
          <w:szCs w:val="20"/>
        </w:rPr>
        <w:t>6</w:t>
      </w:r>
      <w:r w:rsidR="00C72387">
        <w:rPr>
          <w:sz w:val="20"/>
          <w:szCs w:val="20"/>
        </w:rPr>
        <w:t xml:space="preserve"> and or `8</w:t>
      </w:r>
      <w:r w:rsidR="005E0DB8">
        <w:rPr>
          <w:sz w:val="20"/>
          <w:szCs w:val="20"/>
        </w:rPr>
        <w:t>7</w:t>
      </w:r>
      <w:r w:rsidR="00C72387">
        <w:rPr>
          <w:sz w:val="20"/>
          <w:szCs w:val="20"/>
        </w:rPr>
        <w:t xml:space="preserve"> may not be required if a where-condition limits the rows involved.</w:t>
      </w:r>
    </w:p>
    <w:p w14:paraId="63FA840B" w14:textId="6E597890" w:rsidR="00D01856" w:rsidRDefault="008147C2" w:rsidP="0085481F">
      <w:pPr>
        <w:spacing w:before="120"/>
        <w:jc w:val="both"/>
        <w:rPr>
          <w:sz w:val="20"/>
          <w:szCs w:val="20"/>
        </w:rPr>
      </w:pPr>
      <w:r>
        <w:rPr>
          <w:sz w:val="20"/>
          <w:szCs w:val="20"/>
        </w:rPr>
        <w:t>Th</w:t>
      </w:r>
      <w:r w:rsidR="0003495F">
        <w:rPr>
          <w:sz w:val="20"/>
          <w:szCs w:val="20"/>
        </w:rPr>
        <w:t>e case of inserting into a join is not interesting, but update and delete for joins turn out to work very well.</w:t>
      </w:r>
    </w:p>
    <w:p w14:paraId="24048460" w14:textId="527D1A5A" w:rsidR="00D01856" w:rsidRDefault="00A542C1" w:rsidP="0085481F">
      <w:pPr>
        <w:spacing w:before="120"/>
        <w:jc w:val="both"/>
        <w:rPr>
          <w:sz w:val="20"/>
          <w:szCs w:val="20"/>
        </w:rPr>
      </w:pPr>
      <w:r>
        <w:rPr>
          <w:sz w:val="20"/>
          <w:szCs w:val="20"/>
        </w:rPr>
        <w:t xml:space="preserve">Let us restart the server once again (for reproducibility of Activation numbers). </w:t>
      </w:r>
      <w:r w:rsidR="0024271A">
        <w:rPr>
          <w:sz w:val="20"/>
          <w:szCs w:val="20"/>
        </w:rPr>
        <w:t>C</w:t>
      </w:r>
      <w:r w:rsidR="0003495F">
        <w:rPr>
          <w:sz w:val="20"/>
          <w:szCs w:val="20"/>
        </w:rPr>
        <w:t>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40CEE5C3" w:rsidR="0003495F" w:rsidRDefault="0003495F" w:rsidP="003A0811">
      <w:pPr>
        <w:spacing w:before="120"/>
        <w:rPr>
          <w:sz w:val="20"/>
          <w:szCs w:val="20"/>
        </w:rPr>
      </w:pPr>
      <w:r>
        <w:rPr>
          <w:sz w:val="20"/>
          <w:szCs w:val="20"/>
        </w:rPr>
        <w:t>This should involve updates to both table P and table T</w:t>
      </w:r>
      <w:r w:rsidR="007E17EE">
        <w:rPr>
          <w:sz w:val="20"/>
          <w:szCs w:val="20"/>
        </w:rPr>
        <w:t>, highlighted below</w:t>
      </w:r>
      <w:r>
        <w:rPr>
          <w:sz w:val="20"/>
          <w:szCs w:val="20"/>
        </w:rPr>
        <w:t xml:space="preserve">. At Execute(), the context </w:t>
      </w:r>
      <w:r w:rsidR="003C2224">
        <w:rPr>
          <w:sz w:val="20"/>
          <w:szCs w:val="20"/>
        </w:rPr>
        <w:t xml:space="preserve">(excluding the </w:t>
      </w:r>
      <w:r w:rsidR="00FF0787">
        <w:rPr>
          <w:sz w:val="20"/>
          <w:szCs w:val="20"/>
        </w:rPr>
        <w:t xml:space="preserve">framing </w:t>
      </w:r>
      <w:r w:rsidR="003C2224">
        <w:rPr>
          <w:sz w:val="20"/>
          <w:szCs w:val="20"/>
        </w:rPr>
        <w:t>items</w:t>
      </w:r>
      <w:r w:rsidR="00FF0787">
        <w:rPr>
          <w:rStyle w:val="FootnoteReference"/>
          <w:sz w:val="20"/>
          <w:szCs w:val="20"/>
        </w:rPr>
        <w:footnoteReference w:id="39"/>
      </w:r>
      <w:r w:rsidR="003C2224">
        <w:rPr>
          <w:sz w:val="20"/>
          <w:szCs w:val="20"/>
        </w:rPr>
        <w:t xml:space="preserve">) </w:t>
      </w:r>
      <w:r>
        <w:rPr>
          <w:sz w:val="20"/>
          <w:szCs w:val="20"/>
        </w:rPr>
        <w:t xml:space="preserve">contains </w:t>
      </w:r>
    </w:p>
    <w:p w14:paraId="597285A0" w14:textId="77777777" w:rsidR="00FF0787" w:rsidRDefault="005A76FA" w:rsidP="00FF0787">
      <w:pPr>
        <w:spacing w:before="120"/>
        <w:rPr>
          <w:rFonts w:ascii="Consolas" w:hAnsi="Consolas"/>
          <w:color w:val="808080" w:themeColor="background1" w:themeShade="80"/>
          <w:sz w:val="16"/>
          <w:szCs w:val="16"/>
        </w:rPr>
      </w:pPr>
      <w:r w:rsidRPr="005A76FA">
        <w:rPr>
          <w:rFonts w:ascii="Consolas" w:hAnsi="Consolas"/>
          <w:sz w:val="16"/>
          <w:szCs w:val="16"/>
        </w:rPr>
        <w:t>{(</w:t>
      </w:r>
      <w:r w:rsidR="00FF0787" w:rsidRPr="00FF0787">
        <w:rPr>
          <w:rFonts w:ascii="Consolas" w:hAnsi="Consolas"/>
          <w:color w:val="808080" w:themeColor="background1" w:themeShade="80"/>
          <w:sz w:val="16"/>
          <w:szCs w:val="16"/>
        </w:rPr>
        <w:t>-539=ROW,-538=TABLE,-505=CONTENT,-503=Null,</w:t>
      </w:r>
    </w:p>
    <w:p w14:paraId="55C4B2D3"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9=Domain 29 INTEGER,</w:t>
      </w:r>
    </w:p>
    <w:p w14:paraId="380E603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80=Domain 80 CHAR,</w:t>
      </w:r>
    </w:p>
    <w:p w14:paraId="6ED325DA"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1=UpdateSearch #1 Target: #8,</w:t>
      </w:r>
    </w:p>
    <w:p w14:paraId="63A83132"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8=From #8:%93 where (#31) matches (%54=2) targets: 23=%79,386=%44 Source: %45,</w:t>
      </w:r>
    </w:p>
    <w:p w14:paraId="307B3726"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16=50,</w:t>
      </w:r>
    </w:p>
    <w:p w14:paraId="77707828"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21=21,</w:t>
      </w:r>
    </w:p>
    <w:p w14:paraId="14C3EEFB"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31=SqlValueExpr Name= #31 BOOLEAN  Left:%54 Right:#32 #31(%54=#32),</w:t>
      </w:r>
    </w:p>
    <w:p w14:paraId="3D5ED682" w14:textId="6D805EC2"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32=2,</w:t>
      </w:r>
      <w:r>
        <w:rPr>
          <w:rFonts w:ascii="Consolas" w:hAnsi="Consolas"/>
          <w:sz w:val="16"/>
          <w:szCs w:val="16"/>
        </w:rPr>
        <w:t xml:space="preserve"> ...</w:t>
      </w:r>
    </w:p>
    <w:p w14:paraId="5185AC2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0=View Name=W %0 Domain %91 Definer=-502 Ppos=532 ViewDef select * from t natural join v </w:t>
      </w:r>
    </w:p>
    <w:p w14:paraId="49F72A03"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Ppos: 532 Result %35,</w:t>
      </w:r>
    </w:p>
    <w:p w14:paraId="6A7AB70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1=Domain %1 ROW (43)[43,Domain 29 INTEGER],</w:t>
      </w:r>
    </w:p>
    <w:p w14:paraId="44385E4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SelectRowSet %3:%26 targets: 23=%31 Source: %28,</w:t>
      </w:r>
    </w:p>
    <w:p w14:paraId="57C232FA"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6=SqlCopy Name=Q %6 Domain 29 From:%27 copy from 43,</w:t>
      </w:r>
    </w:p>
    <w:p w14:paraId="144798AF"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lastRenderedPageBreak/>
        <w:t xml:space="preserve">  %9=Domain %9 ROW (%6)[%6,CONTENT],</w:t>
      </w:r>
    </w:p>
    <w:p w14:paraId="79E05A7E"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13=SqlCopy Name=R %13 Domain 80 From:%27 Alias=S copy from 93,</w:t>
      </w:r>
    </w:p>
    <w:p w14:paraId="2786B0DC"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16=Domain %16 ROW (%13)[%13,CONTENT],</w:t>
      </w:r>
    </w:p>
    <w:p w14:paraId="57D7B82B"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1=SqlCopy Name=A %21 Domain 29 From:%27 copy from 115,</w:t>
      </w:r>
    </w:p>
    <w:p w14:paraId="72CBE911"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4=Domain %24 ROW (%21)[%21,CONTENT],</w:t>
      </w:r>
    </w:p>
    <w:p w14:paraId="1202F783"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6=Domain %26 TABLE (%6,%13,%21)</w:t>
      </w:r>
    </w:p>
    <w:p w14:paraId="71A4E10B"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6,Domain 29 INTEGER],[%13,Domain 80 CHAR],[%21,Domain 29 INTEGER],</w:t>
      </w:r>
    </w:p>
    <w:p w14:paraId="6BC494AF"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8=From %28:%29 targets: 23=%31 Source: %31 Target=23,</w:t>
      </w:r>
    </w:p>
    <w:p w14:paraId="653D5CF8"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9=Domain %29 TABLE (%6,%13,%21) Display=3</w:t>
      </w:r>
    </w:p>
    <w:p w14:paraId="5F9F4A2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6,Domain 29 INTEGER],[%13,Domain 80 CHAR],[%21,Domain 29 INTEGER],</w:t>
      </w:r>
    </w:p>
    <w:p w14:paraId="17EB26F1"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0=Domain %30 TABLE (%6,%13,%21)</w:t>
      </w:r>
    </w:p>
    <w:p w14:paraId="773C88B7"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6,Domain 29 INTEGER],[%13,Domain 80 CHAR],[%21,Domain 29 INTEGER],</w:t>
      </w:r>
    </w:p>
    <w:p w14:paraId="4A5384D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1=TableRowSet %31:%30 From: %28 SRow:(43,93,115) Target:23 Indexes: [(%6)=64],</w:t>
      </w:r>
    </w:p>
    <w:p w14:paraId="17D7F8B8"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3=SelectStatement %33 Union=%3,</w:t>
      </w:r>
    </w:p>
    <w:p w14:paraId="71D9E1A2"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5=SelectRowSet %35:%91 targets: 23=%79,386=%44 Source: %45,</w:t>
      </w:r>
    </w:p>
    <w:p w14:paraId="6209E78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6=SqlStar Name=* %36 CONTENT  From:%39,</w:t>
      </w:r>
    </w:p>
    <w:p w14:paraId="299B6902"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7=Domain %37 TABLE (%36)[%36,CONTENT],</w:t>
      </w:r>
    </w:p>
    <w:p w14:paraId="38034BFA"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9=From %39:%42 matching (%40=(%61),%61=(%40)) targets: 386=%44 Source: %88 Target=386,</w:t>
      </w:r>
    </w:p>
    <w:p w14:paraId="0DA88ADD"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0=SqlCopy Name=S %40 Domain 80 From:%39 copy from 393,</w:t>
      </w:r>
    </w:p>
    <w:p w14:paraId="3C4A0BDE"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1=SqlCopy Name=U %41 Domain 29 From:%39 copy from 416,</w:t>
      </w:r>
    </w:p>
    <w:p w14:paraId="5B32F924"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2=Domain %42 TABLE (%40,%41) Display=2[%40,Domain 80 CHAR],[%41,Domain 29 INTEGER],</w:t>
      </w:r>
    </w:p>
    <w:p w14:paraId="38A958DA"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3=Domain %43 TABLE (%40,%41)[%40,Domain 80 CHAR],[%41,Domain 29 INTEGER],</w:t>
      </w:r>
    </w:p>
    <w:p w14:paraId="6D433652" w14:textId="77777777" w:rsidR="00052D5F" w:rsidRPr="007E17EE" w:rsidRDefault="00052D5F" w:rsidP="00FF0787">
      <w:pPr>
        <w:spacing w:before="120"/>
        <w:contextualSpacing/>
        <w:rPr>
          <w:rFonts w:ascii="Consolas" w:hAnsi="Consolas"/>
          <w:color w:val="2F5496" w:themeColor="accent1" w:themeShade="BF"/>
          <w:sz w:val="16"/>
          <w:szCs w:val="16"/>
          <w:highlight w:val="yellow"/>
        </w:rPr>
      </w:pPr>
      <w:r w:rsidRPr="00052D5F">
        <w:rPr>
          <w:rFonts w:ascii="Consolas" w:hAnsi="Consolas"/>
          <w:color w:val="2F5496" w:themeColor="accent1" w:themeShade="BF"/>
          <w:sz w:val="16"/>
          <w:szCs w:val="16"/>
        </w:rPr>
        <w:t xml:space="preserve">  </w:t>
      </w:r>
      <w:r w:rsidRPr="007E17EE">
        <w:rPr>
          <w:rFonts w:ascii="Consolas" w:hAnsi="Consolas"/>
          <w:color w:val="2F5496" w:themeColor="accent1" w:themeShade="BF"/>
          <w:sz w:val="16"/>
          <w:szCs w:val="16"/>
          <w:highlight w:val="yellow"/>
        </w:rPr>
        <w:t xml:space="preserve">%44=TableRowSet %44:%43 matching (%40=(%61),%61=(%40)) From: %39 </w:t>
      </w:r>
    </w:p>
    <w:p w14:paraId="6C213E6C" w14:textId="77777777" w:rsidR="00052D5F" w:rsidRPr="00052D5F" w:rsidRDefault="00052D5F" w:rsidP="00FF0787">
      <w:pPr>
        <w:spacing w:before="120"/>
        <w:contextualSpacing/>
        <w:rPr>
          <w:rFonts w:ascii="Consolas" w:hAnsi="Consolas"/>
          <w:color w:val="2F5496" w:themeColor="accent1" w:themeShade="BF"/>
          <w:sz w:val="16"/>
          <w:szCs w:val="16"/>
        </w:rPr>
      </w:pPr>
      <w:r w:rsidRPr="007E17EE">
        <w:rPr>
          <w:rFonts w:ascii="Consolas" w:hAnsi="Consolas"/>
          <w:color w:val="2F5496" w:themeColor="accent1" w:themeShade="BF"/>
          <w:sz w:val="16"/>
          <w:szCs w:val="16"/>
          <w:highlight w:val="yellow"/>
        </w:rPr>
        <w:tab/>
      </w:r>
      <w:r w:rsidRPr="007E17EE">
        <w:rPr>
          <w:rFonts w:ascii="Consolas" w:hAnsi="Consolas"/>
          <w:color w:val="FF0000"/>
          <w:sz w:val="16"/>
          <w:szCs w:val="16"/>
          <w:highlight w:val="yellow"/>
        </w:rPr>
        <w:t xml:space="preserve">Assigs:(UpdateAssignment Vbl: %41 Val: #16=True) </w:t>
      </w:r>
      <w:r w:rsidRPr="007E17EE">
        <w:rPr>
          <w:rFonts w:ascii="Consolas" w:hAnsi="Consolas"/>
          <w:color w:val="2F5496" w:themeColor="accent1" w:themeShade="BF"/>
          <w:sz w:val="16"/>
          <w:szCs w:val="16"/>
          <w:highlight w:val="yellow"/>
        </w:rPr>
        <w:t>SRow:(393,416) Target:386,</w:t>
      </w:r>
    </w:p>
    <w:p w14:paraId="0D55B570"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5=JoinRowSet %45:%84 where (#31) matches (%54=2) matching (%40=(%61),%61=(%40)) </w:t>
      </w:r>
    </w:p>
    <w:p w14:paraId="7C303D9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targets: 23=%79,386=%44 INNER JoinCond: (%86) First: %39 Second: %47 on %40=%61,</w:t>
      </w:r>
    </w:p>
    <w:p w14:paraId="348AC761" w14:textId="77777777" w:rsidR="00052D5F" w:rsidRPr="007E17EE" w:rsidRDefault="00052D5F" w:rsidP="00FF0787">
      <w:pPr>
        <w:spacing w:before="120"/>
        <w:contextualSpacing/>
        <w:rPr>
          <w:rFonts w:ascii="Consolas" w:hAnsi="Consolas"/>
          <w:color w:val="FF0000"/>
          <w:sz w:val="16"/>
          <w:szCs w:val="16"/>
        </w:rPr>
      </w:pPr>
      <w:r w:rsidRPr="00052D5F">
        <w:rPr>
          <w:rFonts w:ascii="Consolas" w:hAnsi="Consolas"/>
          <w:color w:val="2F5496" w:themeColor="accent1" w:themeShade="BF"/>
          <w:sz w:val="16"/>
          <w:szCs w:val="16"/>
        </w:rPr>
        <w:t xml:space="preserve">  </w:t>
      </w:r>
      <w:r w:rsidRPr="007E17EE">
        <w:rPr>
          <w:rFonts w:ascii="Consolas" w:hAnsi="Consolas"/>
          <w:color w:val="FF0000"/>
          <w:sz w:val="16"/>
          <w:szCs w:val="16"/>
        </w:rPr>
        <w:t xml:space="preserve">%47=From %47:%82 where (#31) matches (%54=2) matching (%40=(%61),%61=(%40)) targets: 23=%79 </w:t>
      </w:r>
    </w:p>
    <w:p w14:paraId="4F706D34" w14:textId="77777777" w:rsidR="00052D5F" w:rsidRPr="00052D5F" w:rsidRDefault="00052D5F" w:rsidP="00FF0787">
      <w:pPr>
        <w:spacing w:before="120"/>
        <w:contextualSpacing/>
        <w:rPr>
          <w:rFonts w:ascii="Consolas" w:hAnsi="Consolas"/>
          <w:color w:val="2F5496" w:themeColor="accent1" w:themeShade="BF"/>
          <w:sz w:val="16"/>
          <w:szCs w:val="16"/>
        </w:rPr>
      </w:pPr>
      <w:r w:rsidRPr="007E17EE">
        <w:rPr>
          <w:rFonts w:ascii="Consolas" w:hAnsi="Consolas"/>
          <w:color w:val="FF0000"/>
          <w:sz w:val="16"/>
          <w:szCs w:val="16"/>
        </w:rPr>
        <w:tab/>
        <w:t>Source: %76</w:t>
      </w:r>
      <w:r w:rsidRPr="00052D5F">
        <w:rPr>
          <w:rFonts w:ascii="Consolas" w:hAnsi="Consolas"/>
          <w:color w:val="2F5496" w:themeColor="accent1" w:themeShade="BF"/>
          <w:sz w:val="16"/>
          <w:szCs w:val="16"/>
        </w:rPr>
        <w:t>,</w:t>
      </w:r>
    </w:p>
    <w:p w14:paraId="0E07D47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8=View Name=V %48 Domain %74 Definer=-502 Ppos=155 ViewDef select q,r as s,a from p </w:t>
      </w:r>
    </w:p>
    <w:p w14:paraId="355DA12E"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Ppos: 155 Result `50,</w:t>
      </w:r>
    </w:p>
    <w:p w14:paraId="080D391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9=Domain %49 ROW (43)[43,Domain 29 INTEGER],</w:t>
      </w:r>
    </w:p>
    <w:p w14:paraId="3C7CC667"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51=SelectRowSet %51:%74 targets: 23=%79 Source: %76,</w:t>
      </w:r>
    </w:p>
    <w:p w14:paraId="4B10D7E4"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54=SqlCopy Name=Q %54 Domain 29 From:%75 copy from 43,</w:t>
      </w:r>
    </w:p>
    <w:p w14:paraId="4840A01D" w14:textId="77777777" w:rsidR="00052D5F" w:rsidRPr="00052D5F" w:rsidRDefault="00052D5F" w:rsidP="00FF0787">
      <w:pPr>
        <w:spacing w:before="120"/>
        <w:contextualSpacing/>
        <w:rPr>
          <w:rFonts w:ascii="Consolas" w:hAnsi="Consolas"/>
          <w:color w:val="B4C6E7" w:themeColor="accent1" w:themeTint="66"/>
          <w:sz w:val="16"/>
          <w:szCs w:val="16"/>
        </w:rPr>
      </w:pPr>
      <w:r w:rsidRPr="00052D5F">
        <w:rPr>
          <w:rFonts w:ascii="Consolas" w:hAnsi="Consolas"/>
          <w:color w:val="B4C6E7" w:themeColor="accent1" w:themeTint="66"/>
          <w:sz w:val="16"/>
          <w:szCs w:val="16"/>
        </w:rPr>
        <w:t xml:space="preserve">  %57=Domain %57 ROW (%54)[%54,CONTENT],</w:t>
      </w:r>
    </w:p>
    <w:p w14:paraId="563156FF"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61=SqlCopy Name=R %61 Domain 80 From:%75 Alias=S copy from 93,</w:t>
      </w:r>
    </w:p>
    <w:p w14:paraId="38538F1E" w14:textId="77777777" w:rsidR="00052D5F" w:rsidRPr="00052D5F" w:rsidRDefault="00052D5F" w:rsidP="00FF0787">
      <w:pPr>
        <w:spacing w:before="120"/>
        <w:contextualSpacing/>
        <w:rPr>
          <w:rFonts w:ascii="Consolas" w:hAnsi="Consolas"/>
          <w:color w:val="B4C6E7" w:themeColor="accent1" w:themeTint="66"/>
          <w:sz w:val="16"/>
          <w:szCs w:val="16"/>
        </w:rPr>
      </w:pPr>
      <w:r w:rsidRPr="00052D5F">
        <w:rPr>
          <w:rFonts w:ascii="Consolas" w:hAnsi="Consolas"/>
          <w:color w:val="B4C6E7" w:themeColor="accent1" w:themeTint="66"/>
          <w:sz w:val="16"/>
          <w:szCs w:val="16"/>
        </w:rPr>
        <w:t xml:space="preserve">  %64=Domain %64 ROW (%61)[%61,CONTENT],</w:t>
      </w:r>
    </w:p>
    <w:p w14:paraId="505ACD00"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69=SqlCopy Name=A %69 Domain 29 From:%75 copy from 115,</w:t>
      </w:r>
    </w:p>
    <w:p w14:paraId="241B7F42" w14:textId="77777777" w:rsidR="00052D5F" w:rsidRPr="00052D5F" w:rsidRDefault="00052D5F" w:rsidP="00FF0787">
      <w:pPr>
        <w:spacing w:before="120"/>
        <w:contextualSpacing/>
        <w:rPr>
          <w:rFonts w:ascii="Consolas" w:hAnsi="Consolas"/>
          <w:color w:val="B4C6E7" w:themeColor="accent1" w:themeTint="66"/>
          <w:sz w:val="16"/>
          <w:szCs w:val="16"/>
        </w:rPr>
      </w:pPr>
      <w:r w:rsidRPr="00052D5F">
        <w:rPr>
          <w:rFonts w:ascii="Consolas" w:hAnsi="Consolas"/>
          <w:color w:val="B4C6E7" w:themeColor="accent1" w:themeTint="66"/>
          <w:sz w:val="16"/>
          <w:szCs w:val="16"/>
        </w:rPr>
        <w:t xml:space="preserve">  %72=Domain %72 ROW (%69)[%69,CONTENT],</w:t>
      </w:r>
    </w:p>
    <w:p w14:paraId="2F75BE5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74=Domain %74 TABLE (%54,%61,%69)</w:t>
      </w:r>
    </w:p>
    <w:p w14:paraId="4E2AF959"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54,Domain 29 INTEGER],[%61,Domain 80 CHAR],[%69,Domain 29 INTEGER],</w:t>
      </w:r>
    </w:p>
    <w:p w14:paraId="12732C28" w14:textId="77777777" w:rsidR="00052D5F" w:rsidRPr="004D7F80" w:rsidRDefault="00052D5F" w:rsidP="00FF0787">
      <w:pPr>
        <w:spacing w:before="120"/>
        <w:contextualSpacing/>
        <w:rPr>
          <w:rFonts w:ascii="Consolas" w:hAnsi="Consolas"/>
          <w:color w:val="FF0000"/>
          <w:sz w:val="16"/>
          <w:szCs w:val="16"/>
        </w:rPr>
      </w:pPr>
      <w:r w:rsidRPr="004D7F80">
        <w:rPr>
          <w:rFonts w:ascii="Consolas" w:hAnsi="Consolas"/>
          <w:color w:val="FF0000"/>
          <w:sz w:val="16"/>
          <w:szCs w:val="16"/>
        </w:rPr>
        <w:t xml:space="preserve">  %76=From %76:%77 where (#31) matches (%54=2) matching (%40=(%61),%61=(%40)) targets: 23=%79 </w:t>
      </w:r>
    </w:p>
    <w:p w14:paraId="3FB68014" w14:textId="77777777" w:rsidR="00052D5F" w:rsidRPr="004D7F80" w:rsidRDefault="00052D5F" w:rsidP="00FF0787">
      <w:pPr>
        <w:spacing w:before="120"/>
        <w:contextualSpacing/>
        <w:rPr>
          <w:rFonts w:ascii="Consolas" w:hAnsi="Consolas"/>
          <w:color w:val="FF0000"/>
          <w:sz w:val="16"/>
          <w:szCs w:val="16"/>
        </w:rPr>
      </w:pPr>
      <w:r w:rsidRPr="004D7F80">
        <w:rPr>
          <w:rFonts w:ascii="Consolas" w:hAnsi="Consolas"/>
          <w:color w:val="FF0000"/>
          <w:sz w:val="16"/>
          <w:szCs w:val="16"/>
        </w:rPr>
        <w:tab/>
        <w:t>Source: %90 Target=23,</w:t>
      </w:r>
    </w:p>
    <w:p w14:paraId="61C1505A"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77=Domain %77 TABLE (%54,%61,%69) Display=3</w:t>
      </w:r>
    </w:p>
    <w:p w14:paraId="724D1772"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1A2D832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78=Domain %78 TABLE (%54,%61,%69)</w:t>
      </w:r>
    </w:p>
    <w:p w14:paraId="0E4BA12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2F0F536B" w14:textId="77777777" w:rsidR="00052D5F" w:rsidRPr="007E17EE" w:rsidRDefault="00052D5F" w:rsidP="00FF0787">
      <w:pPr>
        <w:spacing w:before="120"/>
        <w:contextualSpacing/>
        <w:rPr>
          <w:rFonts w:ascii="Consolas" w:hAnsi="Consolas"/>
          <w:color w:val="FF0000"/>
          <w:sz w:val="16"/>
          <w:szCs w:val="16"/>
          <w:highlight w:val="yellow"/>
        </w:rPr>
      </w:pPr>
      <w:r>
        <w:rPr>
          <w:rFonts w:ascii="Consolas" w:hAnsi="Consolas"/>
          <w:color w:val="2F5496" w:themeColor="accent1" w:themeShade="BF"/>
          <w:sz w:val="16"/>
          <w:szCs w:val="16"/>
        </w:rPr>
        <w:t xml:space="preserve">  </w:t>
      </w:r>
      <w:r w:rsidRPr="007E17EE">
        <w:rPr>
          <w:rFonts w:ascii="Consolas" w:hAnsi="Consolas"/>
          <w:color w:val="FF0000"/>
          <w:sz w:val="16"/>
          <w:szCs w:val="16"/>
          <w:highlight w:val="yellow"/>
        </w:rPr>
        <w:t xml:space="preserve">%79=TableRowSet %79:%78 key (%54) where (#31) matches (%54=2) matching (%40=(%61),%61=(%40)) </w:t>
      </w:r>
    </w:p>
    <w:p w14:paraId="06079563" w14:textId="77777777" w:rsidR="00052D5F" w:rsidRPr="007E17EE" w:rsidRDefault="00052D5F" w:rsidP="00FF0787">
      <w:pPr>
        <w:spacing w:before="120"/>
        <w:contextualSpacing/>
        <w:rPr>
          <w:rFonts w:ascii="Consolas" w:hAnsi="Consolas"/>
          <w:color w:val="FF0000"/>
          <w:sz w:val="16"/>
          <w:szCs w:val="16"/>
          <w:highlight w:val="yellow"/>
        </w:rPr>
      </w:pPr>
      <w:r w:rsidRPr="007E17EE">
        <w:rPr>
          <w:rFonts w:ascii="Consolas" w:hAnsi="Consolas"/>
          <w:color w:val="FF0000"/>
          <w:sz w:val="16"/>
          <w:szCs w:val="16"/>
          <w:highlight w:val="yellow"/>
        </w:rPr>
        <w:tab/>
        <w:t xml:space="preserve">From: %76 Assigs:(UpdateAssignment Vbl: %69 Val: #21=True) SRow:(43,93,115) Target:23 </w:t>
      </w:r>
    </w:p>
    <w:p w14:paraId="478B1E02" w14:textId="77777777" w:rsidR="00052D5F" w:rsidRPr="007E17EE" w:rsidRDefault="00052D5F" w:rsidP="00FF0787">
      <w:pPr>
        <w:spacing w:before="120"/>
        <w:contextualSpacing/>
        <w:rPr>
          <w:rFonts w:ascii="Consolas" w:hAnsi="Consolas"/>
          <w:color w:val="FF0000"/>
          <w:sz w:val="16"/>
          <w:szCs w:val="16"/>
        </w:rPr>
      </w:pPr>
      <w:r w:rsidRPr="007E17EE">
        <w:rPr>
          <w:rFonts w:ascii="Consolas" w:hAnsi="Consolas"/>
          <w:color w:val="FF0000"/>
          <w:sz w:val="16"/>
          <w:szCs w:val="16"/>
          <w:highlight w:val="yellow"/>
        </w:rPr>
        <w:tab/>
        <w:t>Indexes: [(%54)=64],</w:t>
      </w:r>
    </w:p>
    <w:p w14:paraId="3646178A"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1=SelectStatement %81 Union=%51,</w:t>
      </w:r>
    </w:p>
    <w:p w14:paraId="186D913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2=Domain %82 TABLE (%54,%61,%69) Display=3</w:t>
      </w:r>
    </w:p>
    <w:p w14:paraId="57E5B56F"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30A73085"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3=Domain %83 TABLE (%54,%61,%69)</w:t>
      </w:r>
    </w:p>
    <w:p w14:paraId="173767A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7512AB97"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4=Domain %84 TABLE (%40,%41,%54,%69|%61) Display=4</w:t>
      </w:r>
    </w:p>
    <w:p w14:paraId="6551607C"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40,Domain 80 CHAR],[%41,Domain 29 INTEGER],[%54,Domain 29 INTEGER],</w:t>
      </w:r>
    </w:p>
    <w:p w14:paraId="1F086FB2"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69,Domain 29 INTEGER],[%61,Domain 80 CHAR],</w:t>
      </w:r>
    </w:p>
    <w:p w14:paraId="59F31DC6"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5=SqlValueExpr Name= %85 BOOLEAN  From:%45 Left:%40 Right:%61 %85(%40=%61),</w:t>
      </w:r>
    </w:p>
    <w:p w14:paraId="2234D04A"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6=SqlValueExpr Name= %86 BOOLEAN  Left:%40 Right:%61 %86(%40=%61),</w:t>
      </w:r>
    </w:p>
    <w:p w14:paraId="658DA035"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E17EE">
        <w:rPr>
          <w:rFonts w:ascii="Consolas" w:hAnsi="Consolas"/>
          <w:color w:val="B4C6E7" w:themeColor="accent1" w:themeTint="66"/>
          <w:sz w:val="16"/>
          <w:szCs w:val="16"/>
        </w:rPr>
        <w:t>%87=OrderedRowSet %87:%43 key (%40) order (%40) Source: %44,</w:t>
      </w:r>
    </w:p>
    <w:p w14:paraId="33D42DD1"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8=OrderedRowSet %88:%43 key (%40) order (%40) matching (%40=(%61),%61=(%40)) Source: %44,</w:t>
      </w:r>
    </w:p>
    <w:p w14:paraId="2A3745E9" w14:textId="77777777" w:rsidR="007E17EE" w:rsidRPr="007E17EE" w:rsidRDefault="00052D5F" w:rsidP="00FF0787">
      <w:pPr>
        <w:spacing w:before="120"/>
        <w:contextualSpacing/>
        <w:rPr>
          <w:rFonts w:ascii="Consolas" w:hAnsi="Consolas"/>
          <w:color w:val="B4C6E7" w:themeColor="accent1" w:themeTint="66"/>
          <w:sz w:val="16"/>
          <w:szCs w:val="16"/>
        </w:rPr>
      </w:pPr>
      <w:r w:rsidRPr="007E17EE">
        <w:rPr>
          <w:rFonts w:ascii="Consolas" w:hAnsi="Consolas"/>
          <w:color w:val="B4C6E7" w:themeColor="accent1" w:themeTint="66"/>
          <w:sz w:val="16"/>
          <w:szCs w:val="16"/>
        </w:rPr>
        <w:t xml:space="preserve">  %89=OrderedRowSet %89:%78 key (%61) order (%61) Source: %79,</w:t>
      </w:r>
    </w:p>
    <w:p w14:paraId="28047533"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52D5F" w:rsidRPr="00052D5F">
        <w:rPr>
          <w:rFonts w:ascii="Consolas" w:hAnsi="Consolas"/>
          <w:color w:val="2F5496" w:themeColor="accent1" w:themeShade="BF"/>
          <w:sz w:val="16"/>
          <w:szCs w:val="16"/>
        </w:rPr>
        <w:t xml:space="preserve">%90=OrderedRowSet %90:%78 key (%61) ordSpec (`60) order (%61) where (#31) matches (%54=2) </w:t>
      </w:r>
    </w:p>
    <w:p w14:paraId="7D48FD04"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00052D5F" w:rsidRPr="00052D5F">
        <w:rPr>
          <w:rFonts w:ascii="Consolas" w:hAnsi="Consolas"/>
          <w:color w:val="2F5496" w:themeColor="accent1" w:themeShade="BF"/>
          <w:sz w:val="16"/>
          <w:szCs w:val="16"/>
        </w:rPr>
        <w:t>matching (%40=(%61),%61=(%40)) Source: %79,</w:t>
      </w:r>
    </w:p>
    <w:p w14:paraId="78805F9E"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52D5F" w:rsidRPr="00052D5F">
        <w:rPr>
          <w:rFonts w:ascii="Consolas" w:hAnsi="Consolas"/>
          <w:color w:val="2F5496" w:themeColor="accent1" w:themeShade="BF"/>
          <w:sz w:val="16"/>
          <w:szCs w:val="16"/>
        </w:rPr>
        <w:t>%91=Domain %91 TABLE (%40,%41,%54,%69) Display=4</w:t>
      </w:r>
    </w:p>
    <w:p w14:paraId="7686D80A"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00052D5F" w:rsidRPr="00052D5F">
        <w:rPr>
          <w:rFonts w:ascii="Consolas" w:hAnsi="Consolas"/>
          <w:color w:val="2F5496" w:themeColor="accent1" w:themeShade="BF"/>
          <w:sz w:val="16"/>
          <w:szCs w:val="16"/>
        </w:rPr>
        <w:t>[%40,Domain 80 CHAR],[%41,Domain 29 INTEGER],[%54,Domain 29 INTEGER],</w:t>
      </w:r>
    </w:p>
    <w:p w14:paraId="29BAC99B"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00052D5F" w:rsidRPr="00052D5F">
        <w:rPr>
          <w:rFonts w:ascii="Consolas" w:hAnsi="Consolas"/>
          <w:color w:val="2F5496" w:themeColor="accent1" w:themeShade="BF"/>
          <w:sz w:val="16"/>
          <w:szCs w:val="16"/>
        </w:rPr>
        <w:t>[%69,Domain 29 INTEGER],</w:t>
      </w:r>
    </w:p>
    <w:p w14:paraId="05027E66" w14:textId="77777777" w:rsidR="007E17EE" w:rsidRDefault="007E17EE" w:rsidP="00FF0787">
      <w:pPr>
        <w:spacing w:before="120"/>
        <w:contextualSpacing/>
        <w:rPr>
          <w:rFonts w:ascii="Consolas" w:hAnsi="Consolas"/>
          <w:sz w:val="16"/>
          <w:szCs w:val="16"/>
        </w:rPr>
      </w:pPr>
      <w:r>
        <w:rPr>
          <w:rFonts w:ascii="Consolas" w:hAnsi="Consolas"/>
          <w:color w:val="2F5496" w:themeColor="accent1" w:themeShade="BF"/>
          <w:sz w:val="16"/>
          <w:szCs w:val="16"/>
        </w:rPr>
        <w:t xml:space="preserve">  </w:t>
      </w:r>
      <w:r w:rsidR="00052D5F" w:rsidRPr="00052D5F">
        <w:rPr>
          <w:rFonts w:ascii="Consolas" w:hAnsi="Consolas"/>
          <w:color w:val="2F5496" w:themeColor="accent1" w:themeShade="BF"/>
          <w:sz w:val="16"/>
          <w:szCs w:val="16"/>
        </w:rPr>
        <w:t>%92=SelectStatement %92 Union=%35</w:t>
      </w:r>
      <w:r w:rsidR="00052D5F" w:rsidRPr="00052D5F">
        <w:rPr>
          <w:rFonts w:ascii="Consolas" w:hAnsi="Consolas"/>
          <w:sz w:val="16"/>
          <w:szCs w:val="16"/>
        </w:rPr>
        <w:t>,</w:t>
      </w:r>
    </w:p>
    <w:p w14:paraId="2226E159" w14:textId="77777777" w:rsidR="007E17EE" w:rsidRDefault="007E17EE" w:rsidP="00FF0787">
      <w:pPr>
        <w:spacing w:before="120"/>
        <w:contextualSpacing/>
        <w:rPr>
          <w:rFonts w:ascii="Consolas" w:hAnsi="Consolas"/>
          <w:sz w:val="16"/>
          <w:szCs w:val="16"/>
        </w:rPr>
      </w:pPr>
      <w:r>
        <w:rPr>
          <w:rFonts w:ascii="Consolas" w:hAnsi="Consolas"/>
          <w:sz w:val="16"/>
          <w:szCs w:val="16"/>
        </w:rPr>
        <w:t xml:space="preserve">  </w:t>
      </w:r>
      <w:r w:rsidR="00052D5F" w:rsidRPr="00052D5F">
        <w:rPr>
          <w:rFonts w:ascii="Consolas" w:hAnsi="Consolas"/>
          <w:sz w:val="16"/>
          <w:szCs w:val="16"/>
        </w:rPr>
        <w:t>%93=Domain %93 TABLE (%40,%41,%54,%69) Display=4</w:t>
      </w:r>
    </w:p>
    <w:p w14:paraId="7B52B612" w14:textId="77777777" w:rsidR="007E17EE" w:rsidRDefault="007E17EE" w:rsidP="00FF0787">
      <w:pPr>
        <w:spacing w:before="120"/>
        <w:contextualSpacing/>
        <w:rPr>
          <w:rFonts w:ascii="Consolas" w:hAnsi="Consolas"/>
          <w:sz w:val="16"/>
          <w:szCs w:val="16"/>
        </w:rPr>
      </w:pPr>
      <w:r>
        <w:rPr>
          <w:rFonts w:ascii="Consolas" w:hAnsi="Consolas"/>
          <w:sz w:val="16"/>
          <w:szCs w:val="16"/>
        </w:rPr>
        <w:tab/>
      </w:r>
      <w:r w:rsidR="00052D5F" w:rsidRPr="00052D5F">
        <w:rPr>
          <w:rFonts w:ascii="Consolas" w:hAnsi="Consolas"/>
          <w:sz w:val="16"/>
          <w:szCs w:val="16"/>
        </w:rPr>
        <w:t>[%40,Domain 80 CHAR],[%41,Domain 29 INTEGER],[%54,Domain 29 INTEGER],</w:t>
      </w:r>
    </w:p>
    <w:p w14:paraId="32054CF7" w14:textId="77777777" w:rsidR="007E17EE" w:rsidRDefault="007E17EE" w:rsidP="00FF0787">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052D5F" w:rsidRPr="00052D5F">
        <w:rPr>
          <w:rFonts w:ascii="Consolas" w:hAnsi="Consolas"/>
          <w:sz w:val="16"/>
          <w:szCs w:val="16"/>
        </w:rPr>
        <w:t>[%69,Domain 29 INTEGER],</w:t>
      </w:r>
    </w:p>
    <w:p w14:paraId="55071CDA" w14:textId="77777777" w:rsidR="007E17EE" w:rsidRDefault="007E17EE" w:rsidP="00FF0787">
      <w:pPr>
        <w:spacing w:before="120"/>
        <w:contextualSpacing/>
        <w:rPr>
          <w:rFonts w:ascii="Consolas" w:hAnsi="Consolas"/>
          <w:sz w:val="16"/>
          <w:szCs w:val="16"/>
        </w:rPr>
      </w:pPr>
      <w:r>
        <w:rPr>
          <w:rFonts w:ascii="Consolas" w:hAnsi="Consolas"/>
          <w:sz w:val="16"/>
          <w:szCs w:val="16"/>
        </w:rPr>
        <w:t xml:space="preserve">  </w:t>
      </w:r>
      <w:r w:rsidR="00052D5F" w:rsidRPr="00052D5F">
        <w:rPr>
          <w:rFonts w:ascii="Consolas" w:hAnsi="Consolas"/>
          <w:sz w:val="16"/>
          <w:szCs w:val="16"/>
        </w:rPr>
        <w:t>%94=Domain %94 TABLE (%40,%41,%54,%69)</w:t>
      </w:r>
    </w:p>
    <w:p w14:paraId="607391EB" w14:textId="26EA3C9C" w:rsidR="007E17EE" w:rsidRDefault="007E17EE" w:rsidP="00FF0787">
      <w:pPr>
        <w:spacing w:before="120"/>
        <w:contextualSpacing/>
        <w:rPr>
          <w:rFonts w:ascii="Consolas" w:hAnsi="Consolas"/>
          <w:sz w:val="16"/>
          <w:szCs w:val="16"/>
        </w:rPr>
      </w:pPr>
      <w:r>
        <w:rPr>
          <w:rFonts w:ascii="Consolas" w:hAnsi="Consolas"/>
          <w:sz w:val="16"/>
          <w:szCs w:val="16"/>
        </w:rPr>
        <w:tab/>
      </w:r>
      <w:r w:rsidR="00052D5F" w:rsidRPr="00052D5F">
        <w:rPr>
          <w:rFonts w:ascii="Consolas" w:hAnsi="Consolas"/>
          <w:sz w:val="16"/>
          <w:szCs w:val="16"/>
        </w:rPr>
        <w:t>[%40,Domain 80 CHAR],[%41,Domain 29 INTEGER],[%54,Domain 29 INTEGER],</w:t>
      </w:r>
    </w:p>
    <w:p w14:paraId="4B7F1F36" w14:textId="03240205" w:rsidR="005A76FA" w:rsidRPr="00ED7C76" w:rsidRDefault="007E17EE" w:rsidP="00FF0787">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052D5F" w:rsidRPr="00052D5F">
        <w:rPr>
          <w:rFonts w:ascii="Consolas" w:hAnsi="Consolas"/>
          <w:sz w:val="16"/>
          <w:szCs w:val="16"/>
        </w:rPr>
        <w:t>[%69,Domain 29 INTEGER])}</w:t>
      </w:r>
      <w:r w:rsidR="00E766F7" w:rsidRPr="00E766F7">
        <w:rPr>
          <w:rFonts w:ascii="Consolas" w:hAnsi="Consolas"/>
          <w:sz w:val="16"/>
          <w:szCs w:val="16"/>
        </w:rPr>
        <w:t>)</w:t>
      </w:r>
      <w:r w:rsidR="00FF0787" w:rsidRPr="00ED7C76">
        <w:rPr>
          <w:rFonts w:ascii="Consolas" w:hAnsi="Consolas"/>
          <w:sz w:val="16"/>
          <w:szCs w:val="16"/>
        </w:rPr>
        <w:t>}</w:t>
      </w:r>
    </w:p>
    <w:p w14:paraId="037A23EE" w14:textId="6C57E503" w:rsidR="004A1A31" w:rsidRDefault="0036070E" w:rsidP="00342B99">
      <w:pPr>
        <w:spacing w:before="120"/>
        <w:rPr>
          <w:sz w:val="20"/>
          <w:szCs w:val="20"/>
        </w:rPr>
      </w:pPr>
      <w:r w:rsidRPr="00A542C1">
        <w:rPr>
          <w:sz w:val="20"/>
          <w:szCs w:val="20"/>
        </w:rPr>
        <w:lastRenderedPageBreak/>
        <w:t xml:space="preserve">This starts an Activation </w:t>
      </w:r>
      <w:r w:rsidR="00A542C1">
        <w:rPr>
          <w:sz w:val="20"/>
          <w:szCs w:val="20"/>
        </w:rPr>
        <w:t>3</w:t>
      </w:r>
      <w:r w:rsidR="00342B99">
        <w:rPr>
          <w:sz w:val="20"/>
          <w:szCs w:val="20"/>
        </w:rPr>
        <w:t>2</w:t>
      </w:r>
      <w:r w:rsidR="00A542C1">
        <w:rPr>
          <w:sz w:val="20"/>
          <w:szCs w:val="20"/>
        </w:rPr>
        <w:t xml:space="preserve"> to handle the update, and calls #1.Obey()</w:t>
      </w:r>
      <w:r w:rsidR="00342B99">
        <w:rPr>
          <w:sz w:val="20"/>
          <w:szCs w:val="20"/>
        </w:rPr>
        <w:t>. This sets up TableActivations for the two targets %</w:t>
      </w:r>
      <w:r w:rsidR="007E17EE">
        <w:rPr>
          <w:sz w:val="20"/>
          <w:szCs w:val="20"/>
        </w:rPr>
        <w:t>44</w:t>
      </w:r>
      <w:r w:rsidR="00342B99">
        <w:rPr>
          <w:sz w:val="20"/>
          <w:szCs w:val="20"/>
        </w:rPr>
        <w:t xml:space="preserve"> and %</w:t>
      </w:r>
      <w:r w:rsidR="007E17EE">
        <w:rPr>
          <w:sz w:val="20"/>
          <w:szCs w:val="20"/>
        </w:rPr>
        <w:t>79</w:t>
      </w:r>
      <w:r w:rsidR="00342B99">
        <w:rPr>
          <w:sz w:val="20"/>
          <w:szCs w:val="20"/>
        </w:rPr>
        <w:t xml:space="preserve"> of the Join</w:t>
      </w:r>
      <w:r w:rsidR="00437A0C">
        <w:rPr>
          <w:sz w:val="20"/>
          <w:szCs w:val="20"/>
        </w:rPr>
        <w:t xml:space="preserve"> (both targets are simple tables)</w:t>
      </w:r>
      <w:r w:rsidR="00342B99">
        <w:rPr>
          <w:sz w:val="20"/>
          <w:szCs w:val="20"/>
        </w:rPr>
        <w:t>, and each constructs a TransitionRowset whose cursors give the desired updates</w:t>
      </w:r>
      <w:r w:rsidR="00437A0C">
        <w:rPr>
          <w:sz w:val="20"/>
          <w:szCs w:val="20"/>
        </w:rPr>
        <w:t>:</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55F706C3" w:rsidR="000C2827" w:rsidRDefault="000C2827" w:rsidP="008376D5">
            <w:pPr>
              <w:jc w:val="both"/>
              <w:rPr>
                <w:sz w:val="20"/>
                <w:szCs w:val="20"/>
                <w:lang w:val="en-GB"/>
              </w:rPr>
            </w:pPr>
            <w:r>
              <w:rPr>
                <w:sz w:val="20"/>
                <w:szCs w:val="20"/>
                <w:lang w:val="en-GB"/>
              </w:rPr>
              <w:t>606</w:t>
            </w:r>
          </w:p>
        </w:tc>
        <w:tc>
          <w:tcPr>
            <w:tcW w:w="2247" w:type="dxa"/>
            <w:shd w:val="clear" w:color="auto" w:fill="auto"/>
          </w:tcPr>
          <w:p w14:paraId="3A5CE080" w14:textId="49265DB5" w:rsidR="000C2827" w:rsidRPr="00421A2E" w:rsidRDefault="000C2827" w:rsidP="008376D5">
            <w:pPr>
              <w:jc w:val="both"/>
              <w:rPr>
                <w:sz w:val="20"/>
                <w:szCs w:val="20"/>
                <w:lang w:val="en-GB"/>
              </w:rPr>
            </w:pPr>
            <w:r>
              <w:rPr>
                <w:sz w:val="20"/>
                <w:szCs w:val="20"/>
              </w:rPr>
              <w:t>Update 505[403]</w:t>
            </w:r>
          </w:p>
        </w:tc>
        <w:tc>
          <w:tcPr>
            <w:tcW w:w="5068" w:type="dxa"/>
            <w:shd w:val="clear" w:color="auto" w:fill="auto"/>
          </w:tcPr>
          <w:p w14:paraId="181D4FC4" w14:textId="29FD168B" w:rsidR="000C2827" w:rsidRPr="0059152B" w:rsidRDefault="000C2827" w:rsidP="008376D5">
            <w:pPr>
              <w:rPr>
                <w:sz w:val="20"/>
                <w:szCs w:val="20"/>
              </w:rPr>
            </w:pPr>
            <w:r>
              <w:rPr>
                <w:sz w:val="20"/>
                <w:szCs w:val="20"/>
              </w:rPr>
              <w:t xml:space="preserve">410=Fifty.433=50 Prev:359 </w:t>
            </w:r>
          </w:p>
        </w:tc>
      </w:tr>
      <w:tr w:rsidR="000C2827" w:rsidRPr="0059152B" w14:paraId="09C029E5" w14:textId="77777777" w:rsidTr="008376D5">
        <w:tc>
          <w:tcPr>
            <w:tcW w:w="988" w:type="dxa"/>
            <w:shd w:val="clear" w:color="auto" w:fill="auto"/>
          </w:tcPr>
          <w:p w14:paraId="7A05DD38" w14:textId="31413532" w:rsidR="000C2827" w:rsidRDefault="000C2827" w:rsidP="008376D5">
            <w:pPr>
              <w:jc w:val="both"/>
              <w:rPr>
                <w:sz w:val="20"/>
                <w:szCs w:val="20"/>
                <w:lang w:val="en-GB"/>
              </w:rPr>
            </w:pPr>
            <w:r>
              <w:rPr>
                <w:sz w:val="20"/>
                <w:szCs w:val="20"/>
                <w:lang w:val="en-GB"/>
              </w:rPr>
              <w:t>638</w:t>
            </w:r>
          </w:p>
        </w:tc>
        <w:tc>
          <w:tcPr>
            <w:tcW w:w="2247" w:type="dxa"/>
            <w:shd w:val="clear" w:color="auto" w:fill="auto"/>
          </w:tcPr>
          <w:p w14:paraId="4E04B6FD" w14:textId="6C86779D" w:rsidR="000C2827" w:rsidRDefault="000C2827" w:rsidP="008376D5">
            <w:pPr>
              <w:jc w:val="both"/>
              <w:rPr>
                <w:sz w:val="20"/>
                <w:szCs w:val="20"/>
              </w:rPr>
            </w:pPr>
            <w:r>
              <w:rPr>
                <w:sz w:val="20"/>
                <w:szCs w:val="20"/>
              </w:rPr>
              <w:t>Update 359[23]</w:t>
            </w:r>
          </w:p>
        </w:tc>
        <w:tc>
          <w:tcPr>
            <w:tcW w:w="5068" w:type="dxa"/>
            <w:shd w:val="clear" w:color="auto" w:fill="auto"/>
          </w:tcPr>
          <w:p w14:paraId="25ECD550" w14:textId="45824EA9" w:rsidR="000C2827" w:rsidRDefault="000C2827" w:rsidP="008376D5">
            <w:pPr>
              <w:rPr>
                <w:sz w:val="20"/>
                <w:szCs w:val="20"/>
              </w:rPr>
            </w:pPr>
            <w:r>
              <w:rPr>
                <w:sz w:val="20"/>
                <w:szCs w:val="20"/>
              </w:rPr>
              <w:t>32=2,93=Fifty,115=21 Prev:359</w:t>
            </w:r>
          </w:p>
        </w:tc>
      </w:tr>
    </w:tbl>
    <w:p w14:paraId="3A41C1B4" w14:textId="2226A198" w:rsidR="004A1A31" w:rsidRDefault="008533D8" w:rsidP="008533D8">
      <w:pPr>
        <w:pStyle w:val="Heading2"/>
      </w:pPr>
      <w:bookmarkStart w:id="146" w:name="_Toc94617500"/>
      <w:r>
        <w:t>6.7 Prepared Statement implementation</w:t>
      </w:r>
      <w:bookmarkEnd w:id="146"/>
    </w:p>
    <w:p w14:paraId="3F1219CA" w14:textId="6E9E92FA" w:rsidR="008533D8" w:rsidRDefault="008533D8" w:rsidP="003A0811">
      <w:pPr>
        <w:spacing w:before="120"/>
        <w:rPr>
          <w:sz w:val="20"/>
          <w:szCs w:val="20"/>
        </w:rPr>
      </w:pPr>
      <w:r>
        <w:rPr>
          <w:sz w:val="20"/>
          <w:szCs w:val="20"/>
        </w:rPr>
        <w:t>For completeness, here is an example showing the implementation of PreparedStatement, again based on one of the steps in test12 with commit.</w:t>
      </w:r>
    </w:p>
    <w:p w14:paraId="4D8D3505" w14:textId="204A0C83" w:rsidR="00471749" w:rsidRDefault="00471749" w:rsidP="00471749">
      <w:pPr>
        <w:autoSpaceDE w:val="0"/>
        <w:autoSpaceDN w:val="0"/>
        <w:adjustRightInd w:val="0"/>
        <w:spacing w:before="120"/>
        <w:rPr>
          <w:rFonts w:ascii="Consolas" w:hAnsi="Consolas" w:cs="Consolas"/>
          <w:color w:val="000000"/>
          <w:sz w:val="19"/>
          <w:szCs w:val="19"/>
          <w:lang w:val="en-GB" w:eastAsia="en-GB"/>
        </w:rPr>
      </w:pPr>
      <w:r>
        <w:rPr>
          <w:sz w:val="20"/>
          <w:szCs w:val="20"/>
        </w:rPr>
        <w:t>This test sets up a prepared statement Upd1 a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update sce set a=? where b=?"</w:t>
      </w:r>
      <w:r w:rsidRPr="00471749">
        <w:rPr>
          <w:rFonts w:ascii="Consolas" w:hAnsi="Consolas" w:cs="Consolas"/>
          <w:color w:val="000000"/>
          <w:sz w:val="20"/>
          <w:szCs w:val="20"/>
          <w:lang w:val="en-GB" w:eastAsia="en-GB"/>
        </w:rPr>
        <w:t>,</w:t>
      </w:r>
      <w:r>
        <w:rPr>
          <w:rFonts w:ascii="Consolas" w:hAnsi="Consolas" w:cs="Consolas"/>
          <w:color w:val="000000"/>
          <w:sz w:val="19"/>
          <w:szCs w:val="19"/>
          <w:lang w:val="en-GB" w:eastAsia="en-GB"/>
        </w:rPr>
        <w:t xml:space="preserve"> </w:t>
      </w:r>
      <w:r w:rsidRPr="00471749">
        <w:rPr>
          <w:color w:val="000000"/>
          <w:sz w:val="20"/>
          <w:szCs w:val="20"/>
          <w:lang w:val="en-GB" w:eastAsia="en-GB"/>
        </w:rPr>
        <w:t>and a bit later Execute</w:t>
      </w:r>
      <w:r>
        <w:rPr>
          <w:color w:val="000000"/>
          <w:sz w:val="20"/>
          <w:szCs w:val="20"/>
          <w:lang w:val="en-GB" w:eastAsia="en-GB"/>
        </w:rPr>
        <w:t>s the prepared statement</w:t>
      </w:r>
      <w:r w:rsidRPr="00471749">
        <w:rPr>
          <w:color w:val="000000"/>
          <w:sz w:val="20"/>
          <w:szCs w:val="20"/>
          <w:lang w:val="en-GB" w:eastAsia="en-GB"/>
        </w:rPr>
        <w:t xml:space="preserve"> Upd1 with parameter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w:t>
      </w:r>
      <w:r w:rsidRPr="00471749">
        <w:rPr>
          <w:rFonts w:ascii="Consolas" w:hAnsi="Consolas" w:cs="Consolas"/>
          <w:color w:val="000000"/>
          <w:sz w:val="20"/>
          <w:szCs w:val="20"/>
          <w:lang w:val="en-GB" w:eastAsia="en-GB"/>
        </w:rPr>
        <w:t xml:space="preserve"> + 6, </w:t>
      </w:r>
      <w:r w:rsidRPr="00471749">
        <w:rPr>
          <w:rFonts w:ascii="Consolas" w:hAnsi="Consolas" w:cs="Consolas"/>
          <w:color w:val="A31515"/>
          <w:sz w:val="20"/>
          <w:szCs w:val="20"/>
          <w:lang w:val="en-GB" w:eastAsia="en-GB"/>
        </w:rPr>
        <w:t>"'HalfDozen'"</w:t>
      </w:r>
      <w:r w:rsidRPr="00471749">
        <w:rPr>
          <w:rFonts w:ascii="Consolas" w:hAnsi="Consolas" w:cs="Consolas"/>
          <w:color w:val="000000"/>
          <w:sz w:val="20"/>
          <w:szCs w:val="20"/>
          <w:lang w:val="en-GB" w:eastAsia="en-GB"/>
        </w:rPr>
        <w:t>.</w:t>
      </w:r>
    </w:p>
    <w:p w14:paraId="7610692E" w14:textId="1A7890DC" w:rsidR="008533D8" w:rsidRDefault="008533D8" w:rsidP="003A0811">
      <w:pPr>
        <w:spacing w:before="120"/>
        <w:rPr>
          <w:sz w:val="20"/>
          <w:szCs w:val="20"/>
        </w:rPr>
      </w:pPr>
      <w:r>
        <w:rPr>
          <w:sz w:val="20"/>
          <w:szCs w:val="20"/>
        </w:rPr>
        <w:t xml:space="preserve">Start PyrrhoSvr with a breakpoint in Parse.cs </w:t>
      </w:r>
      <w:r w:rsidR="00471749">
        <w:rPr>
          <w:sz w:val="20"/>
          <w:szCs w:val="20"/>
        </w:rPr>
        <w:t>near the end of the</w:t>
      </w:r>
      <w:r>
        <w:rPr>
          <w:sz w:val="20"/>
          <w:szCs w:val="20"/>
        </w:rPr>
        <w:t xml:space="preserve"> ParseSql(PreparedStatement..) method</w:t>
      </w:r>
      <w:r w:rsidR="00471749">
        <w:rPr>
          <w:sz w:val="20"/>
          <w:szCs w:val="20"/>
        </w:rPr>
        <w:t xml:space="preserve"> just before the call to QParams().</w:t>
      </w:r>
    </w:p>
    <w:p w14:paraId="1CA93D46" w14:textId="77777777" w:rsidR="008533D8" w:rsidRDefault="008533D8" w:rsidP="003A0811">
      <w:pPr>
        <w:spacing w:before="120"/>
        <w:rPr>
          <w:sz w:val="20"/>
          <w:szCs w:val="20"/>
        </w:rPr>
      </w:pPr>
      <w:r>
        <w:rPr>
          <w:sz w:val="20"/>
          <w:szCs w:val="20"/>
        </w:rPr>
        <w:t>If we run the PyrrhoTest application with command arguments</w:t>
      </w:r>
    </w:p>
    <w:p w14:paraId="4C858CAC" w14:textId="3AFC4A75" w:rsidR="008533D8" w:rsidRPr="008533D8" w:rsidRDefault="008533D8" w:rsidP="003A0811">
      <w:pPr>
        <w:spacing w:before="120"/>
        <w:rPr>
          <w:rFonts w:ascii="Consolas" w:hAnsi="Consolas"/>
          <w:sz w:val="20"/>
          <w:szCs w:val="20"/>
        </w:rPr>
      </w:pPr>
      <w:r w:rsidRPr="008533D8">
        <w:rPr>
          <w:rFonts w:ascii="Consolas" w:hAnsi="Consolas"/>
          <w:sz w:val="20"/>
          <w:szCs w:val="20"/>
        </w:rPr>
        <w:t>PyrrhoTest 12 0 commit</w:t>
      </w:r>
    </w:p>
    <w:p w14:paraId="05B8222C" w14:textId="77777777" w:rsidR="001424A0" w:rsidRDefault="00471749" w:rsidP="003A0811">
      <w:pPr>
        <w:spacing w:before="120"/>
        <w:rPr>
          <w:sz w:val="20"/>
          <w:szCs w:val="20"/>
        </w:rPr>
      </w:pPr>
      <w:r>
        <w:rPr>
          <w:sz w:val="20"/>
          <w:szCs w:val="20"/>
        </w:rPr>
        <w:t xml:space="preserve">From sec 3.4.2 we know that the parsing of prepared statements </w:t>
      </w:r>
      <w:r w:rsidR="001424A0">
        <w:rPr>
          <w:sz w:val="20"/>
          <w:szCs w:val="20"/>
        </w:rPr>
        <w:t xml:space="preserve">uses only heap uids, in a semi-persistent range of the heap space. </w:t>
      </w:r>
    </w:p>
    <w:p w14:paraId="22B52D95" w14:textId="667D9AE0" w:rsidR="008533D8" w:rsidRDefault="008533D8" w:rsidP="003A0811">
      <w:pPr>
        <w:spacing w:before="120"/>
        <w:rPr>
          <w:sz w:val="20"/>
          <w:szCs w:val="20"/>
        </w:rPr>
      </w:pPr>
      <w:r>
        <w:rPr>
          <w:sz w:val="20"/>
          <w:szCs w:val="20"/>
        </w:rPr>
        <w:t xml:space="preserve">The second time the breakpoint in PyrrhoSvr is hit, </w:t>
      </w:r>
      <w:r w:rsidR="001424A0">
        <w:rPr>
          <w:sz w:val="20"/>
          <w:szCs w:val="20"/>
        </w:rPr>
        <w:t xml:space="preserve">we see that </w:t>
      </w:r>
      <w:r>
        <w:rPr>
          <w:sz w:val="20"/>
          <w:szCs w:val="20"/>
        </w:rPr>
        <w:t>the PreparedStatement pre is</w:t>
      </w:r>
    </w:p>
    <w:p w14:paraId="29040609" w14:textId="6D1BE8DB" w:rsidR="008533D8" w:rsidRPr="00471749" w:rsidRDefault="00471749" w:rsidP="003A0811">
      <w:pPr>
        <w:spacing w:before="120"/>
        <w:rPr>
          <w:rFonts w:ascii="Consolas" w:hAnsi="Consolas"/>
          <w:sz w:val="16"/>
          <w:szCs w:val="16"/>
        </w:rPr>
      </w:pPr>
      <w:r w:rsidRPr="00471749">
        <w:rPr>
          <w:rFonts w:ascii="Consolas" w:hAnsi="Consolas"/>
          <w:sz w:val="16"/>
          <w:szCs w:val="16"/>
        </w:rPr>
        <w:t>{PreparedStatement %42 Target: UpdateSearch %21 Target: %22 Params: %30,%39}</w:t>
      </w:r>
    </w:p>
    <w:p w14:paraId="62C10D2C" w14:textId="48A0740B" w:rsidR="00471749" w:rsidRDefault="00471749" w:rsidP="003A0811">
      <w:pPr>
        <w:spacing w:before="120"/>
        <w:rPr>
          <w:sz w:val="20"/>
          <w:szCs w:val="20"/>
        </w:rPr>
      </w:pPr>
      <w:r>
        <w:rPr>
          <w:sz w:val="20"/>
          <w:szCs w:val="20"/>
        </w:rPr>
        <w:t xml:space="preserve">and </w:t>
      </w:r>
      <w:r w:rsidR="001424A0">
        <w:rPr>
          <w:sz w:val="20"/>
          <w:szCs w:val="20"/>
        </w:rPr>
        <w:t>its framing has been simply added to the current context:</w:t>
      </w:r>
    </w:p>
    <w:p w14:paraId="69E011DB" w14:textId="77777777" w:rsidR="00471749" w:rsidRDefault="00471749" w:rsidP="003A0811">
      <w:pPr>
        <w:spacing w:before="120"/>
        <w:rPr>
          <w:rFonts w:ascii="Consolas" w:hAnsi="Consolas"/>
          <w:sz w:val="16"/>
          <w:szCs w:val="16"/>
        </w:rPr>
      </w:pPr>
      <w:r w:rsidRPr="00471749">
        <w:rPr>
          <w:rFonts w:ascii="Consolas" w:hAnsi="Consolas"/>
          <w:sz w:val="16"/>
          <w:szCs w:val="16"/>
        </w:rPr>
        <w:t>{(23=Table Name=SCE 23 Definer=-502 Ppos=23:-538 Indexes:((45)66) KeyCols: (45=True),</w:t>
      </w:r>
    </w:p>
    <w:p w14:paraId="07B64062"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1=Domain 31 INTEGER,</w:t>
      </w:r>
    </w:p>
    <w:p w14:paraId="19639D51"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45=TableColumn 45 Definer=-502 Ppos=45 31 Table=23,</w:t>
      </w:r>
    </w:p>
    <w:p w14:paraId="0E0E917E"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84=Domain 84 CHAR,</w:t>
      </w:r>
    </w:p>
    <w:p w14:paraId="706B6CF8"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97=TableColumn 97 Definer=-502 Ppos=97 84 Table=23,</w:t>
      </w:r>
    </w:p>
    <w:p w14:paraId="2CEC71E2" w14:textId="77777777" w:rsidR="001424A0"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1=UpdateSearch %21 Target: %22,</w:t>
      </w:r>
    </w:p>
    <w:p w14:paraId="2E319566" w14:textId="41504E11" w:rsidR="00471749" w:rsidRDefault="001424A0" w:rsidP="003A0811">
      <w:pPr>
        <w:spacing w:before="120"/>
        <w:contextualSpacing/>
        <w:rPr>
          <w:rFonts w:ascii="Consolas" w:hAnsi="Consolas"/>
          <w:sz w:val="16"/>
          <w:szCs w:val="16"/>
        </w:rPr>
      </w:pPr>
      <w:r>
        <w:rPr>
          <w:rFonts w:ascii="Consolas" w:hAnsi="Consolas"/>
          <w:sz w:val="16"/>
          <w:szCs w:val="16"/>
        </w:rPr>
        <w:t xml:space="preserve">  </w:t>
      </w:r>
      <w:r w:rsidR="00471749" w:rsidRPr="00471749">
        <w:rPr>
          <w:rFonts w:ascii="Consolas" w:hAnsi="Consolas"/>
          <w:sz w:val="16"/>
          <w:szCs w:val="16"/>
        </w:rPr>
        <w:t xml:space="preserve">%22=From %22:%25(%23,%24) where (%37) matches (%24=?%39) targets: 23=%27 Source: %27 </w:t>
      </w:r>
      <w:r>
        <w:rPr>
          <w:rFonts w:ascii="Consolas" w:hAnsi="Consolas"/>
          <w:sz w:val="16"/>
          <w:szCs w:val="16"/>
        </w:rPr>
        <w:tab/>
      </w:r>
      <w:r w:rsidR="00471749" w:rsidRPr="00471749">
        <w:rPr>
          <w:rFonts w:ascii="Consolas" w:hAnsi="Consolas"/>
          <w:sz w:val="16"/>
          <w:szCs w:val="16"/>
        </w:rPr>
        <w:t>Assigs:(UpdateAssignment Vbl: %23 Val: %30=True) Target=23,</w:t>
      </w:r>
    </w:p>
    <w:p w14:paraId="254137D9"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3=SqlCopy Name=A %23 From:%22 Domain 31 INTEGER copy from 45,</w:t>
      </w:r>
    </w:p>
    <w:p w14:paraId="286D6078"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4=SqlCopy Name=B %24 From:%22 Domain 84 CHAR copy from 97,</w:t>
      </w:r>
    </w:p>
    <w:p w14:paraId="0AF45703"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5=Domain %25 TABLE (%23,%24) Display=2,</w:t>
      </w:r>
    </w:p>
    <w:p w14:paraId="09C78EA9"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6=Domain %26 TABLE (%23,%24),</w:t>
      </w:r>
    </w:p>
    <w:p w14:paraId="75A23F24"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7=TableRowSet %27:%26(%23,%24) SRow:(45,97) Target:23,</w:t>
      </w:r>
    </w:p>
    <w:p w14:paraId="4F0B9D31"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0=?%30,</w:t>
      </w:r>
    </w:p>
    <w:p w14:paraId="00CE4812"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7=SqlValueExpr Name= %37 Left:%24 BOOLEAN Right:%39 %37(%24=%39),</w:t>
      </w:r>
    </w:p>
    <w:p w14:paraId="37F03E6C"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9=?%39,</w:t>
      </w:r>
    </w:p>
    <w:p w14:paraId="742EC8B1" w14:textId="4D0E37F5" w:rsidR="00471749" w:rsidRP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42=PreparedStatement %42 Target: UpdateSearch %21 Target: %22 Params: %30,%39)}</w:t>
      </w:r>
    </w:p>
    <w:p w14:paraId="0563903A" w14:textId="41F12E35" w:rsidR="00471749" w:rsidRPr="001424A0" w:rsidRDefault="001424A0" w:rsidP="003A0811">
      <w:pPr>
        <w:spacing w:before="120"/>
        <w:rPr>
          <w:sz w:val="20"/>
          <w:szCs w:val="20"/>
        </w:rPr>
      </w:pPr>
      <w:r w:rsidRPr="001424A0">
        <w:rPr>
          <w:sz w:val="20"/>
          <w:szCs w:val="20"/>
        </w:rPr>
        <w:t>Step over the call to QParams, and cx.obs has become</w:t>
      </w:r>
    </w:p>
    <w:p w14:paraId="0AAC585A" w14:textId="77777777" w:rsidR="001424A0" w:rsidRPr="001424A0" w:rsidRDefault="001424A0" w:rsidP="003A0811">
      <w:pPr>
        <w:spacing w:before="120"/>
        <w:rPr>
          <w:rFonts w:ascii="Consolas" w:hAnsi="Consolas"/>
          <w:color w:val="808080" w:themeColor="background1" w:themeShade="80"/>
          <w:sz w:val="16"/>
          <w:szCs w:val="16"/>
        </w:rPr>
      </w:pPr>
      <w:r w:rsidRPr="001424A0">
        <w:rPr>
          <w:rFonts w:ascii="Consolas" w:hAnsi="Consolas"/>
          <w:sz w:val="16"/>
          <w:szCs w:val="16"/>
        </w:rPr>
        <w:t>{(</w:t>
      </w:r>
      <w:r w:rsidRPr="001424A0">
        <w:rPr>
          <w:rFonts w:ascii="Consolas" w:hAnsi="Consolas"/>
          <w:color w:val="808080" w:themeColor="background1" w:themeShade="80"/>
          <w:sz w:val="16"/>
          <w:szCs w:val="16"/>
        </w:rPr>
        <w:t>23=Table Name=SCE 23 Definer=-502 Ppos=23:-538 Indexes:((45)66) KeyCols: (45=True),</w:t>
      </w:r>
    </w:p>
    <w:p w14:paraId="4C91EC3A"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31=Domain 31 INTEGER,</w:t>
      </w:r>
    </w:p>
    <w:p w14:paraId="0FFD11E5"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45=TableColumn 45 Definer=-502 Ppos=45 31 Table=23,</w:t>
      </w:r>
    </w:p>
    <w:p w14:paraId="28B19602"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84=Domain 84 CHAR,</w:t>
      </w:r>
    </w:p>
    <w:p w14:paraId="3C352545"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97=TableColumn 97 Definer=-502 Ppos=97 84 Table=23,</w:t>
      </w:r>
    </w:p>
    <w:p w14:paraId="10F2B89A"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1=UpdateSearch %21 Target: %22,</w:t>
      </w:r>
    </w:p>
    <w:p w14:paraId="02F8144F"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 xml:space="preserve">  %22=From %22:%25(%23,%24) where (%37) matches (%24=HalfDozen) targets: 23=%27 Source: %27 </w:t>
      </w:r>
    </w:p>
    <w:p w14:paraId="3893D200"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ab/>
        <w:t>Assigs:(UpdateAssignment Vbl: %23 Val: %30=True) Target=23,</w:t>
      </w:r>
    </w:p>
    <w:p w14:paraId="453E2C71"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3=SqlCopy Name=A %23 From:%22 Domain 31 INTEGER copy from 45,</w:t>
      </w:r>
    </w:p>
    <w:p w14:paraId="1C870743"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4=SqlCopy Name=B %24 From:%22 Domain 84 CHAR copy from 97,</w:t>
      </w:r>
    </w:p>
    <w:p w14:paraId="1D8E8937"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5=Domain %25 TABLE (%23,%24) Display=2,</w:t>
      </w:r>
    </w:p>
    <w:p w14:paraId="0F82E5ED"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6=Domain %26 TABLE (%23,%24),</w:t>
      </w:r>
    </w:p>
    <w:p w14:paraId="3BA2EF78"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7=TableRowSet %27:%26(%23,%24) SRow:(45,97) Target:23,</w:t>
      </w:r>
    </w:p>
    <w:p w14:paraId="678D223A"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 xml:space="preserve">  %30=6,</w:t>
      </w:r>
    </w:p>
    <w:p w14:paraId="7A957F7C" w14:textId="77777777" w:rsidR="001424A0" w:rsidRDefault="001424A0" w:rsidP="003A0811">
      <w:pPr>
        <w:spacing w:before="120"/>
        <w:contextualSpacing/>
        <w:rPr>
          <w:rFonts w:ascii="Consolas" w:hAnsi="Consolas"/>
          <w:sz w:val="16"/>
          <w:szCs w:val="16"/>
        </w:rPr>
      </w:pPr>
      <w:r>
        <w:rPr>
          <w:rFonts w:ascii="Consolas" w:hAnsi="Consolas"/>
          <w:sz w:val="16"/>
          <w:szCs w:val="16"/>
        </w:rPr>
        <w:t xml:space="preserve">  </w:t>
      </w:r>
      <w:r w:rsidRPr="001424A0">
        <w:rPr>
          <w:rFonts w:ascii="Consolas" w:hAnsi="Consolas"/>
          <w:color w:val="808080" w:themeColor="background1" w:themeShade="80"/>
          <w:sz w:val="16"/>
          <w:szCs w:val="16"/>
        </w:rPr>
        <w:t>%37=SqlValueExpr Name= %37 Left:%24 BOOLEAN Right:%39 %37(%24=%39),</w:t>
      </w:r>
    </w:p>
    <w:p w14:paraId="633C4EB2"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 xml:space="preserve">  %39=HalfDozen,</w:t>
      </w:r>
    </w:p>
    <w:p w14:paraId="5C867208" w14:textId="792C6893" w:rsidR="001424A0" w:rsidRDefault="001424A0" w:rsidP="003A0811">
      <w:pPr>
        <w:spacing w:before="120"/>
        <w:contextualSpacing/>
        <w:rPr>
          <w:rFonts w:ascii="Consolas" w:hAnsi="Consolas"/>
          <w:sz w:val="16"/>
          <w:szCs w:val="16"/>
        </w:rPr>
      </w:pPr>
      <w:r>
        <w:rPr>
          <w:rFonts w:ascii="Consolas" w:hAnsi="Consolas"/>
          <w:sz w:val="16"/>
          <w:szCs w:val="16"/>
        </w:rPr>
        <w:t xml:space="preserve">  </w:t>
      </w:r>
      <w:r w:rsidRPr="001424A0">
        <w:rPr>
          <w:rFonts w:ascii="Consolas" w:hAnsi="Consolas"/>
          <w:color w:val="808080" w:themeColor="background1" w:themeShade="80"/>
          <w:sz w:val="16"/>
          <w:szCs w:val="16"/>
        </w:rPr>
        <w:t>%42=PreparedStatement %42 Target: UpdateSearch %21 Target: %22 Params: %30,%39)}</w:t>
      </w:r>
    </w:p>
    <w:p w14:paraId="4DC0311F" w14:textId="6102EF8C" w:rsidR="001424A0" w:rsidRDefault="001424A0" w:rsidP="00020740">
      <w:pPr>
        <w:spacing w:before="120"/>
        <w:jc w:val="both"/>
        <w:rPr>
          <w:sz w:val="20"/>
          <w:szCs w:val="20"/>
        </w:rPr>
      </w:pPr>
      <w:r w:rsidRPr="001424A0">
        <w:rPr>
          <w:sz w:val="20"/>
          <w:szCs w:val="20"/>
        </w:rPr>
        <w:t xml:space="preserve">We can immediately see that we have a simple UpdateSearch whose </w:t>
      </w:r>
      <w:r>
        <w:rPr>
          <w:sz w:val="20"/>
          <w:szCs w:val="20"/>
        </w:rPr>
        <w:t>target rowSet</w:t>
      </w:r>
      <w:r w:rsidRPr="001424A0">
        <w:rPr>
          <w:sz w:val="20"/>
          <w:szCs w:val="20"/>
        </w:rPr>
        <w:t xml:space="preserve"> selects the row containing the value HalfDozen in column b and updates column a to the value 6.</w:t>
      </w:r>
    </w:p>
    <w:p w14:paraId="48ACC452" w14:textId="78411F14" w:rsidR="00020740" w:rsidRDefault="00020740" w:rsidP="00020740">
      <w:pPr>
        <w:pStyle w:val="Heading2"/>
      </w:pPr>
      <w:bookmarkStart w:id="147" w:name="_Toc94617501"/>
      <w:r>
        <w:lastRenderedPageBreak/>
        <w:t>6.8 Stored Procedure implementation</w:t>
      </w:r>
      <w:bookmarkEnd w:id="147"/>
    </w:p>
    <w:p w14:paraId="75522E02" w14:textId="5FA09E25" w:rsidR="00020740" w:rsidRDefault="00020740" w:rsidP="00020740">
      <w:pPr>
        <w:spacing w:before="120"/>
        <w:jc w:val="both"/>
        <w:rPr>
          <w:sz w:val="20"/>
          <w:szCs w:val="20"/>
        </w:rPr>
      </w:pPr>
      <w:r>
        <w:rPr>
          <w:sz w:val="20"/>
          <w:szCs w:val="20"/>
        </w:rPr>
        <w:t>The mechanism for stored procedures is somewhat different from the previous sections, so it is worthwhile to provide a worked example. In this section we work through the test in test 18 of the PyrrhoTest program.</w:t>
      </w:r>
    </w:p>
    <w:p w14:paraId="2FDFD94B" w14:textId="7FC3F4D7" w:rsidR="00020740" w:rsidRDefault="00020740" w:rsidP="00020740">
      <w:pPr>
        <w:spacing w:before="120"/>
        <w:jc w:val="both"/>
        <w:rPr>
          <w:sz w:val="20"/>
          <w:szCs w:val="20"/>
        </w:rPr>
      </w:pPr>
      <w:r>
        <w:rPr>
          <w:sz w:val="20"/>
          <w:szCs w:val="20"/>
        </w:rPr>
        <w:t>Again start with no database file, and in PyrrhoCmd t18 give the following commands to set up the test.</w:t>
      </w:r>
    </w:p>
    <w:p w14:paraId="75A2425C"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author(id int primary key,aname char)</w:t>
      </w:r>
    </w:p>
    <w:p w14:paraId="6CD8AA39"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book(id int primary key,authid int references author,title char)</w:t>
      </w:r>
    </w:p>
    <w:p w14:paraId="4F072EA3"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author values (1,'Dickens'),(2,'Conrad')</w:t>
      </w:r>
    </w:p>
    <w:p w14:paraId="1B94DCC3" w14:textId="2E12B8DC"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book(authid,title) values (1,'Dombey &amp; Son'),(2,'Lord Jim'),(1,'David Copperfield')</w:t>
      </w:r>
    </w:p>
    <w:p w14:paraId="1F4A9C20" w14:textId="17ECAA4F" w:rsidR="00020740" w:rsidRDefault="00020740" w:rsidP="00020740">
      <w:pPr>
        <w:spacing w:before="120"/>
        <w:jc w:val="both"/>
        <w:rPr>
          <w:sz w:val="20"/>
          <w:szCs w:val="20"/>
        </w:rPr>
      </w:pPr>
      <w:r>
        <w:rPr>
          <w:sz w:val="20"/>
          <w:szCs w:val="20"/>
        </w:rPr>
        <w:t>This gives the following objects in database t18 as we see from the log</w:t>
      </w:r>
      <w:r w:rsidR="00372729">
        <w:rPr>
          <w:sz w:val="20"/>
          <w:szCs w:val="20"/>
        </w:rPr>
        <w:t xml:space="preserve"> (we omit the PT</w:t>
      </w:r>
      <w:r w:rsidR="00A62AA5">
        <w:rPr>
          <w:sz w:val="20"/>
          <w:szCs w:val="20"/>
        </w:rPr>
        <w:t>r</w:t>
      </w:r>
      <w:r w:rsidR="00372729">
        <w:rPr>
          <w:sz w:val="20"/>
          <w:szCs w:val="20"/>
        </w:rPr>
        <w:t>ansaction markers):</w:t>
      </w:r>
      <w:r>
        <w:rPr>
          <w:sz w:val="20"/>
          <w:szCs w:val="20"/>
        </w:rPr>
        <w:t>:</w:t>
      </w:r>
    </w:p>
    <w:tbl>
      <w:tblPr>
        <w:tblStyle w:val="TableGrid"/>
        <w:tblW w:w="8359" w:type="dxa"/>
        <w:tblLook w:val="04A0" w:firstRow="1" w:lastRow="0" w:firstColumn="1" w:lastColumn="0" w:noHBand="0" w:noVBand="1"/>
      </w:tblPr>
      <w:tblGrid>
        <w:gridCol w:w="562"/>
        <w:gridCol w:w="7797"/>
      </w:tblGrid>
      <w:tr w:rsidR="00372729" w:rsidRPr="00372729" w14:paraId="4AB97373" w14:textId="77777777" w:rsidTr="00372729">
        <w:tc>
          <w:tcPr>
            <w:tcW w:w="562" w:type="dxa"/>
          </w:tcPr>
          <w:p w14:paraId="7A51DF2D" w14:textId="77777777" w:rsidR="00372729" w:rsidRPr="00372729" w:rsidRDefault="00372729" w:rsidP="00372729">
            <w:pPr>
              <w:jc w:val="center"/>
              <w:rPr>
                <w:rFonts w:ascii="Consolas" w:hAnsi="Consolas"/>
                <w:b/>
                <w:bCs/>
                <w:sz w:val="16"/>
                <w:szCs w:val="16"/>
              </w:rPr>
            </w:pPr>
            <w:r w:rsidRPr="00372729">
              <w:rPr>
                <w:rFonts w:ascii="Consolas" w:hAnsi="Consolas"/>
                <w:b/>
                <w:bCs/>
                <w:sz w:val="16"/>
                <w:szCs w:val="16"/>
              </w:rPr>
              <w:t>Pos</w:t>
            </w:r>
          </w:p>
        </w:tc>
        <w:tc>
          <w:tcPr>
            <w:tcW w:w="7797" w:type="dxa"/>
          </w:tcPr>
          <w:p w14:paraId="31EBAA06" w14:textId="0A42BDEC" w:rsidR="00372729" w:rsidRPr="00372729" w:rsidRDefault="00372729" w:rsidP="00372729">
            <w:pPr>
              <w:jc w:val="center"/>
              <w:rPr>
                <w:rFonts w:ascii="Consolas" w:hAnsi="Consolas"/>
                <w:b/>
                <w:bCs/>
                <w:sz w:val="16"/>
                <w:szCs w:val="16"/>
              </w:rPr>
            </w:pPr>
            <w:r w:rsidRPr="00372729">
              <w:rPr>
                <w:rFonts w:ascii="Consolas" w:hAnsi="Consolas"/>
                <w:b/>
                <w:bCs/>
                <w:sz w:val="16"/>
                <w:szCs w:val="16"/>
              </w:rPr>
              <w:t>Desc</w:t>
            </w:r>
          </w:p>
        </w:tc>
      </w:tr>
      <w:tr w:rsidR="00372729" w:rsidRPr="00372729" w14:paraId="17F4D3B8" w14:textId="77777777" w:rsidTr="00372729">
        <w:tc>
          <w:tcPr>
            <w:tcW w:w="562" w:type="dxa"/>
          </w:tcPr>
          <w:p w14:paraId="17BEC92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23 </w:t>
            </w:r>
          </w:p>
        </w:tc>
        <w:tc>
          <w:tcPr>
            <w:tcW w:w="7797" w:type="dxa"/>
          </w:tcPr>
          <w:p w14:paraId="0D36E45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AUTHOR                                                                 </w:t>
            </w:r>
          </w:p>
        </w:tc>
      </w:tr>
      <w:tr w:rsidR="00372729" w:rsidRPr="00372729" w14:paraId="778F955F" w14:textId="77777777" w:rsidTr="00372729">
        <w:tc>
          <w:tcPr>
            <w:tcW w:w="562" w:type="dxa"/>
          </w:tcPr>
          <w:p w14:paraId="6F10D51B"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34 </w:t>
            </w:r>
          </w:p>
        </w:tc>
        <w:tc>
          <w:tcPr>
            <w:tcW w:w="7797" w:type="dxa"/>
          </w:tcPr>
          <w:p w14:paraId="73CC5AC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INTEGER                                                                </w:t>
            </w:r>
          </w:p>
        </w:tc>
      </w:tr>
      <w:tr w:rsidR="00372729" w:rsidRPr="00372729" w14:paraId="69211C76" w14:textId="77777777" w:rsidTr="00372729">
        <w:tc>
          <w:tcPr>
            <w:tcW w:w="562" w:type="dxa"/>
          </w:tcPr>
          <w:p w14:paraId="0A4A8BE3"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48 </w:t>
            </w:r>
          </w:p>
        </w:tc>
        <w:tc>
          <w:tcPr>
            <w:tcW w:w="7797" w:type="dxa"/>
          </w:tcPr>
          <w:p w14:paraId="68E5385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23(0)[34]                                                     </w:t>
            </w:r>
          </w:p>
        </w:tc>
      </w:tr>
      <w:tr w:rsidR="00372729" w:rsidRPr="00372729" w14:paraId="76446035" w14:textId="77777777" w:rsidTr="00372729">
        <w:tc>
          <w:tcPr>
            <w:tcW w:w="562" w:type="dxa"/>
          </w:tcPr>
          <w:p w14:paraId="60987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70 </w:t>
            </w:r>
          </w:p>
        </w:tc>
        <w:tc>
          <w:tcPr>
            <w:tcW w:w="7797" w:type="dxa"/>
          </w:tcPr>
          <w:p w14:paraId="545BE3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 AUTHOR on 23(48) PrimaryKey                                            </w:t>
            </w:r>
          </w:p>
        </w:tc>
      </w:tr>
      <w:tr w:rsidR="00372729" w:rsidRPr="00372729" w14:paraId="347E4FDC" w14:textId="77777777" w:rsidTr="00372729">
        <w:tc>
          <w:tcPr>
            <w:tcW w:w="562" w:type="dxa"/>
          </w:tcPr>
          <w:p w14:paraId="03DE698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91 </w:t>
            </w:r>
          </w:p>
        </w:tc>
        <w:tc>
          <w:tcPr>
            <w:tcW w:w="7797" w:type="dxa"/>
          </w:tcPr>
          <w:p w14:paraId="06831A5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CHAR                                                                   </w:t>
            </w:r>
          </w:p>
        </w:tc>
      </w:tr>
      <w:tr w:rsidR="00372729" w:rsidRPr="00372729" w14:paraId="0CE3DC73" w14:textId="77777777" w:rsidTr="00372729">
        <w:tc>
          <w:tcPr>
            <w:tcW w:w="562" w:type="dxa"/>
          </w:tcPr>
          <w:p w14:paraId="2EF54E4A" w14:textId="77777777" w:rsidR="00372729" w:rsidRPr="00372729" w:rsidRDefault="00372729" w:rsidP="00372729">
            <w:pPr>
              <w:jc w:val="both"/>
              <w:rPr>
                <w:rFonts w:ascii="Consolas" w:hAnsi="Consolas"/>
                <w:sz w:val="16"/>
                <w:szCs w:val="16"/>
              </w:rPr>
            </w:pPr>
            <w:r w:rsidRPr="00372729">
              <w:rPr>
                <w:rFonts w:ascii="Consolas" w:hAnsi="Consolas"/>
                <w:sz w:val="16"/>
                <w:szCs w:val="16"/>
              </w:rPr>
              <w:t>104</w:t>
            </w:r>
          </w:p>
        </w:tc>
        <w:tc>
          <w:tcPr>
            <w:tcW w:w="7797" w:type="dxa"/>
          </w:tcPr>
          <w:p w14:paraId="13C94A5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NAME for 23(1)[91]                                                  </w:t>
            </w:r>
          </w:p>
        </w:tc>
      </w:tr>
      <w:tr w:rsidR="00372729" w:rsidRPr="00372729" w14:paraId="131ECEED" w14:textId="77777777" w:rsidTr="00372729">
        <w:tc>
          <w:tcPr>
            <w:tcW w:w="562" w:type="dxa"/>
          </w:tcPr>
          <w:p w14:paraId="61BAF90F" w14:textId="77777777" w:rsidR="00372729" w:rsidRPr="00372729" w:rsidRDefault="00372729" w:rsidP="00372729">
            <w:pPr>
              <w:jc w:val="both"/>
              <w:rPr>
                <w:rFonts w:ascii="Consolas" w:hAnsi="Consolas"/>
                <w:sz w:val="16"/>
                <w:szCs w:val="16"/>
              </w:rPr>
            </w:pPr>
            <w:r w:rsidRPr="00372729">
              <w:rPr>
                <w:rFonts w:ascii="Consolas" w:hAnsi="Consolas"/>
                <w:sz w:val="16"/>
                <w:szCs w:val="16"/>
              </w:rPr>
              <w:t>148</w:t>
            </w:r>
          </w:p>
        </w:tc>
        <w:tc>
          <w:tcPr>
            <w:tcW w:w="7797" w:type="dxa"/>
          </w:tcPr>
          <w:p w14:paraId="5CF1ACB5"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BOOK                                                                   </w:t>
            </w:r>
          </w:p>
        </w:tc>
      </w:tr>
      <w:tr w:rsidR="00372729" w:rsidRPr="00372729" w14:paraId="75E7B8DB" w14:textId="77777777" w:rsidTr="00372729">
        <w:tc>
          <w:tcPr>
            <w:tcW w:w="562" w:type="dxa"/>
          </w:tcPr>
          <w:p w14:paraId="1A60CC2F" w14:textId="77777777" w:rsidR="00372729" w:rsidRPr="00372729" w:rsidRDefault="00372729" w:rsidP="00372729">
            <w:pPr>
              <w:jc w:val="both"/>
              <w:rPr>
                <w:rFonts w:ascii="Consolas" w:hAnsi="Consolas"/>
                <w:sz w:val="16"/>
                <w:szCs w:val="16"/>
              </w:rPr>
            </w:pPr>
            <w:r w:rsidRPr="00372729">
              <w:rPr>
                <w:rFonts w:ascii="Consolas" w:hAnsi="Consolas"/>
                <w:sz w:val="16"/>
                <w:szCs w:val="16"/>
              </w:rPr>
              <w:t>158</w:t>
            </w:r>
          </w:p>
        </w:tc>
        <w:tc>
          <w:tcPr>
            <w:tcW w:w="7797" w:type="dxa"/>
          </w:tcPr>
          <w:p w14:paraId="0E85EE4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148(0)[34]                                                    </w:t>
            </w:r>
          </w:p>
        </w:tc>
      </w:tr>
      <w:tr w:rsidR="00372729" w:rsidRPr="00372729" w14:paraId="7E739E13" w14:textId="77777777" w:rsidTr="00372729">
        <w:tc>
          <w:tcPr>
            <w:tcW w:w="562" w:type="dxa"/>
          </w:tcPr>
          <w:p w14:paraId="320A5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182</w:t>
            </w:r>
          </w:p>
        </w:tc>
        <w:tc>
          <w:tcPr>
            <w:tcW w:w="7797" w:type="dxa"/>
          </w:tcPr>
          <w:p w14:paraId="51FA24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 BOOK on 148(158) PrimaryKey                                            </w:t>
            </w:r>
          </w:p>
        </w:tc>
      </w:tr>
      <w:tr w:rsidR="00372729" w:rsidRPr="00372729" w14:paraId="23ED714A" w14:textId="77777777" w:rsidTr="00372729">
        <w:tc>
          <w:tcPr>
            <w:tcW w:w="562" w:type="dxa"/>
          </w:tcPr>
          <w:p w14:paraId="4FB24959" w14:textId="77777777" w:rsidR="00372729" w:rsidRPr="00372729" w:rsidRDefault="00372729" w:rsidP="00372729">
            <w:pPr>
              <w:jc w:val="both"/>
              <w:rPr>
                <w:rFonts w:ascii="Consolas" w:hAnsi="Consolas"/>
                <w:sz w:val="16"/>
                <w:szCs w:val="16"/>
              </w:rPr>
            </w:pPr>
            <w:r w:rsidRPr="00372729">
              <w:rPr>
                <w:rFonts w:ascii="Consolas" w:hAnsi="Consolas"/>
                <w:sz w:val="16"/>
                <w:szCs w:val="16"/>
              </w:rPr>
              <w:t>204</w:t>
            </w:r>
          </w:p>
        </w:tc>
        <w:tc>
          <w:tcPr>
            <w:tcW w:w="7797" w:type="dxa"/>
          </w:tcPr>
          <w:p w14:paraId="05B4C76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UTHID for 148(1)[34]                                                </w:t>
            </w:r>
          </w:p>
        </w:tc>
      </w:tr>
      <w:tr w:rsidR="00372729" w:rsidRPr="00372729" w14:paraId="09B44018" w14:textId="77777777" w:rsidTr="00372729">
        <w:tc>
          <w:tcPr>
            <w:tcW w:w="562" w:type="dxa"/>
          </w:tcPr>
          <w:p w14:paraId="50ABDB82" w14:textId="77777777" w:rsidR="00372729" w:rsidRPr="00372729" w:rsidRDefault="00372729" w:rsidP="00372729">
            <w:pPr>
              <w:jc w:val="both"/>
              <w:rPr>
                <w:rFonts w:ascii="Consolas" w:hAnsi="Consolas"/>
                <w:sz w:val="16"/>
                <w:szCs w:val="16"/>
              </w:rPr>
            </w:pPr>
            <w:r w:rsidRPr="00372729">
              <w:rPr>
                <w:rFonts w:ascii="Consolas" w:hAnsi="Consolas"/>
                <w:sz w:val="16"/>
                <w:szCs w:val="16"/>
              </w:rPr>
              <w:t>233</w:t>
            </w:r>
          </w:p>
        </w:tc>
        <w:tc>
          <w:tcPr>
            <w:tcW w:w="7797" w:type="dxa"/>
          </w:tcPr>
          <w:p w14:paraId="6C10F094" w14:textId="77777777" w:rsidR="00372729" w:rsidRPr="00372729" w:rsidRDefault="00372729" w:rsidP="00372729">
            <w:pPr>
              <w:jc w:val="both"/>
              <w:rPr>
                <w:rFonts w:ascii="Consolas" w:hAnsi="Consolas"/>
                <w:sz w:val="16"/>
                <w:szCs w:val="16"/>
              </w:rPr>
            </w:pPr>
            <w:r w:rsidRPr="00372729">
              <w:rPr>
                <w:rFonts w:ascii="Consolas" w:hAnsi="Consolas"/>
                <w:sz w:val="16"/>
                <w:szCs w:val="16"/>
              </w:rPr>
              <w:t>PIndex2  on 148(204) ForeignKey, RestrictUpdate, RestrictDelete refers to [70]</w:t>
            </w:r>
          </w:p>
        </w:tc>
      </w:tr>
      <w:tr w:rsidR="00372729" w:rsidRPr="00372729" w14:paraId="5115FF28" w14:textId="77777777" w:rsidTr="00372729">
        <w:tc>
          <w:tcPr>
            <w:tcW w:w="562" w:type="dxa"/>
          </w:tcPr>
          <w:p w14:paraId="4CC64F12" w14:textId="77777777" w:rsidR="00372729" w:rsidRPr="00372729" w:rsidRDefault="00372729" w:rsidP="00372729">
            <w:pPr>
              <w:jc w:val="both"/>
              <w:rPr>
                <w:rFonts w:ascii="Consolas" w:hAnsi="Consolas"/>
                <w:sz w:val="16"/>
                <w:szCs w:val="16"/>
              </w:rPr>
            </w:pPr>
            <w:r w:rsidRPr="00372729">
              <w:rPr>
                <w:rFonts w:ascii="Consolas" w:hAnsi="Consolas"/>
                <w:sz w:val="16"/>
                <w:szCs w:val="16"/>
              </w:rPr>
              <w:t>253</w:t>
            </w:r>
          </w:p>
        </w:tc>
        <w:tc>
          <w:tcPr>
            <w:tcW w:w="7797" w:type="dxa"/>
          </w:tcPr>
          <w:p w14:paraId="6ED432D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TITLE for 148(2)[91]                                                 </w:t>
            </w:r>
          </w:p>
        </w:tc>
      </w:tr>
      <w:tr w:rsidR="00372729" w:rsidRPr="00372729" w14:paraId="42BEE004" w14:textId="77777777" w:rsidTr="00372729">
        <w:tc>
          <w:tcPr>
            <w:tcW w:w="562" w:type="dxa"/>
          </w:tcPr>
          <w:p w14:paraId="678B6629" w14:textId="77777777" w:rsidR="00372729" w:rsidRPr="00372729" w:rsidRDefault="00372729" w:rsidP="00372729">
            <w:pPr>
              <w:jc w:val="both"/>
              <w:rPr>
                <w:rFonts w:ascii="Consolas" w:hAnsi="Consolas"/>
                <w:sz w:val="16"/>
                <w:szCs w:val="16"/>
              </w:rPr>
            </w:pPr>
            <w:r w:rsidRPr="00372729">
              <w:rPr>
                <w:rFonts w:ascii="Consolas" w:hAnsi="Consolas"/>
                <w:sz w:val="16"/>
                <w:szCs w:val="16"/>
              </w:rPr>
              <w:t>281</w:t>
            </w:r>
          </w:p>
        </w:tc>
        <w:tc>
          <w:tcPr>
            <w:tcW w:w="7797" w:type="dxa"/>
          </w:tcPr>
          <w:p w14:paraId="69DB2E0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ransaction for 2 Role=-502 User=-501 Time=06/10/2021 07:40:39               </w:t>
            </w:r>
          </w:p>
        </w:tc>
      </w:tr>
      <w:tr w:rsidR="00372729" w:rsidRPr="00372729" w14:paraId="3049E764" w14:textId="77777777" w:rsidTr="00372729">
        <w:tc>
          <w:tcPr>
            <w:tcW w:w="562" w:type="dxa"/>
          </w:tcPr>
          <w:p w14:paraId="62394B2F" w14:textId="77777777" w:rsidR="00372729" w:rsidRPr="00372729" w:rsidRDefault="00372729" w:rsidP="00372729">
            <w:pPr>
              <w:jc w:val="both"/>
              <w:rPr>
                <w:rFonts w:ascii="Consolas" w:hAnsi="Consolas"/>
                <w:sz w:val="16"/>
                <w:szCs w:val="16"/>
              </w:rPr>
            </w:pPr>
            <w:r w:rsidRPr="00372729">
              <w:rPr>
                <w:rFonts w:ascii="Consolas" w:hAnsi="Consolas"/>
                <w:sz w:val="16"/>
                <w:szCs w:val="16"/>
              </w:rPr>
              <w:t>299</w:t>
            </w:r>
          </w:p>
        </w:tc>
        <w:tc>
          <w:tcPr>
            <w:tcW w:w="7797" w:type="dxa"/>
          </w:tcPr>
          <w:p w14:paraId="4B0626AF"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299[23]: 48=1,104=Dickens                                              </w:t>
            </w:r>
          </w:p>
        </w:tc>
      </w:tr>
      <w:tr w:rsidR="00372729" w:rsidRPr="00372729" w14:paraId="0A83C2EA" w14:textId="77777777" w:rsidTr="00372729">
        <w:tc>
          <w:tcPr>
            <w:tcW w:w="562" w:type="dxa"/>
          </w:tcPr>
          <w:p w14:paraId="672C6FCF" w14:textId="77777777" w:rsidR="00372729" w:rsidRPr="00372729" w:rsidRDefault="00372729" w:rsidP="00372729">
            <w:pPr>
              <w:jc w:val="both"/>
              <w:rPr>
                <w:rFonts w:ascii="Consolas" w:hAnsi="Consolas"/>
                <w:sz w:val="16"/>
                <w:szCs w:val="16"/>
              </w:rPr>
            </w:pPr>
            <w:r w:rsidRPr="00372729">
              <w:rPr>
                <w:rFonts w:ascii="Consolas" w:hAnsi="Consolas"/>
                <w:sz w:val="16"/>
                <w:szCs w:val="16"/>
              </w:rPr>
              <w:t>324</w:t>
            </w:r>
          </w:p>
        </w:tc>
        <w:tc>
          <w:tcPr>
            <w:tcW w:w="7797" w:type="dxa"/>
          </w:tcPr>
          <w:p w14:paraId="2ECA53C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24[23]: 48=2,104=Conrad                                               </w:t>
            </w:r>
          </w:p>
        </w:tc>
      </w:tr>
      <w:tr w:rsidR="00372729" w:rsidRPr="00372729" w14:paraId="7F93824C" w14:textId="77777777" w:rsidTr="00372729">
        <w:tc>
          <w:tcPr>
            <w:tcW w:w="562" w:type="dxa"/>
          </w:tcPr>
          <w:p w14:paraId="63549CD4" w14:textId="77777777" w:rsidR="00372729" w:rsidRPr="00372729" w:rsidRDefault="00372729" w:rsidP="00372729">
            <w:pPr>
              <w:jc w:val="both"/>
              <w:rPr>
                <w:rFonts w:ascii="Consolas" w:hAnsi="Consolas"/>
                <w:sz w:val="16"/>
                <w:szCs w:val="16"/>
              </w:rPr>
            </w:pPr>
            <w:r w:rsidRPr="00372729">
              <w:rPr>
                <w:rFonts w:ascii="Consolas" w:hAnsi="Consolas"/>
                <w:sz w:val="16"/>
                <w:szCs w:val="16"/>
              </w:rPr>
              <w:t>366</w:t>
            </w:r>
          </w:p>
        </w:tc>
        <w:tc>
          <w:tcPr>
            <w:tcW w:w="7797" w:type="dxa"/>
          </w:tcPr>
          <w:p w14:paraId="40116169"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66[148]: 158=1,204=1,253=Dombey &amp; Son                                 </w:t>
            </w:r>
          </w:p>
        </w:tc>
      </w:tr>
      <w:tr w:rsidR="00372729" w:rsidRPr="00372729" w14:paraId="63EEA14F" w14:textId="77777777" w:rsidTr="00372729">
        <w:tc>
          <w:tcPr>
            <w:tcW w:w="562" w:type="dxa"/>
          </w:tcPr>
          <w:p w14:paraId="20209659" w14:textId="77777777" w:rsidR="00372729" w:rsidRPr="00372729" w:rsidRDefault="00372729" w:rsidP="00372729">
            <w:pPr>
              <w:jc w:val="both"/>
              <w:rPr>
                <w:rFonts w:ascii="Consolas" w:hAnsi="Consolas"/>
                <w:sz w:val="16"/>
                <w:szCs w:val="16"/>
              </w:rPr>
            </w:pPr>
            <w:r w:rsidRPr="00372729">
              <w:rPr>
                <w:rFonts w:ascii="Consolas" w:hAnsi="Consolas"/>
                <w:sz w:val="16"/>
                <w:szCs w:val="16"/>
              </w:rPr>
              <w:t>405</w:t>
            </w:r>
          </w:p>
        </w:tc>
        <w:tc>
          <w:tcPr>
            <w:tcW w:w="7797" w:type="dxa"/>
          </w:tcPr>
          <w:p w14:paraId="1D349A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05[148]: 158=2,204=2,253=Lord Jim                                     </w:t>
            </w:r>
          </w:p>
        </w:tc>
      </w:tr>
      <w:tr w:rsidR="00372729" w:rsidRPr="00372729" w14:paraId="4AD55BE7" w14:textId="77777777" w:rsidTr="00372729">
        <w:tc>
          <w:tcPr>
            <w:tcW w:w="562" w:type="dxa"/>
          </w:tcPr>
          <w:p w14:paraId="642FE23A" w14:textId="77777777" w:rsidR="00372729" w:rsidRPr="00372729" w:rsidRDefault="00372729" w:rsidP="00372729">
            <w:pPr>
              <w:jc w:val="both"/>
              <w:rPr>
                <w:rFonts w:ascii="Consolas" w:hAnsi="Consolas"/>
                <w:sz w:val="16"/>
                <w:szCs w:val="16"/>
              </w:rPr>
            </w:pPr>
            <w:r w:rsidRPr="00372729">
              <w:rPr>
                <w:rFonts w:ascii="Consolas" w:hAnsi="Consolas"/>
                <w:sz w:val="16"/>
                <w:szCs w:val="16"/>
              </w:rPr>
              <w:t>440</w:t>
            </w:r>
          </w:p>
        </w:tc>
        <w:tc>
          <w:tcPr>
            <w:tcW w:w="7797" w:type="dxa"/>
          </w:tcPr>
          <w:p w14:paraId="1C06BE16"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40[148]: 158=3,204=1,253=David Copperfield                            </w:t>
            </w:r>
          </w:p>
        </w:tc>
      </w:tr>
    </w:tbl>
    <w:p w14:paraId="142DD791" w14:textId="1B41DEC6" w:rsidR="008533D8" w:rsidRDefault="007A039A" w:rsidP="00372729">
      <w:pPr>
        <w:spacing w:before="120"/>
        <w:jc w:val="both"/>
        <w:rPr>
          <w:sz w:val="20"/>
          <w:szCs w:val="20"/>
        </w:rPr>
      </w:pPr>
      <w:r>
        <w:rPr>
          <w:sz w:val="20"/>
          <w:szCs w:val="20"/>
        </w:rPr>
        <w:t xml:space="preserve">Place a breakpoint in ParseProcedureClause at line 2371. </w:t>
      </w:r>
      <w:r w:rsidR="00D23209">
        <w:rPr>
          <w:sz w:val="20"/>
          <w:szCs w:val="20"/>
        </w:rPr>
        <w:t>Begin a transaction, and enter the function definition:</w:t>
      </w:r>
    </w:p>
    <w:p w14:paraId="70BF0EE8" w14:textId="4B53C743" w:rsidR="00D23209" w:rsidRPr="00D23209" w:rsidRDefault="00D23209" w:rsidP="00372729">
      <w:pPr>
        <w:spacing w:before="120"/>
        <w:jc w:val="both"/>
        <w:rPr>
          <w:rFonts w:ascii="Consolas" w:hAnsi="Consolas"/>
          <w:b/>
          <w:bCs/>
          <w:sz w:val="20"/>
          <w:szCs w:val="20"/>
        </w:rPr>
      </w:pPr>
      <w:r w:rsidRPr="00D23209">
        <w:rPr>
          <w:rFonts w:ascii="Consolas" w:hAnsi="Consolas"/>
          <w:b/>
          <w:bCs/>
          <w:sz w:val="20"/>
          <w:szCs w:val="20"/>
        </w:rPr>
        <w:t>begin transaction</w:t>
      </w:r>
    </w:p>
    <w:p w14:paraId="1AB67901" w14:textId="080BDE64" w:rsidR="005D2E87" w:rsidRPr="005D2E87" w:rsidRDefault="005D2E87" w:rsidP="00E568A4">
      <w:pPr>
        <w:spacing w:before="120"/>
        <w:jc w:val="both"/>
        <w:rPr>
          <w:rFonts w:ascii="Consolas" w:hAnsi="Consolas"/>
          <w:b/>
          <w:bCs/>
          <w:sz w:val="20"/>
          <w:szCs w:val="20"/>
        </w:rPr>
      </w:pPr>
      <w:r w:rsidRPr="005D2E87">
        <w:rPr>
          <w:rFonts w:ascii="Consolas" w:hAnsi="Consolas"/>
          <w:b/>
          <w:bCs/>
          <w:sz w:val="20"/>
          <w:szCs w:val="20"/>
        </w:rPr>
        <w:t>[create function booksby(auth char) returns table(title char)</w:t>
      </w:r>
    </w:p>
    <w:p w14:paraId="53EB437F" w14:textId="0B3338B0" w:rsidR="005D2E87" w:rsidRDefault="005D2E87" w:rsidP="005D2E87">
      <w:pPr>
        <w:spacing w:before="120"/>
        <w:contextualSpacing/>
        <w:jc w:val="both"/>
        <w:rPr>
          <w:rFonts w:ascii="Consolas" w:hAnsi="Consolas"/>
          <w:b/>
          <w:bCs/>
          <w:sz w:val="20"/>
          <w:szCs w:val="20"/>
        </w:rPr>
      </w:pPr>
      <w:r w:rsidRPr="005D2E87">
        <w:rPr>
          <w:rFonts w:ascii="Consolas" w:hAnsi="Consolas"/>
          <w:b/>
          <w:bCs/>
          <w:sz w:val="20"/>
          <w:szCs w:val="20"/>
        </w:rPr>
        <w:t xml:space="preserve">  return table (select title from author inner join book b</w:t>
      </w:r>
    </w:p>
    <w:p w14:paraId="17B9CBC3" w14:textId="7684ECC8" w:rsidR="005D2E87" w:rsidRDefault="005D2E87" w:rsidP="005D2E87">
      <w:pPr>
        <w:spacing w:before="120"/>
        <w:contextualSpacing/>
        <w:jc w:val="both"/>
        <w:rPr>
          <w:rFonts w:ascii="Consolas" w:hAnsi="Consolas"/>
          <w:b/>
          <w:bCs/>
          <w:sz w:val="20"/>
          <w:szCs w:val="20"/>
        </w:rPr>
      </w:pPr>
      <w:r>
        <w:rPr>
          <w:rFonts w:ascii="Consolas" w:hAnsi="Consolas"/>
          <w:b/>
          <w:bCs/>
          <w:sz w:val="20"/>
          <w:szCs w:val="20"/>
        </w:rPr>
        <w:t xml:space="preserve"> </w:t>
      </w:r>
      <w:r w:rsidRPr="005D2E87">
        <w:rPr>
          <w:rFonts w:ascii="Consolas" w:hAnsi="Consolas"/>
          <w:b/>
          <w:bCs/>
          <w:sz w:val="20"/>
          <w:szCs w:val="20"/>
        </w:rPr>
        <w:t xml:space="preserve"> on author.id=b.authid where aname=booksby.auth)]</w:t>
      </w:r>
    </w:p>
    <w:p w14:paraId="7FF6D9AE" w14:textId="77DD5607" w:rsidR="00AA3A39" w:rsidRDefault="00485E89" w:rsidP="005D2E87">
      <w:pPr>
        <w:spacing w:before="120"/>
        <w:jc w:val="both"/>
        <w:rPr>
          <w:sz w:val="20"/>
          <w:szCs w:val="20"/>
        </w:rPr>
      </w:pPr>
      <w:r>
        <w:rPr>
          <w:sz w:val="20"/>
          <w:szCs w:val="20"/>
        </w:rPr>
        <w:t>The purpose of parsing the procedure clause is to create the physical  procedure definition  (PProcedure) to be entered in the database.</w:t>
      </w:r>
      <w:r w:rsidR="00C72455">
        <w:rPr>
          <w:sz w:val="20"/>
          <w:szCs w:val="20"/>
        </w:rPr>
        <w:t xml:space="preserve"> This is a fairly complex process because the SQL standard requires the arity to be taken into account in looking up procedure names, so we show the details here.</w:t>
      </w:r>
      <w:r>
        <w:rPr>
          <w:sz w:val="20"/>
          <w:szCs w:val="20"/>
        </w:rPr>
        <w:t xml:space="preserve"> </w:t>
      </w:r>
      <w:r w:rsidR="00FC7926">
        <w:rPr>
          <w:sz w:val="20"/>
          <w:szCs w:val="20"/>
        </w:rPr>
        <w:t>When parsing the parameter list</w:t>
      </w:r>
      <w:r>
        <w:rPr>
          <w:sz w:val="20"/>
          <w:szCs w:val="20"/>
        </w:rPr>
        <w:t xml:space="preserve"> and returns clause, we </w:t>
      </w:r>
      <w:r w:rsidR="00EE15A4">
        <w:rPr>
          <w:sz w:val="20"/>
          <w:szCs w:val="20"/>
        </w:rPr>
        <w:t>construct a skeleton procedure that can resolve recursive references</w:t>
      </w:r>
      <w:r w:rsidR="007A039A">
        <w:rPr>
          <w:sz w:val="20"/>
          <w:szCs w:val="20"/>
        </w:rPr>
        <w:t>, so at line 2371 we have</w:t>
      </w:r>
      <w:r w:rsidR="00AA3A39">
        <w:rPr>
          <w:sz w:val="20"/>
          <w:szCs w:val="20"/>
        </w:rPr>
        <w:t>:</w:t>
      </w:r>
    </w:p>
    <w:p w14:paraId="17EEEA43" w14:textId="77777777" w:rsidR="00317AB1" w:rsidRDefault="001D07E2" w:rsidP="00317AB1">
      <w:pPr>
        <w:spacing w:before="120"/>
        <w:jc w:val="both"/>
        <w:rPr>
          <w:rFonts w:ascii="Consolas" w:hAnsi="Consolas"/>
          <w:sz w:val="16"/>
          <w:szCs w:val="16"/>
        </w:rPr>
      </w:pPr>
      <w:r w:rsidRPr="001D07E2">
        <w:rPr>
          <w:rFonts w:ascii="Consolas" w:hAnsi="Consolas"/>
          <w:sz w:val="16"/>
          <w:szCs w:val="16"/>
        </w:rPr>
        <w:t>{</w:t>
      </w:r>
      <w:r w:rsidR="00317AB1" w:rsidRPr="00317AB1">
        <w:rPr>
          <w:rFonts w:ascii="Consolas" w:hAnsi="Consolas"/>
          <w:sz w:val="16"/>
          <w:szCs w:val="16"/>
        </w:rPr>
        <w:t>{Procedure Name=BOOKSBY !0 Domain `4 Definer=-502 BOOKSBY Arity=1 `4 Params(`3) Body:_ Clause{}}</w:t>
      </w:r>
    </w:p>
    <w:p w14:paraId="647C9B3B" w14:textId="17223F9B" w:rsidR="005D2E87" w:rsidRDefault="00485E89" w:rsidP="00317AB1">
      <w:pPr>
        <w:spacing w:before="120"/>
        <w:jc w:val="both"/>
        <w:rPr>
          <w:sz w:val="20"/>
          <w:szCs w:val="20"/>
        </w:rPr>
      </w:pPr>
      <w:r>
        <w:rPr>
          <w:sz w:val="20"/>
          <w:szCs w:val="20"/>
        </w:rPr>
        <w:t xml:space="preserve">The PProcedure has begun to prepare the procedure framing. </w:t>
      </w:r>
      <w:r w:rsidR="00C72455">
        <w:rPr>
          <w:sz w:val="20"/>
          <w:szCs w:val="20"/>
        </w:rPr>
        <w:t>At this stage it</w:t>
      </w:r>
      <w:r>
        <w:rPr>
          <w:sz w:val="20"/>
          <w:szCs w:val="20"/>
        </w:rPr>
        <w:t xml:space="preserve"> contains:</w:t>
      </w:r>
    </w:p>
    <w:p w14:paraId="452F7ADD" w14:textId="77777777" w:rsidR="001D07E2" w:rsidRDefault="00F079F1" w:rsidP="00AA3A39">
      <w:pPr>
        <w:spacing w:before="120"/>
        <w:jc w:val="both"/>
        <w:rPr>
          <w:rFonts w:ascii="Consolas" w:hAnsi="Consolas"/>
          <w:sz w:val="16"/>
          <w:szCs w:val="16"/>
        </w:rPr>
      </w:pPr>
      <w:r w:rsidRPr="00F079F1">
        <w:rPr>
          <w:rFonts w:ascii="Consolas" w:hAnsi="Consolas"/>
          <w:sz w:val="16"/>
          <w:szCs w:val="16"/>
        </w:rPr>
        <w:t>{</w:t>
      </w:r>
      <w:r w:rsidR="001D07E2" w:rsidRPr="001D07E2">
        <w:rPr>
          <w:rFonts w:ascii="Consolas" w:hAnsi="Consolas"/>
          <w:sz w:val="16"/>
          <w:szCs w:val="16"/>
        </w:rPr>
        <w:t>Framing (</w:t>
      </w:r>
    </w:p>
    <w:p w14:paraId="342AD87B"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3 FormalParameter Name=AUTH `3 CHAR  From:!0 IN,</w:t>
      </w:r>
    </w:p>
    <w:p w14:paraId="0BF3E8D7"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4 Domain `4 (title char)  TABLE (`5)[`5,CHAR] structure=_,</w:t>
      </w:r>
    </w:p>
    <w:p w14:paraId="41093DDA" w14:textId="4F2768A4" w:rsidR="001D07E2"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5 SqlElement Name=TITLE `5 CHAR  From:!0)}</w:t>
      </w:r>
      <w:r w:rsidR="001D07E2" w:rsidRPr="001D07E2">
        <w:rPr>
          <w:rFonts w:ascii="Consolas" w:hAnsi="Consolas"/>
          <w:sz w:val="16"/>
          <w:szCs w:val="16"/>
        </w:rPr>
        <w:t>}</w:t>
      </w:r>
    </w:p>
    <w:p w14:paraId="395A6EBC" w14:textId="4D07F072" w:rsidR="00421BF6" w:rsidRDefault="00421BF6" w:rsidP="005D2E87">
      <w:pPr>
        <w:spacing w:before="120"/>
        <w:jc w:val="both"/>
        <w:rPr>
          <w:sz w:val="20"/>
          <w:szCs w:val="20"/>
        </w:rPr>
      </w:pPr>
      <w:r>
        <w:rPr>
          <w:sz w:val="20"/>
          <w:szCs w:val="20"/>
        </w:rPr>
        <w:t>Then</w:t>
      </w:r>
      <w:r w:rsidRPr="00421BF6">
        <w:rPr>
          <w:sz w:val="20"/>
          <w:szCs w:val="20"/>
        </w:rPr>
        <w:t xml:space="preserve"> cx.Add(p</w:t>
      </w:r>
      <w:r>
        <w:rPr>
          <w:sz w:val="20"/>
          <w:szCs w:val="20"/>
        </w:rPr>
        <w:t>p</w:t>
      </w:r>
      <w:r w:rsidRPr="00421BF6">
        <w:rPr>
          <w:sz w:val="20"/>
          <w:szCs w:val="20"/>
        </w:rPr>
        <w:t>)</w:t>
      </w:r>
      <w:r>
        <w:rPr>
          <w:sz w:val="20"/>
          <w:szCs w:val="20"/>
        </w:rPr>
        <w:t xml:space="preserve"> calls db.Add() which calls P</w:t>
      </w:r>
      <w:r w:rsidR="007A039A">
        <w:rPr>
          <w:sz w:val="20"/>
          <w:szCs w:val="20"/>
        </w:rPr>
        <w:t>P</w:t>
      </w:r>
      <w:r>
        <w:rPr>
          <w:sz w:val="20"/>
          <w:szCs w:val="20"/>
        </w:rPr>
        <w:t xml:space="preserve">rocedure.Install(), and this makes changes to the role (for name/arity lookup) and the Database (for execution). </w:t>
      </w:r>
      <w:r w:rsidR="00CF2481">
        <w:rPr>
          <w:sz w:val="20"/>
          <w:szCs w:val="20"/>
        </w:rPr>
        <w:t>Each has</w:t>
      </w:r>
      <w:r>
        <w:rPr>
          <w:sz w:val="20"/>
          <w:szCs w:val="20"/>
        </w:rPr>
        <w:t xml:space="preserve"> a structure called</w:t>
      </w:r>
      <w:r w:rsidRPr="00CF2481">
        <w:rPr>
          <w:b/>
          <w:bCs/>
          <w:sz w:val="20"/>
          <w:szCs w:val="20"/>
        </w:rPr>
        <w:t xml:space="preserve"> procedures</w:t>
      </w:r>
      <w:r>
        <w:rPr>
          <w:sz w:val="20"/>
          <w:szCs w:val="20"/>
        </w:rPr>
        <w:t xml:space="preserve">, which </w:t>
      </w:r>
      <w:r w:rsidR="00CF2481">
        <w:rPr>
          <w:sz w:val="20"/>
          <w:szCs w:val="20"/>
        </w:rPr>
        <w:t>is</w:t>
      </w:r>
      <w:r>
        <w:rPr>
          <w:sz w:val="20"/>
          <w:szCs w:val="20"/>
        </w:rPr>
        <w:t xml:space="preserve"> initially empty. By </w:t>
      </w:r>
      <w:r w:rsidR="007A039A">
        <w:rPr>
          <w:sz w:val="20"/>
          <w:szCs w:val="20"/>
        </w:rPr>
        <w:t>line 2373 of Parser.cs</w:t>
      </w:r>
      <w:r>
        <w:rPr>
          <w:sz w:val="20"/>
          <w:szCs w:val="20"/>
        </w:rPr>
        <w:t xml:space="preserve"> these are respectively</w:t>
      </w:r>
    </w:p>
    <w:p w14:paraId="668C0946" w14:textId="212CB311" w:rsidR="00421BF6" w:rsidRPr="00B40AA2" w:rsidRDefault="00421BF6" w:rsidP="005D2E87">
      <w:pPr>
        <w:spacing w:before="120"/>
        <w:jc w:val="both"/>
        <w:rPr>
          <w:rFonts w:ascii="Consolas" w:hAnsi="Consolas"/>
          <w:sz w:val="16"/>
          <w:szCs w:val="16"/>
        </w:rPr>
      </w:pPr>
      <w:r w:rsidRPr="00B40AA2">
        <w:rPr>
          <w:rFonts w:ascii="Consolas" w:hAnsi="Consolas"/>
          <w:sz w:val="16"/>
          <w:szCs w:val="16"/>
        </w:rPr>
        <w:t>{(BOOKSBY=(1=!</w:t>
      </w:r>
      <w:r w:rsidR="00AA3A39">
        <w:rPr>
          <w:rFonts w:ascii="Consolas" w:hAnsi="Consolas"/>
          <w:sz w:val="16"/>
          <w:szCs w:val="16"/>
        </w:rPr>
        <w:t>0</w:t>
      </w:r>
      <w:r w:rsidRPr="00B40AA2">
        <w:rPr>
          <w:rFonts w:ascii="Consolas" w:hAnsi="Consolas"/>
          <w:sz w:val="16"/>
          <w:szCs w:val="16"/>
        </w:rPr>
        <w:t>))}</w:t>
      </w:r>
    </w:p>
    <w:p w14:paraId="7691E057" w14:textId="4F26455C" w:rsidR="00421BF6" w:rsidRPr="00B40AA2" w:rsidRDefault="00B40AA2" w:rsidP="005D2E87">
      <w:pPr>
        <w:spacing w:before="120"/>
        <w:jc w:val="both"/>
        <w:rPr>
          <w:rFonts w:ascii="Consolas" w:hAnsi="Consolas"/>
          <w:sz w:val="16"/>
          <w:szCs w:val="16"/>
        </w:rPr>
      </w:pPr>
      <w:r w:rsidRPr="00B40AA2">
        <w:rPr>
          <w:rFonts w:ascii="Consolas" w:hAnsi="Consolas"/>
          <w:sz w:val="16"/>
          <w:szCs w:val="16"/>
        </w:rPr>
        <w:t>{(!</w:t>
      </w:r>
      <w:r w:rsidR="00AA3A39">
        <w:rPr>
          <w:rFonts w:ascii="Consolas" w:hAnsi="Consolas"/>
          <w:sz w:val="16"/>
          <w:szCs w:val="16"/>
        </w:rPr>
        <w:t>0</w:t>
      </w:r>
      <w:r w:rsidRPr="00B40AA2">
        <w:rPr>
          <w:rFonts w:ascii="Consolas" w:hAnsi="Consolas"/>
          <w:sz w:val="16"/>
          <w:szCs w:val="16"/>
        </w:rPr>
        <w:t>=BOOKSBY$1)}</w:t>
      </w:r>
    </w:p>
    <w:p w14:paraId="0E4A12E2" w14:textId="6D9B75C1" w:rsidR="00E568A4" w:rsidRDefault="00137DF5" w:rsidP="005D2E87">
      <w:pPr>
        <w:spacing w:before="120"/>
        <w:jc w:val="both"/>
        <w:rPr>
          <w:sz w:val="20"/>
          <w:szCs w:val="20"/>
        </w:rPr>
      </w:pPr>
      <w:r>
        <w:rPr>
          <w:sz w:val="20"/>
          <w:szCs w:val="20"/>
        </w:rPr>
        <w:t>Next,</w:t>
      </w:r>
      <w:r w:rsidR="00B40AA2">
        <w:rPr>
          <w:sz w:val="20"/>
          <w:szCs w:val="20"/>
        </w:rPr>
        <w:t xml:space="preserve"> t</w:t>
      </w:r>
      <w:r w:rsidR="00E568A4">
        <w:rPr>
          <w:sz w:val="20"/>
          <w:szCs w:val="20"/>
        </w:rPr>
        <w:t>he body of the procedure is</w:t>
      </w:r>
      <w:r w:rsidR="00EE15A4">
        <w:rPr>
          <w:sz w:val="20"/>
          <w:szCs w:val="20"/>
        </w:rPr>
        <w:t xml:space="preserve"> </w:t>
      </w:r>
      <w:r w:rsidR="00E568A4">
        <w:rPr>
          <w:sz w:val="20"/>
          <w:szCs w:val="20"/>
        </w:rPr>
        <w:t>parsed</w:t>
      </w:r>
      <w:r w:rsidR="00B40AA2">
        <w:rPr>
          <w:sz w:val="20"/>
          <w:szCs w:val="20"/>
        </w:rPr>
        <w:t xml:space="preserve">, so that </w:t>
      </w:r>
      <w:r>
        <w:rPr>
          <w:sz w:val="20"/>
          <w:szCs w:val="20"/>
        </w:rPr>
        <w:t xml:space="preserve">by line 2424 </w:t>
      </w:r>
      <w:r w:rsidR="00B40AA2">
        <w:rPr>
          <w:sz w:val="20"/>
          <w:szCs w:val="20"/>
        </w:rPr>
        <w:t>the context contains</w:t>
      </w:r>
    </w:p>
    <w:p w14:paraId="695B5A27" w14:textId="77777777" w:rsidR="00AE6CFC" w:rsidRPr="00AE6CFC" w:rsidRDefault="00B40AA2" w:rsidP="002C0767">
      <w:pPr>
        <w:spacing w:before="120"/>
        <w:jc w:val="both"/>
        <w:rPr>
          <w:rFonts w:ascii="Consolas" w:hAnsi="Consolas"/>
          <w:color w:val="8EAADB" w:themeColor="accent1" w:themeTint="99"/>
          <w:sz w:val="16"/>
          <w:szCs w:val="16"/>
        </w:rPr>
      </w:pPr>
      <w:r w:rsidRPr="00B40AA2">
        <w:rPr>
          <w:rFonts w:ascii="Consolas" w:hAnsi="Consolas"/>
          <w:sz w:val="16"/>
          <w:szCs w:val="16"/>
        </w:rPr>
        <w:t>{(</w:t>
      </w:r>
      <w:r w:rsidR="00AE6CFC" w:rsidRPr="00AE6CFC">
        <w:rPr>
          <w:rFonts w:ascii="Consolas" w:hAnsi="Consolas"/>
          <w:color w:val="8EAADB" w:themeColor="accent1" w:themeTint="99"/>
          <w:sz w:val="16"/>
          <w:szCs w:val="16"/>
        </w:rPr>
        <w:t>23=Table Name=AUTHOR 23 TABLE  Definer=-502 Ppos=23:-538 Indexes:((48)70) KeyCols: (48=True),</w:t>
      </w:r>
    </w:p>
    <w:p w14:paraId="6855E5C6"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34=Domain 34 INTEGER,</w:t>
      </w:r>
    </w:p>
    <w:p w14:paraId="4162718B"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lastRenderedPageBreak/>
        <w:t xml:space="preserve">  48=TableColumn 48 Domain 34 Definer=-502 Ppos=48 34 Table=23,</w:t>
      </w:r>
    </w:p>
    <w:p w14:paraId="28359F0C"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91=Domain 91 CHAR,</w:t>
      </w:r>
    </w:p>
    <w:p w14:paraId="00F2BB71"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104=TableColumn 104 Domain 91 Definer=-502 Ppos=104 91 Table=23,</w:t>
      </w:r>
    </w:p>
    <w:p w14:paraId="39598048"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148=Table Name=BOOK 148 TABLE  Definer=-502 Ppos=148:-538 Indexes:((158)182,(204)233) </w:t>
      </w:r>
    </w:p>
    <w:p w14:paraId="00A81C76"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ab/>
        <w:t>KeyCols: (158=True,204=True),</w:t>
      </w:r>
    </w:p>
    <w:p w14:paraId="379D649A"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158=TableColumn 158 Domain 34 Definer=-502 Ppos=158 34 Table=148,</w:t>
      </w:r>
    </w:p>
    <w:p w14:paraId="2E0E460F"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204=TableColumn 204 Domain 34 Definer=-502 Ppos=204 34 Table=148,</w:t>
      </w:r>
    </w:p>
    <w:p w14:paraId="12033927"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253=TableColumn 253 Domain 91 Definer=-502 Ppos=253 91 Table=148,</w:t>
      </w:r>
    </w:p>
    <w:p w14:paraId="060CA139"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 xml:space="preserve">  !0=Procedure Name=BOOKSBY !0 Domain `4 Definer=-502 BOOKSBY Arity=1 `4 Params(`3) Body:`8 </w:t>
      </w:r>
    </w:p>
    <w:p w14:paraId="5B0494D7"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ab/>
        <w:t xml:space="preserve">Clause{(auth char) returns table(title char) </w:t>
      </w:r>
    </w:p>
    <w:p w14:paraId="4EAA8F6E"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ab/>
      </w:r>
      <w:r w:rsidRPr="00AE6CFC">
        <w:rPr>
          <w:rFonts w:ascii="Consolas" w:hAnsi="Consolas"/>
          <w:sz w:val="16"/>
          <w:szCs w:val="16"/>
        </w:rPr>
        <w:tab/>
        <w:t xml:space="preserve">return table (select title from author inner join book b on author.id=b.authid </w:t>
      </w:r>
    </w:p>
    <w:p w14:paraId="04EB9EDB"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ab/>
      </w:r>
      <w:r w:rsidRPr="00AE6CFC">
        <w:rPr>
          <w:rFonts w:ascii="Consolas" w:hAnsi="Consolas"/>
          <w:sz w:val="16"/>
          <w:szCs w:val="16"/>
        </w:rPr>
        <w:tab/>
      </w:r>
      <w:r w:rsidRPr="00AE6CFC">
        <w:rPr>
          <w:rFonts w:ascii="Consolas" w:hAnsi="Consolas"/>
          <w:sz w:val="16"/>
          <w:szCs w:val="16"/>
        </w:rPr>
        <w:tab/>
        <w:t>where aname=booksby.auth)},</w:t>
      </w:r>
    </w:p>
    <w:p w14:paraId="2E3C3C1B"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 xml:space="preserve">  #18=CreateRoutine #18,</w:t>
      </w:r>
    </w:p>
    <w:p w14:paraId="6238D6EC"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3=FormalParameter Name=AUTH `3 CHAR  From:!0 IN,</w:t>
      </w:r>
    </w:p>
    <w:p w14:paraId="34BC80C8"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4=Domain `4 (title char)  TABLE (`5)[`5,CHAR] structure=_,</w:t>
      </w:r>
    </w:p>
    <w:p w14:paraId="7E678DA0"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5=SqlElement Name=TITLE `5 CHAR  From:!0,</w:t>
      </w:r>
    </w:p>
    <w:p w14:paraId="17D6A980"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highlight w:val="yellow"/>
        </w:rPr>
        <w:t>`8=ReturnStatement `8 -&gt; `65,</w:t>
      </w:r>
    </w:p>
    <w:p w14:paraId="69E2AAD2" w14:textId="7C0684C5"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0=SelectRowSet `10:`18 targets: 23=`25,148=`33 Source: `26,</w:t>
      </w:r>
    </w:p>
    <w:p w14:paraId="742EE509"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3=SqlCopy Name=TITLE `13 Domain 91 From:`27 copy from 253,</w:t>
      </w:r>
    </w:p>
    <w:p w14:paraId="1D605816"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6=Domain `16 ROW (`13)[`13,CHAR],</w:t>
      </w:r>
    </w:p>
    <w:p w14:paraId="71677A53"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8=Domain `18 TABLE (`13)[`13,Domain 91 CHAR],</w:t>
      </w:r>
    </w:p>
    <w:p w14:paraId="28CE7F4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20=From `20:`23 where (`56) matching (`3=(`22),`21=(`30),`22=(`3),`30=(`21)) targets: 23=`25 </w:t>
      </w:r>
    </w:p>
    <w:p w14:paraId="13769D9C"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Source: `25 Target=23,</w:t>
      </w:r>
    </w:p>
    <w:p w14:paraId="7E5A720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1=SqlCopy Name=AUTHOR.ID `21 Domain 34 From:`20 copy from 48,</w:t>
      </w:r>
    </w:p>
    <w:p w14:paraId="234F1BD9"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2=SqlCopy Name=ANAME `22 Domain 91 From:`20 copy from 104,</w:t>
      </w:r>
    </w:p>
    <w:p w14:paraId="5F8A5F97"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3=Domain `23 TABLE (`21,`22) Display=2[`21,Domain 34 INTEGER],[`22,Domain 91 CHAR],</w:t>
      </w:r>
    </w:p>
    <w:p w14:paraId="6D891463"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4=Domain `24 TABLE (`21,`22)[`21,Domain 34 INTEGER],[`22,Domain 91 CHAR],</w:t>
      </w:r>
    </w:p>
    <w:p w14:paraId="52F69B0F" w14:textId="77777777" w:rsidR="00AE6CFC" w:rsidRPr="004C6FE8" w:rsidRDefault="00AE6CFC" w:rsidP="002C0767">
      <w:pPr>
        <w:spacing w:before="120"/>
        <w:contextualSpacing/>
        <w:jc w:val="both"/>
        <w:rPr>
          <w:rFonts w:ascii="Consolas" w:hAnsi="Consolas"/>
          <w:color w:val="2F5496" w:themeColor="accent1" w:themeShade="BF"/>
          <w:sz w:val="16"/>
          <w:szCs w:val="16"/>
          <w:highlight w:val="yellow"/>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25=TableRowSet `25:`24 key (`21) </w:t>
      </w:r>
      <w:r w:rsidRPr="004C6FE8">
        <w:rPr>
          <w:rFonts w:ascii="Consolas" w:hAnsi="Consolas"/>
          <w:color w:val="2F5496" w:themeColor="accent1" w:themeShade="BF"/>
          <w:sz w:val="16"/>
          <w:szCs w:val="16"/>
          <w:highlight w:val="yellow"/>
        </w:rPr>
        <w:t xml:space="preserve">order (`21) where (`56) </w:t>
      </w:r>
    </w:p>
    <w:p w14:paraId="099A4557" w14:textId="77777777" w:rsidR="00AE6CFC" w:rsidRPr="004C6FE8" w:rsidRDefault="00AE6CFC" w:rsidP="002C0767">
      <w:pPr>
        <w:spacing w:before="120"/>
        <w:contextualSpacing/>
        <w:jc w:val="both"/>
        <w:rPr>
          <w:rFonts w:ascii="Consolas" w:hAnsi="Consolas"/>
          <w:color w:val="2F5496" w:themeColor="accent1" w:themeShade="BF"/>
          <w:sz w:val="16"/>
          <w:szCs w:val="16"/>
          <w:highlight w:val="yellow"/>
        </w:rPr>
      </w:pPr>
      <w:r w:rsidRPr="004C6FE8">
        <w:rPr>
          <w:rFonts w:ascii="Consolas" w:hAnsi="Consolas"/>
          <w:color w:val="2F5496" w:themeColor="accent1" w:themeShade="BF"/>
          <w:sz w:val="16"/>
          <w:szCs w:val="16"/>
          <w:highlight w:val="yellow"/>
        </w:rPr>
        <w:tab/>
        <w:t xml:space="preserve">matching (`3=(`22),`21=(`30),`22=(`3),`30=(`21)) From: `20 SRow:(48,104) Target:23 </w:t>
      </w:r>
    </w:p>
    <w:p w14:paraId="3837C542" w14:textId="77777777" w:rsidR="00AE6CFC" w:rsidRDefault="00AE6CFC" w:rsidP="002C0767">
      <w:pPr>
        <w:spacing w:before="120"/>
        <w:contextualSpacing/>
        <w:jc w:val="both"/>
        <w:rPr>
          <w:rFonts w:ascii="Consolas" w:hAnsi="Consolas"/>
          <w:color w:val="2F5496" w:themeColor="accent1" w:themeShade="BF"/>
          <w:sz w:val="16"/>
          <w:szCs w:val="16"/>
        </w:rPr>
      </w:pPr>
      <w:r w:rsidRPr="004C6FE8">
        <w:rPr>
          <w:rFonts w:ascii="Consolas" w:hAnsi="Consolas"/>
          <w:color w:val="2F5496" w:themeColor="accent1" w:themeShade="BF"/>
          <w:sz w:val="16"/>
          <w:szCs w:val="16"/>
          <w:highlight w:val="yellow"/>
        </w:rPr>
        <w:tab/>
        <w:t>Indexes: [(`21)=70],</w:t>
      </w:r>
    </w:p>
    <w:p w14:paraId="2E98DAAE"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26=JoinRowSet `26:`49 where (`56) matching (`3=(`22),`21=(`30),`22=(`3),`30=(`21)) </w:t>
      </w:r>
    </w:p>
    <w:p w14:paraId="07CFE0B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 xml:space="preserve">targets: 23=`25,148=`33 INNER JoinCond: (`41,`56) First: `20 Second: `28 </w:t>
      </w:r>
    </w:p>
    <w:p w14:paraId="754E20B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on `21=`30,</w:t>
      </w:r>
    </w:p>
    <w:p w14:paraId="1E9521B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28=From `28:`31 matching (`21=(`30),`30=(`21)) targets: 148=`33 Source: `33 Alias B </w:t>
      </w:r>
    </w:p>
    <w:p w14:paraId="2A3989BC"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Target=148,</w:t>
      </w:r>
    </w:p>
    <w:p w14:paraId="7F1D55C9"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9=SqlCopy Name=BOOK.ID `29 Domain 34 From:`28 copy from 158,</w:t>
      </w:r>
    </w:p>
    <w:p w14:paraId="7E427451"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30=SqlCopy Name=AUTHID `30 Domain 34 From:`28 copy from 204,</w:t>
      </w:r>
    </w:p>
    <w:p w14:paraId="54D1E707"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31=Domain `31 TABLE (`13|`29,`30) Display=1</w:t>
      </w:r>
    </w:p>
    <w:p w14:paraId="6CAFF7E4"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13,Domain 91 CHAR],[`29,Domain 34 INTEGER],[`30,Domain 34 INTEGER],</w:t>
      </w:r>
    </w:p>
    <w:p w14:paraId="265537E3"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32=Domain `32 TABLE (`29,`30,`13)</w:t>
      </w:r>
    </w:p>
    <w:p w14:paraId="6D2E22DD"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29,Domain 34 INTEGER],[`30,Domain 34 INTEGER],[`13,Domain 91 CHAR],</w:t>
      </w:r>
    </w:p>
    <w:p w14:paraId="3FC9587C" w14:textId="77777777" w:rsidR="00AE6CFC" w:rsidRPr="004C6FE8" w:rsidRDefault="00AE6CFC" w:rsidP="002C0767">
      <w:pPr>
        <w:spacing w:before="120"/>
        <w:contextualSpacing/>
        <w:jc w:val="both"/>
        <w:rPr>
          <w:rFonts w:ascii="Consolas" w:hAnsi="Consolas"/>
          <w:color w:val="2F5496" w:themeColor="accent1" w:themeShade="BF"/>
          <w:sz w:val="16"/>
          <w:szCs w:val="16"/>
          <w:highlight w:val="yellow"/>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33=TableRowSet `33:`32 key (`30) </w:t>
      </w:r>
      <w:r w:rsidRPr="004C6FE8">
        <w:rPr>
          <w:rFonts w:ascii="Consolas" w:hAnsi="Consolas"/>
          <w:color w:val="2F5496" w:themeColor="accent1" w:themeShade="BF"/>
          <w:sz w:val="16"/>
          <w:szCs w:val="16"/>
          <w:highlight w:val="yellow"/>
        </w:rPr>
        <w:t xml:space="preserve">order (`30) matching (`21=(`30),`30=(`21)) From: `28 </w:t>
      </w:r>
    </w:p>
    <w:p w14:paraId="37BFFB38" w14:textId="77777777" w:rsidR="00AE6CFC" w:rsidRDefault="00AE6CFC" w:rsidP="002C0767">
      <w:pPr>
        <w:spacing w:before="120"/>
        <w:contextualSpacing/>
        <w:jc w:val="both"/>
        <w:rPr>
          <w:rFonts w:ascii="Consolas" w:hAnsi="Consolas"/>
          <w:color w:val="2F5496" w:themeColor="accent1" w:themeShade="BF"/>
          <w:sz w:val="16"/>
          <w:szCs w:val="16"/>
        </w:rPr>
      </w:pPr>
      <w:r w:rsidRPr="004C6FE8">
        <w:rPr>
          <w:rFonts w:ascii="Consolas" w:hAnsi="Consolas"/>
          <w:color w:val="2F5496" w:themeColor="accent1" w:themeShade="BF"/>
          <w:sz w:val="16"/>
          <w:szCs w:val="16"/>
          <w:highlight w:val="yellow"/>
        </w:rPr>
        <w:tab/>
        <w:t>SRow:(158,204,253) Target:148 Indexes: [(`29)=182,(`30)=233],</w:t>
      </w:r>
    </w:p>
    <w:p w14:paraId="03B3CE26"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41=SqlValueExpr Name= `41 BOOLEAN  Left:`21 Right:`30 `41(`21=`30),</w:t>
      </w:r>
    </w:p>
    <w:p w14:paraId="5855DE54"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49=Domain `49 TABLE (`21,`22,`13|`29,`30) Display=3</w:t>
      </w:r>
    </w:p>
    <w:p w14:paraId="155E4E1B"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21,Domain 34 INTEGER],[`22,Domain 91 CHAR],[`13,Domain 91 CHAR],</w:t>
      </w:r>
    </w:p>
    <w:p w14:paraId="2C1CE5E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29,Domain 34 INTEGER],[`30,Domain 34 INTEGER],</w:t>
      </w:r>
    </w:p>
    <w:p w14:paraId="225CAB4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56=SqlValueExpr Name= `56 BOOLEAN  From:`26 Left:`22 Right:`3 `56(`22=`3),</w:t>
      </w:r>
    </w:p>
    <w:p w14:paraId="180A282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64=SelectStatement `64 Union=`10,</w:t>
      </w:r>
    </w:p>
    <w:p w14:paraId="13B767EF" w14:textId="641432E5"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65=SqlValueSelect `65 Domain `18 (`10))}</w:t>
      </w:r>
    </w:p>
    <w:p w14:paraId="75F1783E" w14:textId="7E49FD18" w:rsidR="004C6FE8" w:rsidRPr="004C6FE8" w:rsidRDefault="004C6FE8" w:rsidP="002C0767">
      <w:pPr>
        <w:spacing w:before="120"/>
        <w:jc w:val="both"/>
        <w:rPr>
          <w:color w:val="2F5496" w:themeColor="accent1" w:themeShade="BF"/>
          <w:sz w:val="20"/>
          <w:szCs w:val="20"/>
        </w:rPr>
      </w:pPr>
      <w:r w:rsidRPr="004C6FE8">
        <w:rPr>
          <w:sz w:val="20"/>
          <w:szCs w:val="20"/>
        </w:rPr>
        <w:t>As in previous examples,</w:t>
      </w:r>
      <w:r>
        <w:rPr>
          <w:sz w:val="20"/>
          <w:szCs w:val="20"/>
        </w:rPr>
        <w:t xml:space="preserve"> the available indexes have been used to avoid having to order the join operands.</w:t>
      </w:r>
    </w:p>
    <w:p w14:paraId="575CEAD9" w14:textId="777F8836" w:rsidR="00D23209" w:rsidRDefault="002C0767" w:rsidP="002C0767">
      <w:pPr>
        <w:spacing w:before="120"/>
        <w:jc w:val="both"/>
        <w:rPr>
          <w:sz w:val="20"/>
          <w:szCs w:val="20"/>
        </w:rPr>
      </w:pPr>
      <w:r w:rsidRPr="002C0767">
        <w:rPr>
          <w:rFonts w:ascii="Consolas" w:hAnsi="Consolas"/>
          <w:b/>
          <w:bCs/>
          <w:noProof/>
          <w:sz w:val="20"/>
          <w:szCs w:val="20"/>
        </w:rPr>
        <w:drawing>
          <wp:anchor distT="0" distB="0" distL="114300" distR="114300" simplePos="0" relativeHeight="251740160" behindDoc="0" locked="0" layoutInCell="1" allowOverlap="1" wp14:anchorId="63C3C60B" wp14:editId="7DD435C9">
            <wp:simplePos x="0" y="0"/>
            <wp:positionH relativeFrom="column">
              <wp:posOffset>2854960</wp:posOffset>
            </wp:positionH>
            <wp:positionV relativeFrom="paragraph">
              <wp:posOffset>239395</wp:posOffset>
            </wp:positionV>
            <wp:extent cx="2840355" cy="968375"/>
            <wp:effectExtent l="0" t="0" r="0" b="3175"/>
            <wp:wrapSquare wrapText="bothSides"/>
            <wp:docPr id="257" name="Picture 2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Tex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2840355" cy="968375"/>
                    </a:xfrm>
                    <a:prstGeom prst="rect">
                      <a:avLst/>
                    </a:prstGeom>
                  </pic:spPr>
                </pic:pic>
              </a:graphicData>
            </a:graphic>
            <wp14:sizeRelH relativeFrom="margin">
              <wp14:pctWidth>0</wp14:pctWidth>
            </wp14:sizeRelH>
            <wp14:sizeRelV relativeFrom="margin">
              <wp14:pctHeight>0</wp14:pctHeight>
            </wp14:sizeRelV>
          </wp:anchor>
        </w:drawing>
      </w:r>
      <w:r w:rsidR="00D23209">
        <w:rPr>
          <w:sz w:val="20"/>
          <w:szCs w:val="20"/>
        </w:rPr>
        <w:t>The framing result rowset is `</w:t>
      </w:r>
      <w:r w:rsidR="00AE6CFC">
        <w:rPr>
          <w:sz w:val="20"/>
          <w:szCs w:val="20"/>
        </w:rPr>
        <w:t>65</w:t>
      </w:r>
      <w:r w:rsidR="00D23209">
        <w:rPr>
          <w:sz w:val="20"/>
          <w:szCs w:val="20"/>
        </w:rPr>
        <w:t>. With these entries the procedure can be used within the transaction.</w:t>
      </w:r>
    </w:p>
    <w:p w14:paraId="7399C0EB" w14:textId="7F261C74" w:rsidR="00D23209" w:rsidRDefault="00D23209" w:rsidP="00D23209">
      <w:pPr>
        <w:spacing w:before="120"/>
        <w:jc w:val="both"/>
        <w:rPr>
          <w:rFonts w:ascii="Consolas" w:hAnsi="Consolas"/>
          <w:b/>
          <w:bCs/>
          <w:sz w:val="20"/>
          <w:szCs w:val="20"/>
        </w:rPr>
      </w:pPr>
      <w:r w:rsidRPr="00D23209">
        <w:rPr>
          <w:rFonts w:ascii="Consolas" w:hAnsi="Consolas"/>
          <w:b/>
          <w:bCs/>
          <w:sz w:val="20"/>
          <w:szCs w:val="20"/>
        </w:rPr>
        <w:t>select * from table(booksby('Dickens'))</w:t>
      </w:r>
    </w:p>
    <w:p w14:paraId="0BD89199" w14:textId="70963B75" w:rsidR="00EB122A" w:rsidRDefault="00EB122A" w:rsidP="0032099F">
      <w:pPr>
        <w:spacing w:before="120"/>
        <w:jc w:val="both"/>
        <w:rPr>
          <w:sz w:val="20"/>
          <w:szCs w:val="20"/>
        </w:rPr>
      </w:pPr>
      <w:r>
        <w:rPr>
          <w:sz w:val="20"/>
          <w:szCs w:val="20"/>
        </w:rPr>
        <w:t>Now commit the transaction, and restart the server.</w:t>
      </w:r>
    </w:p>
    <w:p w14:paraId="5F0BB01C" w14:textId="7374EDF2" w:rsidR="00EB122A" w:rsidRDefault="00EB122A" w:rsidP="004C6FE8">
      <w:pPr>
        <w:spacing w:before="120"/>
        <w:jc w:val="both"/>
        <w:rPr>
          <w:sz w:val="20"/>
          <w:szCs w:val="20"/>
        </w:rPr>
      </w:pPr>
      <w:r>
        <w:rPr>
          <w:sz w:val="20"/>
          <w:szCs w:val="20"/>
        </w:rPr>
        <w:t xml:space="preserve">When </w:t>
      </w:r>
      <w:r w:rsidR="00FC7926">
        <w:rPr>
          <w:sz w:val="20"/>
          <w:szCs w:val="20"/>
        </w:rPr>
        <w:t>the database is reloaded, the compiled object gets reconstructed in Compiled.OnLoad</w:t>
      </w:r>
      <w:r w:rsidR="004C6FE8">
        <w:rPr>
          <w:sz w:val="20"/>
          <w:szCs w:val="20"/>
        </w:rPr>
        <w:t>, so that the in-memory database has the same framing objects. The Procedure object itself now has a permanent defining position:</w:t>
      </w:r>
    </w:p>
    <w:p w14:paraId="0A4AD7A6" w14:textId="77777777" w:rsidR="00EA6006" w:rsidRDefault="00EA6006" w:rsidP="0032099F">
      <w:pPr>
        <w:spacing w:before="120"/>
        <w:jc w:val="both"/>
        <w:rPr>
          <w:rFonts w:ascii="Consolas" w:hAnsi="Consolas"/>
          <w:sz w:val="16"/>
          <w:szCs w:val="16"/>
        </w:rPr>
      </w:pPr>
      <w:r w:rsidRPr="00EA6006">
        <w:rPr>
          <w:rFonts w:ascii="Consolas" w:hAnsi="Consolas"/>
          <w:sz w:val="16"/>
          <w:szCs w:val="16"/>
        </w:rPr>
        <w:t>{(</w:t>
      </w:r>
      <w:r>
        <w:rPr>
          <w:rFonts w:ascii="Consolas" w:hAnsi="Consolas"/>
          <w:sz w:val="16"/>
          <w:szCs w:val="16"/>
        </w:rPr>
        <w:t>…</w:t>
      </w:r>
    </w:p>
    <w:p w14:paraId="1D1B61C9" w14:textId="41798A31"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rPr>
        <w:t xml:space="preserve">  </w:t>
      </w:r>
      <w:r w:rsidRPr="00EA6006">
        <w:rPr>
          <w:rFonts w:ascii="Consolas" w:hAnsi="Consolas"/>
          <w:sz w:val="16"/>
          <w:szCs w:val="16"/>
          <w:highlight w:val="yellow"/>
        </w:rPr>
        <w:t xml:space="preserve">502=Procedure Name=BOOKSBY 502 Definer=-502 Ppos=502 BOOKSBY Arity=1 </w:t>
      </w:r>
    </w:p>
    <w:p w14:paraId="5DB6BCE1" w14:textId="3D97E8AD"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highlight w:val="yellow"/>
        </w:rPr>
        <w:tab/>
        <w:t>Domain `</w:t>
      </w:r>
      <w:r w:rsidR="00F93BC6">
        <w:rPr>
          <w:rFonts w:ascii="Consolas" w:hAnsi="Consolas"/>
          <w:sz w:val="16"/>
          <w:szCs w:val="16"/>
          <w:highlight w:val="yellow"/>
        </w:rPr>
        <w:t>2</w:t>
      </w:r>
      <w:r w:rsidRPr="00EA6006">
        <w:rPr>
          <w:rFonts w:ascii="Consolas" w:hAnsi="Consolas"/>
          <w:sz w:val="16"/>
          <w:szCs w:val="16"/>
          <w:highlight w:val="yellow"/>
        </w:rPr>
        <w:t xml:space="preserve"> (title char)  TABLE (`</w:t>
      </w:r>
      <w:r w:rsidR="00F93BC6">
        <w:rPr>
          <w:rFonts w:ascii="Consolas" w:hAnsi="Consolas"/>
          <w:sz w:val="16"/>
          <w:szCs w:val="16"/>
          <w:highlight w:val="yellow"/>
        </w:rPr>
        <w:t>3</w:t>
      </w:r>
      <w:r w:rsidRPr="00EA6006">
        <w:rPr>
          <w:rFonts w:ascii="Consolas" w:hAnsi="Consolas"/>
          <w:sz w:val="16"/>
          <w:szCs w:val="16"/>
          <w:highlight w:val="yellow"/>
        </w:rPr>
        <w:t>) structure=</w:t>
      </w:r>
      <w:r w:rsidR="00F93BC6">
        <w:rPr>
          <w:rFonts w:ascii="Consolas" w:hAnsi="Consolas"/>
          <w:sz w:val="16"/>
          <w:szCs w:val="16"/>
          <w:highlight w:val="yellow"/>
        </w:rPr>
        <w:t>_</w:t>
      </w:r>
      <w:r w:rsidRPr="00EA6006">
        <w:rPr>
          <w:rFonts w:ascii="Consolas" w:hAnsi="Consolas"/>
          <w:sz w:val="16"/>
          <w:szCs w:val="16"/>
          <w:highlight w:val="yellow"/>
        </w:rPr>
        <w:t xml:space="preserve"> Params(`</w:t>
      </w:r>
      <w:r w:rsidR="00F93BC6">
        <w:rPr>
          <w:rFonts w:ascii="Consolas" w:hAnsi="Consolas"/>
          <w:sz w:val="16"/>
          <w:szCs w:val="16"/>
          <w:highlight w:val="yellow"/>
        </w:rPr>
        <w:t>1</w:t>
      </w:r>
      <w:r w:rsidRPr="00EA6006">
        <w:rPr>
          <w:rFonts w:ascii="Consolas" w:hAnsi="Consolas"/>
          <w:sz w:val="16"/>
          <w:szCs w:val="16"/>
          <w:highlight w:val="yellow"/>
        </w:rPr>
        <w:t xml:space="preserve">) Body:`8 </w:t>
      </w:r>
    </w:p>
    <w:p w14:paraId="5E1AABBE" w14:textId="77777777"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highlight w:val="yellow"/>
        </w:rPr>
        <w:tab/>
        <w:t xml:space="preserve">Clause{(auth char) returns table(title char) </w:t>
      </w:r>
    </w:p>
    <w:p w14:paraId="47009C33" w14:textId="77777777"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highlight w:val="yellow"/>
        </w:rPr>
        <w:tab/>
      </w:r>
      <w:r w:rsidRPr="00EA6006">
        <w:rPr>
          <w:rFonts w:ascii="Consolas" w:hAnsi="Consolas"/>
          <w:sz w:val="16"/>
          <w:szCs w:val="16"/>
          <w:highlight w:val="yellow"/>
        </w:rPr>
        <w:tab/>
        <w:t xml:space="preserve">return table (select title from author inner join book b on author.id=b.authid </w:t>
      </w:r>
    </w:p>
    <w:p w14:paraId="787E3D40" w14:textId="2175181B" w:rsidR="00EA6006" w:rsidRPr="00EA6006" w:rsidRDefault="00EA6006" w:rsidP="0032099F">
      <w:pPr>
        <w:spacing w:before="120"/>
        <w:contextualSpacing/>
        <w:jc w:val="both"/>
        <w:rPr>
          <w:rFonts w:ascii="Consolas" w:hAnsi="Consolas"/>
          <w:sz w:val="16"/>
          <w:szCs w:val="16"/>
        </w:rPr>
      </w:pPr>
      <w:r w:rsidRPr="00EA6006">
        <w:rPr>
          <w:rFonts w:ascii="Consolas" w:hAnsi="Consolas"/>
          <w:sz w:val="16"/>
          <w:szCs w:val="16"/>
          <w:highlight w:val="yellow"/>
        </w:rPr>
        <w:tab/>
      </w:r>
      <w:r w:rsidRPr="00EA6006">
        <w:rPr>
          <w:rFonts w:ascii="Consolas" w:hAnsi="Consolas"/>
          <w:sz w:val="16"/>
          <w:szCs w:val="16"/>
          <w:highlight w:val="yellow"/>
        </w:rPr>
        <w:tab/>
      </w:r>
      <w:r w:rsidRPr="00EA6006">
        <w:rPr>
          <w:rFonts w:ascii="Consolas" w:hAnsi="Consolas"/>
          <w:sz w:val="16"/>
          <w:szCs w:val="16"/>
          <w:highlight w:val="yellow"/>
        </w:rPr>
        <w:tab/>
        <w:t>where aname=booksby.auth)},</w:t>
      </w:r>
      <w:r w:rsidR="004C6FE8">
        <w:rPr>
          <w:rFonts w:ascii="Consolas" w:hAnsi="Consolas"/>
          <w:sz w:val="16"/>
          <w:szCs w:val="16"/>
        </w:rPr>
        <w:t xml:space="preserve"> ..}}</w:t>
      </w:r>
    </w:p>
    <w:p w14:paraId="6B3078A2" w14:textId="35723704" w:rsidR="006617C7" w:rsidRDefault="008D3DED" w:rsidP="008D3DED">
      <w:pPr>
        <w:pStyle w:val="Heading2"/>
      </w:pPr>
      <w:bookmarkStart w:id="148" w:name="_Toc94617502"/>
      <w:r>
        <w:lastRenderedPageBreak/>
        <w:t xml:space="preserve">6.9 </w:t>
      </w:r>
      <w:r w:rsidR="0005389B">
        <w:t>User-defined</w:t>
      </w:r>
      <w:r>
        <w:t xml:space="preserve"> Types Implementation</w:t>
      </w:r>
      <w:bookmarkEnd w:id="148"/>
    </w:p>
    <w:p w14:paraId="5F5414B0" w14:textId="7AFF4B54" w:rsidR="00865604" w:rsidRDefault="006B3939" w:rsidP="005D2E87">
      <w:pPr>
        <w:spacing w:before="120"/>
        <w:jc w:val="both"/>
        <w:rPr>
          <w:sz w:val="20"/>
          <w:szCs w:val="20"/>
        </w:rPr>
      </w:pPr>
      <w:r>
        <w:rPr>
          <w:sz w:val="20"/>
          <w:szCs w:val="20"/>
        </w:rPr>
        <w:t xml:space="preserve">CREATE TYPE results in two or more records in the log, a PTable with a name consisting of the column information, a PType with the type name </w:t>
      </w:r>
      <w:r w:rsidR="0040740F">
        <w:rPr>
          <w:sz w:val="20"/>
          <w:szCs w:val="20"/>
        </w:rPr>
        <w:t>and any other domain properties of the type</w:t>
      </w:r>
      <w:r>
        <w:rPr>
          <w:sz w:val="20"/>
          <w:szCs w:val="20"/>
        </w:rPr>
        <w:t>, and PMethod records</w:t>
      </w:r>
      <w:r w:rsidR="0040740F">
        <w:rPr>
          <w:sz w:val="20"/>
          <w:szCs w:val="20"/>
        </w:rPr>
        <w:t xml:space="preserve"> for its methods</w:t>
      </w:r>
      <w:r w:rsidR="00865604">
        <w:rPr>
          <w:sz w:val="20"/>
          <w:szCs w:val="20"/>
        </w:rPr>
        <w:t xml:space="preserve"> (initially without bodies)</w:t>
      </w:r>
      <w:r>
        <w:rPr>
          <w:sz w:val="20"/>
          <w:szCs w:val="20"/>
        </w:rPr>
        <w:t>.</w:t>
      </w:r>
      <w:r w:rsidR="0040740F">
        <w:rPr>
          <w:sz w:val="20"/>
          <w:szCs w:val="20"/>
        </w:rPr>
        <w:t xml:space="preserve"> The structure field of the </w:t>
      </w:r>
      <w:r w:rsidR="00865604">
        <w:rPr>
          <w:sz w:val="20"/>
          <w:szCs w:val="20"/>
        </w:rPr>
        <w:t>UD</w:t>
      </w:r>
      <w:r w:rsidR="0040740F">
        <w:rPr>
          <w:sz w:val="20"/>
          <w:szCs w:val="20"/>
        </w:rPr>
        <w:t xml:space="preserve">Type refers to the PTable, and the type field of the Methods refers to the </w:t>
      </w:r>
      <w:r w:rsidR="00865604">
        <w:rPr>
          <w:sz w:val="20"/>
          <w:szCs w:val="20"/>
        </w:rPr>
        <w:t>UD</w:t>
      </w:r>
      <w:r w:rsidR="0040740F">
        <w:rPr>
          <w:sz w:val="20"/>
          <w:szCs w:val="20"/>
        </w:rPr>
        <w:t xml:space="preserve">Type. The framing objects of the </w:t>
      </w:r>
      <w:r w:rsidR="00865604">
        <w:rPr>
          <w:sz w:val="20"/>
          <w:szCs w:val="20"/>
        </w:rPr>
        <w:t>UD</w:t>
      </w:r>
      <w:r w:rsidR="0040740F">
        <w:rPr>
          <w:sz w:val="20"/>
          <w:szCs w:val="20"/>
        </w:rPr>
        <w:t xml:space="preserve">Type consist of the </w:t>
      </w:r>
      <w:r w:rsidR="00851251">
        <w:rPr>
          <w:sz w:val="20"/>
          <w:szCs w:val="20"/>
        </w:rPr>
        <w:t>virtual table</w:t>
      </w:r>
      <w:r w:rsidR="0040740F">
        <w:rPr>
          <w:sz w:val="20"/>
          <w:szCs w:val="20"/>
        </w:rPr>
        <w:t xml:space="preserve"> </w:t>
      </w:r>
      <w:r w:rsidR="009960E3">
        <w:rPr>
          <w:sz w:val="20"/>
          <w:szCs w:val="20"/>
        </w:rPr>
        <w:t xml:space="preserve">and method header </w:t>
      </w:r>
      <w:r w:rsidR="0040740F">
        <w:rPr>
          <w:sz w:val="20"/>
          <w:szCs w:val="20"/>
        </w:rPr>
        <w:t>information, while the framing objects of the methods follow the same pattern as for Procedures</w:t>
      </w:r>
      <w:r w:rsidR="00865604">
        <w:rPr>
          <w:sz w:val="20"/>
          <w:szCs w:val="20"/>
        </w:rPr>
        <w:t>.</w:t>
      </w:r>
      <w:r w:rsidR="0040740F">
        <w:rPr>
          <w:sz w:val="20"/>
          <w:szCs w:val="20"/>
        </w:rPr>
        <w:t xml:space="preserve"> Instancing a </w:t>
      </w:r>
      <w:r w:rsidR="00865604">
        <w:rPr>
          <w:sz w:val="20"/>
          <w:szCs w:val="20"/>
        </w:rPr>
        <w:t>UD</w:t>
      </w:r>
      <w:r w:rsidR="0040740F">
        <w:rPr>
          <w:sz w:val="20"/>
          <w:szCs w:val="20"/>
        </w:rPr>
        <w:t xml:space="preserve">Type brings the </w:t>
      </w:r>
      <w:r w:rsidR="00CB490F">
        <w:rPr>
          <w:sz w:val="20"/>
          <w:szCs w:val="20"/>
        </w:rPr>
        <w:t>domain information</w:t>
      </w:r>
      <w:r w:rsidR="0040740F">
        <w:rPr>
          <w:sz w:val="20"/>
          <w:szCs w:val="20"/>
        </w:rPr>
        <w:t xml:space="preserve"> into the Context and </w:t>
      </w:r>
      <w:r w:rsidR="00CB490F">
        <w:rPr>
          <w:sz w:val="20"/>
          <w:szCs w:val="20"/>
        </w:rPr>
        <w:t>instances</w:t>
      </w:r>
      <w:r w:rsidR="0040740F">
        <w:rPr>
          <w:sz w:val="20"/>
          <w:szCs w:val="20"/>
        </w:rPr>
        <w:t xml:space="preserve"> methods</w:t>
      </w:r>
      <w:r w:rsidR="00865604">
        <w:rPr>
          <w:sz w:val="20"/>
          <w:szCs w:val="20"/>
        </w:rPr>
        <w:t xml:space="preserve"> that have bodies.</w:t>
      </w:r>
    </w:p>
    <w:p w14:paraId="2D78A47E" w14:textId="6F1C4B59" w:rsidR="006617C7" w:rsidRPr="005D2E87" w:rsidRDefault="008D3DED" w:rsidP="005D2E87">
      <w:pPr>
        <w:spacing w:before="120"/>
        <w:jc w:val="both"/>
        <w:rPr>
          <w:sz w:val="20"/>
          <w:szCs w:val="20"/>
        </w:rPr>
      </w:pPr>
      <w:r>
        <w:rPr>
          <w:sz w:val="20"/>
          <w:szCs w:val="20"/>
        </w:rPr>
        <w:t>This worked example is based on test20 of the test suite.</w:t>
      </w:r>
    </w:p>
    <w:p w14:paraId="77DF09AC"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point as (x int, y int)</w:t>
      </w:r>
    </w:p>
    <w:p w14:paraId="4282F3EF"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size as (w int,h int)</w:t>
      </w:r>
    </w:p>
    <w:p w14:paraId="34D4F9C2"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line as (strt point,en point)</w:t>
      </w:r>
    </w:p>
    <w:p w14:paraId="697E4A76"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 xml:space="preserve">[create type rect as (tl point,sz size) </w:t>
      </w:r>
    </w:p>
    <w:p w14:paraId="2CFB798B" w14:textId="77777777" w:rsidR="00590765" w:rsidRPr="00590765"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constructor method rect(x1 int,y1 int, x2 int, y2 int),</w:t>
      </w:r>
    </w:p>
    <w:p w14:paraId="375A62DF" w14:textId="1549C355" w:rsidR="005D2E87"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method centre() returns point]</w:t>
      </w:r>
    </w:p>
    <w:p w14:paraId="4E0EB031" w14:textId="5401EDD3" w:rsidR="00590765" w:rsidRDefault="00590765" w:rsidP="00590765">
      <w:pPr>
        <w:spacing w:before="120"/>
        <w:jc w:val="both"/>
        <w:rPr>
          <w:sz w:val="20"/>
          <w:szCs w:val="20"/>
        </w:rPr>
      </w:pPr>
      <w:r w:rsidRPr="00590765">
        <w:rPr>
          <w:sz w:val="20"/>
          <w:szCs w:val="20"/>
        </w:rPr>
        <w:t>After these declarations, we have the following in the log</w:t>
      </w:r>
      <w:r w:rsidR="008506BC">
        <w:rPr>
          <w:sz w:val="20"/>
          <w:szCs w:val="20"/>
        </w:rPr>
        <w:t xml:space="preserve"> (omitting PTransaction markers)</w:t>
      </w:r>
      <w:r w:rsidRPr="00590765">
        <w:rPr>
          <w:sz w:val="20"/>
          <w:szCs w:val="20"/>
        </w:rPr>
        <w:t>.</w:t>
      </w:r>
    </w:p>
    <w:tbl>
      <w:tblPr>
        <w:tblStyle w:val="TableGrid"/>
        <w:tblW w:w="8455" w:type="dxa"/>
        <w:tblLook w:val="04A0" w:firstRow="1" w:lastRow="0" w:firstColumn="1" w:lastColumn="0" w:noHBand="0" w:noVBand="1"/>
      </w:tblPr>
      <w:tblGrid>
        <w:gridCol w:w="715"/>
        <w:gridCol w:w="7740"/>
      </w:tblGrid>
      <w:tr w:rsidR="008506BC" w:rsidRPr="008506BC" w14:paraId="6AF74DF5" w14:textId="77777777" w:rsidTr="008506BC">
        <w:tc>
          <w:tcPr>
            <w:tcW w:w="715" w:type="dxa"/>
          </w:tcPr>
          <w:p w14:paraId="7387AC6C" w14:textId="56BACF8C" w:rsidR="008506BC" w:rsidRPr="008506BC" w:rsidRDefault="008506BC" w:rsidP="008506BC">
            <w:pPr>
              <w:jc w:val="center"/>
              <w:rPr>
                <w:rFonts w:ascii="Consolas" w:hAnsi="Consolas"/>
                <w:b/>
                <w:bCs/>
                <w:sz w:val="16"/>
                <w:szCs w:val="16"/>
              </w:rPr>
            </w:pPr>
            <w:r w:rsidRPr="008506BC">
              <w:rPr>
                <w:rFonts w:ascii="Consolas" w:hAnsi="Consolas"/>
                <w:b/>
                <w:bCs/>
                <w:sz w:val="16"/>
                <w:szCs w:val="16"/>
              </w:rPr>
              <w:t>Pos</w:t>
            </w:r>
          </w:p>
        </w:tc>
        <w:tc>
          <w:tcPr>
            <w:tcW w:w="7740" w:type="dxa"/>
          </w:tcPr>
          <w:p w14:paraId="36EEAF1C" w14:textId="00CBA468" w:rsidR="008506BC" w:rsidRPr="008506BC" w:rsidRDefault="008506BC" w:rsidP="008506BC">
            <w:pPr>
              <w:jc w:val="center"/>
              <w:rPr>
                <w:rFonts w:ascii="Consolas" w:hAnsi="Consolas"/>
                <w:b/>
                <w:bCs/>
                <w:sz w:val="16"/>
                <w:szCs w:val="16"/>
              </w:rPr>
            </w:pPr>
            <w:r w:rsidRPr="008506BC">
              <w:rPr>
                <w:rFonts w:ascii="Consolas" w:hAnsi="Consolas"/>
                <w:b/>
                <w:bCs/>
                <w:sz w:val="16"/>
                <w:szCs w:val="16"/>
              </w:rPr>
              <w:t>Desc</w:t>
            </w:r>
          </w:p>
        </w:tc>
      </w:tr>
      <w:tr w:rsidR="008506BC" w:rsidRPr="008506BC" w14:paraId="4F64C9A9" w14:textId="77777777" w:rsidTr="008506BC">
        <w:tc>
          <w:tcPr>
            <w:tcW w:w="715" w:type="dxa"/>
          </w:tcPr>
          <w:p w14:paraId="5B2E2E3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23 </w:t>
            </w:r>
          </w:p>
        </w:tc>
        <w:tc>
          <w:tcPr>
            <w:tcW w:w="7740" w:type="dxa"/>
          </w:tcPr>
          <w:p w14:paraId="15B0757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x int, y int)                                                          </w:t>
            </w:r>
          </w:p>
        </w:tc>
      </w:tr>
      <w:tr w:rsidR="008506BC" w:rsidRPr="008506BC" w14:paraId="407F885B" w14:textId="77777777" w:rsidTr="008506BC">
        <w:tc>
          <w:tcPr>
            <w:tcW w:w="715" w:type="dxa"/>
          </w:tcPr>
          <w:p w14:paraId="59EC452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42 </w:t>
            </w:r>
          </w:p>
        </w:tc>
        <w:tc>
          <w:tcPr>
            <w:tcW w:w="7740" w:type="dxa"/>
          </w:tcPr>
          <w:p w14:paraId="58263AD1"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Domain INTEGER                                                                 </w:t>
            </w:r>
          </w:p>
        </w:tc>
      </w:tr>
      <w:tr w:rsidR="008506BC" w:rsidRPr="008506BC" w14:paraId="20F9C1DF" w14:textId="77777777" w:rsidTr="008506BC">
        <w:tc>
          <w:tcPr>
            <w:tcW w:w="715" w:type="dxa"/>
          </w:tcPr>
          <w:p w14:paraId="24A0AA2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56 </w:t>
            </w:r>
          </w:p>
        </w:tc>
        <w:tc>
          <w:tcPr>
            <w:tcW w:w="7740" w:type="dxa"/>
          </w:tcPr>
          <w:p w14:paraId="42ACB68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X for 23(0)[42]                                                       </w:t>
            </w:r>
          </w:p>
        </w:tc>
      </w:tr>
      <w:tr w:rsidR="008506BC" w:rsidRPr="008506BC" w14:paraId="56149552" w14:textId="77777777" w:rsidTr="008506BC">
        <w:tc>
          <w:tcPr>
            <w:tcW w:w="715" w:type="dxa"/>
          </w:tcPr>
          <w:p w14:paraId="1D3CD5C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77 </w:t>
            </w:r>
          </w:p>
        </w:tc>
        <w:tc>
          <w:tcPr>
            <w:tcW w:w="7740" w:type="dxa"/>
          </w:tcPr>
          <w:p w14:paraId="41E2FAA8"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Y for 23(1)[42]                                                       </w:t>
            </w:r>
          </w:p>
        </w:tc>
      </w:tr>
      <w:tr w:rsidR="008506BC" w:rsidRPr="008506BC" w14:paraId="43962B87" w14:textId="77777777" w:rsidTr="008506BC">
        <w:tc>
          <w:tcPr>
            <w:tcW w:w="715" w:type="dxa"/>
          </w:tcPr>
          <w:p w14:paraId="23BF0DD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99 </w:t>
            </w:r>
          </w:p>
        </w:tc>
        <w:tc>
          <w:tcPr>
            <w:tcW w:w="7740" w:type="dxa"/>
          </w:tcPr>
          <w:p w14:paraId="73830FE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POINT[23]                                                                </w:t>
            </w:r>
          </w:p>
        </w:tc>
      </w:tr>
      <w:tr w:rsidR="008506BC" w:rsidRPr="008506BC" w14:paraId="30C5D920" w14:textId="77777777" w:rsidTr="008506BC">
        <w:tc>
          <w:tcPr>
            <w:tcW w:w="715" w:type="dxa"/>
          </w:tcPr>
          <w:p w14:paraId="445A7D85" w14:textId="77777777" w:rsidR="008506BC" w:rsidRPr="008506BC" w:rsidRDefault="008506BC" w:rsidP="008506BC">
            <w:pPr>
              <w:jc w:val="both"/>
              <w:rPr>
                <w:rFonts w:ascii="Consolas" w:hAnsi="Consolas"/>
                <w:sz w:val="16"/>
                <w:szCs w:val="16"/>
              </w:rPr>
            </w:pPr>
            <w:r w:rsidRPr="008506BC">
              <w:rPr>
                <w:rFonts w:ascii="Consolas" w:hAnsi="Consolas"/>
                <w:sz w:val="16"/>
                <w:szCs w:val="16"/>
              </w:rPr>
              <w:t>139</w:t>
            </w:r>
          </w:p>
        </w:tc>
        <w:tc>
          <w:tcPr>
            <w:tcW w:w="7740" w:type="dxa"/>
          </w:tcPr>
          <w:p w14:paraId="5E8E279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w int,h int)                                                           </w:t>
            </w:r>
          </w:p>
        </w:tc>
      </w:tr>
      <w:tr w:rsidR="008506BC" w:rsidRPr="008506BC" w14:paraId="32D1CD95" w14:textId="77777777" w:rsidTr="008506BC">
        <w:tc>
          <w:tcPr>
            <w:tcW w:w="715" w:type="dxa"/>
          </w:tcPr>
          <w:p w14:paraId="4F0E5862" w14:textId="77777777" w:rsidR="008506BC" w:rsidRPr="008506BC" w:rsidRDefault="008506BC" w:rsidP="008506BC">
            <w:pPr>
              <w:jc w:val="both"/>
              <w:rPr>
                <w:rFonts w:ascii="Consolas" w:hAnsi="Consolas"/>
                <w:sz w:val="16"/>
                <w:szCs w:val="16"/>
              </w:rPr>
            </w:pPr>
            <w:r w:rsidRPr="008506BC">
              <w:rPr>
                <w:rFonts w:ascii="Consolas" w:hAnsi="Consolas"/>
                <w:sz w:val="16"/>
                <w:szCs w:val="16"/>
              </w:rPr>
              <w:t>157</w:t>
            </w:r>
          </w:p>
        </w:tc>
        <w:tc>
          <w:tcPr>
            <w:tcW w:w="7740" w:type="dxa"/>
          </w:tcPr>
          <w:p w14:paraId="74618FD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W for 139(0)[42]                                                      </w:t>
            </w:r>
          </w:p>
        </w:tc>
      </w:tr>
      <w:tr w:rsidR="008506BC" w:rsidRPr="008506BC" w14:paraId="712611F4" w14:textId="77777777" w:rsidTr="008506BC">
        <w:tc>
          <w:tcPr>
            <w:tcW w:w="715" w:type="dxa"/>
          </w:tcPr>
          <w:p w14:paraId="6B0B48AC" w14:textId="77777777" w:rsidR="008506BC" w:rsidRPr="008506BC" w:rsidRDefault="008506BC" w:rsidP="008506BC">
            <w:pPr>
              <w:jc w:val="both"/>
              <w:rPr>
                <w:rFonts w:ascii="Consolas" w:hAnsi="Consolas"/>
                <w:sz w:val="16"/>
                <w:szCs w:val="16"/>
              </w:rPr>
            </w:pPr>
            <w:r w:rsidRPr="008506BC">
              <w:rPr>
                <w:rFonts w:ascii="Consolas" w:hAnsi="Consolas"/>
                <w:sz w:val="16"/>
                <w:szCs w:val="16"/>
              </w:rPr>
              <w:t>179</w:t>
            </w:r>
          </w:p>
        </w:tc>
        <w:tc>
          <w:tcPr>
            <w:tcW w:w="7740" w:type="dxa"/>
          </w:tcPr>
          <w:p w14:paraId="2AEFE1B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H for 139(1)[42]                                                      </w:t>
            </w:r>
          </w:p>
        </w:tc>
      </w:tr>
      <w:tr w:rsidR="008506BC" w:rsidRPr="008506BC" w14:paraId="75FEC439" w14:textId="77777777" w:rsidTr="008506BC">
        <w:tc>
          <w:tcPr>
            <w:tcW w:w="715" w:type="dxa"/>
          </w:tcPr>
          <w:p w14:paraId="74670299" w14:textId="77777777" w:rsidR="008506BC" w:rsidRPr="008506BC" w:rsidRDefault="008506BC" w:rsidP="008506BC">
            <w:pPr>
              <w:jc w:val="both"/>
              <w:rPr>
                <w:rFonts w:ascii="Consolas" w:hAnsi="Consolas"/>
                <w:sz w:val="16"/>
                <w:szCs w:val="16"/>
              </w:rPr>
            </w:pPr>
            <w:r w:rsidRPr="008506BC">
              <w:rPr>
                <w:rFonts w:ascii="Consolas" w:hAnsi="Consolas"/>
                <w:sz w:val="16"/>
                <w:szCs w:val="16"/>
              </w:rPr>
              <w:t>202</w:t>
            </w:r>
          </w:p>
        </w:tc>
        <w:tc>
          <w:tcPr>
            <w:tcW w:w="7740" w:type="dxa"/>
          </w:tcPr>
          <w:p w14:paraId="2EDB9654"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SIZE[139]                                                                </w:t>
            </w:r>
          </w:p>
        </w:tc>
      </w:tr>
      <w:tr w:rsidR="008506BC" w:rsidRPr="008506BC" w14:paraId="4BB37C77" w14:textId="77777777" w:rsidTr="008506BC">
        <w:tc>
          <w:tcPr>
            <w:tcW w:w="715" w:type="dxa"/>
          </w:tcPr>
          <w:p w14:paraId="549AFB20" w14:textId="77777777" w:rsidR="008506BC" w:rsidRPr="008506BC" w:rsidRDefault="008506BC" w:rsidP="008506BC">
            <w:pPr>
              <w:jc w:val="both"/>
              <w:rPr>
                <w:rFonts w:ascii="Consolas" w:hAnsi="Consolas"/>
                <w:sz w:val="16"/>
                <w:szCs w:val="16"/>
              </w:rPr>
            </w:pPr>
            <w:r w:rsidRPr="008506BC">
              <w:rPr>
                <w:rFonts w:ascii="Consolas" w:hAnsi="Consolas"/>
                <w:sz w:val="16"/>
                <w:szCs w:val="16"/>
              </w:rPr>
              <w:t>242</w:t>
            </w:r>
          </w:p>
        </w:tc>
        <w:tc>
          <w:tcPr>
            <w:tcW w:w="7740" w:type="dxa"/>
          </w:tcPr>
          <w:p w14:paraId="58A0D942"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strt point,en point)                                                   </w:t>
            </w:r>
          </w:p>
        </w:tc>
      </w:tr>
      <w:tr w:rsidR="008506BC" w:rsidRPr="008506BC" w14:paraId="0D5941DC" w14:textId="77777777" w:rsidTr="008506BC">
        <w:tc>
          <w:tcPr>
            <w:tcW w:w="715" w:type="dxa"/>
          </w:tcPr>
          <w:p w14:paraId="7B2B81C0" w14:textId="77777777" w:rsidR="008506BC" w:rsidRPr="008506BC" w:rsidRDefault="008506BC" w:rsidP="008506BC">
            <w:pPr>
              <w:jc w:val="both"/>
              <w:rPr>
                <w:rFonts w:ascii="Consolas" w:hAnsi="Consolas"/>
                <w:sz w:val="16"/>
                <w:szCs w:val="16"/>
              </w:rPr>
            </w:pPr>
            <w:r w:rsidRPr="008506BC">
              <w:rPr>
                <w:rFonts w:ascii="Consolas" w:hAnsi="Consolas"/>
                <w:sz w:val="16"/>
                <w:szCs w:val="16"/>
              </w:rPr>
              <w:t>269</w:t>
            </w:r>
          </w:p>
        </w:tc>
        <w:tc>
          <w:tcPr>
            <w:tcW w:w="7740" w:type="dxa"/>
          </w:tcPr>
          <w:p w14:paraId="4F1D8F3F"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TRT for 242(0)[99]                                                   </w:t>
            </w:r>
          </w:p>
        </w:tc>
      </w:tr>
      <w:tr w:rsidR="008506BC" w:rsidRPr="008506BC" w14:paraId="65B3F22C" w14:textId="77777777" w:rsidTr="008506BC">
        <w:tc>
          <w:tcPr>
            <w:tcW w:w="715" w:type="dxa"/>
          </w:tcPr>
          <w:p w14:paraId="2090C974" w14:textId="77777777" w:rsidR="008506BC" w:rsidRPr="008506BC" w:rsidRDefault="008506BC" w:rsidP="008506BC">
            <w:pPr>
              <w:jc w:val="both"/>
              <w:rPr>
                <w:rFonts w:ascii="Consolas" w:hAnsi="Consolas"/>
                <w:sz w:val="16"/>
                <w:szCs w:val="16"/>
              </w:rPr>
            </w:pPr>
            <w:r w:rsidRPr="008506BC">
              <w:rPr>
                <w:rFonts w:ascii="Consolas" w:hAnsi="Consolas"/>
                <w:sz w:val="16"/>
                <w:szCs w:val="16"/>
              </w:rPr>
              <w:t>295</w:t>
            </w:r>
          </w:p>
        </w:tc>
        <w:tc>
          <w:tcPr>
            <w:tcW w:w="7740" w:type="dxa"/>
          </w:tcPr>
          <w:p w14:paraId="6D8D30A5"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EN for 242(1)[99]                                                     </w:t>
            </w:r>
          </w:p>
        </w:tc>
      </w:tr>
      <w:tr w:rsidR="008506BC" w:rsidRPr="008506BC" w14:paraId="1880698B" w14:textId="77777777" w:rsidTr="008506BC">
        <w:tc>
          <w:tcPr>
            <w:tcW w:w="715" w:type="dxa"/>
          </w:tcPr>
          <w:p w14:paraId="1A25AF17" w14:textId="77777777" w:rsidR="008506BC" w:rsidRPr="008506BC" w:rsidRDefault="008506BC" w:rsidP="008506BC">
            <w:pPr>
              <w:jc w:val="both"/>
              <w:rPr>
                <w:rFonts w:ascii="Consolas" w:hAnsi="Consolas"/>
                <w:sz w:val="16"/>
                <w:szCs w:val="16"/>
              </w:rPr>
            </w:pPr>
            <w:r w:rsidRPr="008506BC">
              <w:rPr>
                <w:rFonts w:ascii="Consolas" w:hAnsi="Consolas"/>
                <w:sz w:val="16"/>
                <w:szCs w:val="16"/>
              </w:rPr>
              <w:t>320</w:t>
            </w:r>
          </w:p>
        </w:tc>
        <w:tc>
          <w:tcPr>
            <w:tcW w:w="7740" w:type="dxa"/>
          </w:tcPr>
          <w:p w14:paraId="32BAB5C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LINE[242]                                                                </w:t>
            </w:r>
          </w:p>
        </w:tc>
      </w:tr>
      <w:tr w:rsidR="008506BC" w:rsidRPr="008506BC" w14:paraId="64E415EB" w14:textId="77777777" w:rsidTr="008506BC">
        <w:tc>
          <w:tcPr>
            <w:tcW w:w="715" w:type="dxa"/>
          </w:tcPr>
          <w:p w14:paraId="15C5FDA5" w14:textId="77777777" w:rsidR="008506BC" w:rsidRPr="008506BC" w:rsidRDefault="008506BC" w:rsidP="008506BC">
            <w:pPr>
              <w:jc w:val="both"/>
              <w:rPr>
                <w:rFonts w:ascii="Consolas" w:hAnsi="Consolas"/>
                <w:sz w:val="16"/>
                <w:szCs w:val="16"/>
              </w:rPr>
            </w:pPr>
            <w:r w:rsidRPr="008506BC">
              <w:rPr>
                <w:rFonts w:ascii="Consolas" w:hAnsi="Consolas"/>
                <w:sz w:val="16"/>
                <w:szCs w:val="16"/>
              </w:rPr>
              <w:t>361</w:t>
            </w:r>
          </w:p>
        </w:tc>
        <w:tc>
          <w:tcPr>
            <w:tcW w:w="7740" w:type="dxa"/>
          </w:tcPr>
          <w:p w14:paraId="67A059A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tl point,sz size)                                                      </w:t>
            </w:r>
          </w:p>
        </w:tc>
      </w:tr>
      <w:tr w:rsidR="008506BC" w:rsidRPr="008506BC" w14:paraId="2271863C" w14:textId="77777777" w:rsidTr="008506BC">
        <w:tc>
          <w:tcPr>
            <w:tcW w:w="715" w:type="dxa"/>
          </w:tcPr>
          <w:p w14:paraId="66CB6F13" w14:textId="77777777" w:rsidR="008506BC" w:rsidRPr="008506BC" w:rsidRDefault="008506BC" w:rsidP="008506BC">
            <w:pPr>
              <w:jc w:val="both"/>
              <w:rPr>
                <w:rFonts w:ascii="Consolas" w:hAnsi="Consolas"/>
                <w:sz w:val="16"/>
                <w:szCs w:val="16"/>
              </w:rPr>
            </w:pPr>
            <w:r w:rsidRPr="008506BC">
              <w:rPr>
                <w:rFonts w:ascii="Consolas" w:hAnsi="Consolas"/>
                <w:sz w:val="16"/>
                <w:szCs w:val="16"/>
              </w:rPr>
              <w:t>386</w:t>
            </w:r>
          </w:p>
        </w:tc>
        <w:tc>
          <w:tcPr>
            <w:tcW w:w="7740" w:type="dxa"/>
          </w:tcPr>
          <w:p w14:paraId="257128A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TL for 361(0)[99]                                                     </w:t>
            </w:r>
          </w:p>
        </w:tc>
      </w:tr>
      <w:tr w:rsidR="008506BC" w:rsidRPr="008506BC" w14:paraId="15011CA5" w14:textId="77777777" w:rsidTr="008506BC">
        <w:tc>
          <w:tcPr>
            <w:tcW w:w="715" w:type="dxa"/>
          </w:tcPr>
          <w:p w14:paraId="0018200E" w14:textId="77777777" w:rsidR="008506BC" w:rsidRPr="008506BC" w:rsidRDefault="008506BC" w:rsidP="008506BC">
            <w:pPr>
              <w:jc w:val="both"/>
              <w:rPr>
                <w:rFonts w:ascii="Consolas" w:hAnsi="Consolas"/>
                <w:sz w:val="16"/>
                <w:szCs w:val="16"/>
              </w:rPr>
            </w:pPr>
            <w:r w:rsidRPr="008506BC">
              <w:rPr>
                <w:rFonts w:ascii="Consolas" w:hAnsi="Consolas"/>
                <w:sz w:val="16"/>
                <w:szCs w:val="16"/>
              </w:rPr>
              <w:t>410</w:t>
            </w:r>
          </w:p>
        </w:tc>
        <w:tc>
          <w:tcPr>
            <w:tcW w:w="7740" w:type="dxa"/>
          </w:tcPr>
          <w:p w14:paraId="3892758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Z for 361(1)[202]                                                    </w:t>
            </w:r>
          </w:p>
        </w:tc>
      </w:tr>
      <w:tr w:rsidR="008506BC" w:rsidRPr="008506BC" w14:paraId="4629B0C3" w14:textId="77777777" w:rsidTr="008506BC">
        <w:tc>
          <w:tcPr>
            <w:tcW w:w="715" w:type="dxa"/>
          </w:tcPr>
          <w:p w14:paraId="3937D200" w14:textId="77777777" w:rsidR="008506BC" w:rsidRPr="008506BC" w:rsidRDefault="008506BC" w:rsidP="008506BC">
            <w:pPr>
              <w:jc w:val="both"/>
              <w:rPr>
                <w:rFonts w:ascii="Consolas" w:hAnsi="Consolas"/>
                <w:sz w:val="16"/>
                <w:szCs w:val="16"/>
              </w:rPr>
            </w:pPr>
            <w:r w:rsidRPr="008506BC">
              <w:rPr>
                <w:rFonts w:ascii="Consolas" w:hAnsi="Consolas"/>
                <w:sz w:val="16"/>
                <w:szCs w:val="16"/>
              </w:rPr>
              <w:t>436</w:t>
            </w:r>
          </w:p>
        </w:tc>
        <w:tc>
          <w:tcPr>
            <w:tcW w:w="7740" w:type="dxa"/>
          </w:tcPr>
          <w:p w14:paraId="2D8024F7"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RECT[361]                                                                </w:t>
            </w:r>
          </w:p>
        </w:tc>
      </w:tr>
      <w:tr w:rsidR="008506BC" w:rsidRPr="008506BC" w14:paraId="19E50A30" w14:textId="77777777" w:rsidTr="008506BC">
        <w:tc>
          <w:tcPr>
            <w:tcW w:w="715" w:type="dxa"/>
          </w:tcPr>
          <w:p w14:paraId="635F7A8F" w14:textId="77777777" w:rsidR="008506BC" w:rsidRPr="008506BC" w:rsidRDefault="008506BC" w:rsidP="008506BC">
            <w:pPr>
              <w:jc w:val="both"/>
              <w:rPr>
                <w:rFonts w:ascii="Consolas" w:hAnsi="Consolas"/>
                <w:sz w:val="16"/>
                <w:szCs w:val="16"/>
              </w:rPr>
            </w:pPr>
            <w:r w:rsidRPr="008506BC">
              <w:rPr>
                <w:rFonts w:ascii="Consolas" w:hAnsi="Consolas"/>
                <w:sz w:val="16"/>
                <w:szCs w:val="16"/>
              </w:rPr>
              <w:t>459</w:t>
            </w:r>
          </w:p>
        </w:tc>
        <w:tc>
          <w:tcPr>
            <w:tcW w:w="7740" w:type="dxa"/>
          </w:tcPr>
          <w:p w14:paraId="60ED98E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Method Constructor 459=436.RECT$4(x1 int,y1 int, x2 int, y2 int)               </w:t>
            </w:r>
          </w:p>
        </w:tc>
      </w:tr>
      <w:tr w:rsidR="008506BC" w:rsidRPr="008506BC" w14:paraId="62ED6BD4" w14:textId="77777777" w:rsidTr="008506BC">
        <w:tc>
          <w:tcPr>
            <w:tcW w:w="715" w:type="dxa"/>
          </w:tcPr>
          <w:p w14:paraId="09CA5494" w14:textId="5346F584" w:rsidR="008506BC" w:rsidRPr="008506BC" w:rsidRDefault="008506BC" w:rsidP="008506BC">
            <w:pPr>
              <w:jc w:val="both"/>
              <w:rPr>
                <w:rFonts w:ascii="Consolas" w:hAnsi="Consolas"/>
                <w:sz w:val="16"/>
                <w:szCs w:val="16"/>
              </w:rPr>
            </w:pPr>
            <w:r>
              <w:rPr>
                <w:rFonts w:ascii="Consolas" w:hAnsi="Consolas"/>
                <w:sz w:val="16"/>
                <w:szCs w:val="16"/>
              </w:rPr>
              <w:t>511</w:t>
            </w:r>
          </w:p>
        </w:tc>
        <w:tc>
          <w:tcPr>
            <w:tcW w:w="7740" w:type="dxa"/>
          </w:tcPr>
          <w:p w14:paraId="321B7893" w14:textId="1D39E3A8" w:rsidR="008506BC" w:rsidRPr="008506BC" w:rsidRDefault="008506BC" w:rsidP="008506BC">
            <w:pPr>
              <w:jc w:val="both"/>
              <w:rPr>
                <w:rFonts w:ascii="Consolas" w:hAnsi="Consolas"/>
                <w:sz w:val="16"/>
                <w:szCs w:val="16"/>
              </w:rPr>
            </w:pPr>
            <w:r w:rsidRPr="008506BC">
              <w:rPr>
                <w:rFonts w:ascii="Consolas" w:hAnsi="Consolas"/>
                <w:sz w:val="16"/>
                <w:szCs w:val="16"/>
              </w:rPr>
              <w:t>Method Instance 511=436.CENTRE$0() returns point</w:t>
            </w:r>
          </w:p>
        </w:tc>
      </w:tr>
    </w:tbl>
    <w:p w14:paraId="10FB33D4" w14:textId="604CAA01" w:rsidR="00064F45" w:rsidRDefault="0005389B" w:rsidP="00064F45">
      <w:pPr>
        <w:spacing w:before="120"/>
        <w:jc w:val="both"/>
        <w:rPr>
          <w:sz w:val="20"/>
          <w:szCs w:val="20"/>
        </w:rPr>
      </w:pPr>
      <w:r>
        <w:rPr>
          <w:sz w:val="20"/>
          <w:szCs w:val="20"/>
        </w:rPr>
        <w:t xml:space="preserve">We can see from this that the structure of a user-defined type is implemented using a base table </w:t>
      </w:r>
      <w:r w:rsidR="00865E2A">
        <w:rPr>
          <w:sz w:val="20"/>
          <w:szCs w:val="20"/>
        </w:rPr>
        <w:t xml:space="preserve">whose </w:t>
      </w:r>
      <w:r>
        <w:rPr>
          <w:sz w:val="20"/>
          <w:szCs w:val="20"/>
        </w:rPr>
        <w:t>name begins with a left parenthesis, and the method declarations have their own physical record type</w:t>
      </w:r>
      <w:r w:rsidR="00CB6BA8">
        <w:rPr>
          <w:sz w:val="20"/>
          <w:szCs w:val="20"/>
        </w:rPr>
        <w:t>, so that the methods already have defining positions.</w:t>
      </w:r>
    </w:p>
    <w:p w14:paraId="7822CBDD" w14:textId="5CE8B760" w:rsidR="00D13049" w:rsidRDefault="00D13049" w:rsidP="00064F45">
      <w:pPr>
        <w:spacing w:before="120"/>
        <w:jc w:val="both"/>
        <w:rPr>
          <w:sz w:val="20"/>
          <w:szCs w:val="20"/>
        </w:rPr>
      </w:pPr>
      <w:r>
        <w:rPr>
          <w:sz w:val="20"/>
          <w:szCs w:val="20"/>
        </w:rPr>
        <w:t>The corresponding DBObjects in the Database for a simple PType such as POINT are</w:t>
      </w:r>
    </w:p>
    <w:p w14:paraId="19DA29F9" w14:textId="4CB4F04B" w:rsidR="00C94DD6" w:rsidRDefault="00C94DD6" w:rsidP="00064F45">
      <w:pPr>
        <w:spacing w:before="120"/>
        <w:jc w:val="both"/>
        <w:rPr>
          <w:rFonts w:ascii="Consolas" w:hAnsi="Consolas"/>
          <w:sz w:val="16"/>
          <w:szCs w:val="16"/>
        </w:rPr>
      </w:pPr>
      <w:r>
        <w:rPr>
          <w:rFonts w:ascii="Consolas" w:hAnsi="Consolas"/>
          <w:sz w:val="16"/>
          <w:szCs w:val="16"/>
        </w:rPr>
        <w:t xml:space="preserve">23 </w:t>
      </w:r>
      <w:r w:rsidRPr="00C94DD6">
        <w:rPr>
          <w:rFonts w:ascii="Consolas" w:hAnsi="Consolas"/>
          <w:sz w:val="16"/>
          <w:szCs w:val="16"/>
        </w:rPr>
        <w:t>{VirtualTable Name=(x int, y int) 23 TABLE  Definer=-502 Ppos=23:-538 RestView=_}</w:t>
      </w:r>
    </w:p>
    <w:p w14:paraId="0DCA3128" w14:textId="160DAA51" w:rsidR="00C94DD6" w:rsidRDefault="00C94DD6" w:rsidP="00064F45">
      <w:pPr>
        <w:spacing w:before="120"/>
        <w:jc w:val="both"/>
        <w:rPr>
          <w:rFonts w:ascii="Consolas" w:hAnsi="Consolas"/>
          <w:sz w:val="16"/>
          <w:szCs w:val="16"/>
        </w:rPr>
      </w:pPr>
      <w:r>
        <w:rPr>
          <w:rFonts w:ascii="Consolas" w:hAnsi="Consolas"/>
          <w:sz w:val="16"/>
          <w:szCs w:val="16"/>
        </w:rPr>
        <w:t xml:space="preserve">99 </w:t>
      </w:r>
      <w:r w:rsidRPr="00C94DD6">
        <w:rPr>
          <w:rFonts w:ascii="Consolas" w:hAnsi="Consolas"/>
          <w:sz w:val="16"/>
          <w:szCs w:val="16"/>
        </w:rPr>
        <w:t>{UDType 99 POINT TYPE (56,77)[56,135],[77,135] structure=23}</w:t>
      </w:r>
    </w:p>
    <w:p w14:paraId="4993AE2B" w14:textId="412A45F2" w:rsidR="00D13049" w:rsidRDefault="00D13049" w:rsidP="00064F45">
      <w:pPr>
        <w:spacing w:before="120"/>
        <w:jc w:val="both"/>
        <w:rPr>
          <w:sz w:val="20"/>
          <w:szCs w:val="20"/>
        </w:rPr>
      </w:pPr>
      <w:r>
        <w:rPr>
          <w:sz w:val="20"/>
          <w:szCs w:val="20"/>
        </w:rPr>
        <w:t>and the UDType has a framing</w:t>
      </w:r>
    </w:p>
    <w:p w14:paraId="1C4210BE" w14:textId="77777777" w:rsidR="00D13049" w:rsidRDefault="00D13049" w:rsidP="00064F45">
      <w:pPr>
        <w:spacing w:before="120"/>
        <w:jc w:val="both"/>
        <w:rPr>
          <w:rFonts w:ascii="Consolas" w:hAnsi="Consolas"/>
          <w:sz w:val="16"/>
          <w:szCs w:val="16"/>
        </w:rPr>
      </w:pPr>
      <w:r w:rsidRPr="00D13049">
        <w:rPr>
          <w:rFonts w:ascii="Consolas" w:hAnsi="Consolas"/>
          <w:sz w:val="16"/>
          <w:szCs w:val="16"/>
        </w:rPr>
        <w:t>{Framing (</w:t>
      </w:r>
    </w:p>
    <w:p w14:paraId="147852C5" w14:textId="2EC20B24" w:rsidR="00D13049" w:rsidRDefault="00C94DD6" w:rsidP="00064F45">
      <w:pPr>
        <w:spacing w:before="120"/>
        <w:contextualSpacing/>
        <w:jc w:val="both"/>
        <w:rPr>
          <w:rFonts w:ascii="Consolas" w:hAnsi="Consolas"/>
          <w:sz w:val="16"/>
          <w:szCs w:val="16"/>
        </w:rPr>
      </w:pPr>
      <w:r>
        <w:rPr>
          <w:rFonts w:ascii="Consolas" w:hAnsi="Consolas"/>
          <w:sz w:val="16"/>
          <w:szCs w:val="16"/>
        </w:rPr>
        <w:t xml:space="preserve"> </w:t>
      </w:r>
      <w:r w:rsidRPr="00C94DD6">
        <w:rPr>
          <w:rFonts w:ascii="Consolas" w:hAnsi="Consolas"/>
          <w:sz w:val="16"/>
          <w:szCs w:val="16"/>
        </w:rPr>
        <w:t>`1 Domain `1 (x int, y int) TYPE (56,77)[56,135],[77,135] structure=23)}</w:t>
      </w:r>
    </w:p>
    <w:p w14:paraId="79202978" w14:textId="61E3D51B" w:rsidR="0054117C" w:rsidRDefault="0054117C" w:rsidP="00064F45">
      <w:pPr>
        <w:spacing w:before="120"/>
        <w:contextualSpacing/>
        <w:jc w:val="both"/>
        <w:rPr>
          <w:rFonts w:ascii="Consolas" w:hAnsi="Consolas"/>
          <w:sz w:val="16"/>
          <w:szCs w:val="16"/>
        </w:rPr>
      </w:pPr>
    </w:p>
    <w:p w14:paraId="7C735807" w14:textId="27CE48F1" w:rsidR="0054117C" w:rsidRDefault="0054117C" w:rsidP="00064F45">
      <w:pPr>
        <w:spacing w:before="120"/>
        <w:contextualSpacing/>
        <w:jc w:val="both"/>
        <w:rPr>
          <w:sz w:val="20"/>
          <w:szCs w:val="20"/>
        </w:rPr>
      </w:pPr>
      <w:r>
        <w:rPr>
          <w:sz w:val="20"/>
          <w:szCs w:val="20"/>
        </w:rPr>
        <w:t>For a Type with methods such as RECT</w:t>
      </w:r>
      <w:r w:rsidR="007D08FB">
        <w:rPr>
          <w:sz w:val="20"/>
          <w:szCs w:val="20"/>
        </w:rPr>
        <w:t xml:space="preserve"> 436</w:t>
      </w:r>
      <w:r>
        <w:rPr>
          <w:sz w:val="20"/>
          <w:szCs w:val="20"/>
        </w:rPr>
        <w:t xml:space="preserve">, the methods are separate objects. </w:t>
      </w:r>
      <w:r w:rsidR="007D08FB">
        <w:rPr>
          <w:sz w:val="20"/>
          <w:szCs w:val="20"/>
        </w:rPr>
        <w:t>The will define the bodies below: for now we just have the heading and return types:</w:t>
      </w:r>
    </w:p>
    <w:p w14:paraId="004D88C6" w14:textId="77777777" w:rsidR="007D08FB" w:rsidRDefault="007D08FB" w:rsidP="0054117C">
      <w:pPr>
        <w:spacing w:before="120"/>
        <w:jc w:val="both"/>
        <w:rPr>
          <w:rFonts w:ascii="Consolas" w:hAnsi="Consolas"/>
          <w:sz w:val="16"/>
          <w:szCs w:val="16"/>
        </w:rPr>
      </w:pPr>
      <w:r>
        <w:rPr>
          <w:rFonts w:ascii="Consolas" w:hAnsi="Consolas"/>
          <w:sz w:val="16"/>
          <w:szCs w:val="16"/>
        </w:rPr>
        <w:t xml:space="preserve">459 </w:t>
      </w:r>
      <w:r w:rsidR="00C94DD6" w:rsidRPr="00C94DD6">
        <w:rPr>
          <w:rFonts w:ascii="Consolas" w:hAnsi="Consolas"/>
          <w:sz w:val="16"/>
          <w:szCs w:val="16"/>
        </w:rPr>
        <w:t>{Method Name=RECT 459 Domain 436 Definer=-502 Ppos=459 RECT Arity=4 436</w:t>
      </w:r>
    </w:p>
    <w:p w14:paraId="66202628"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 xml:space="preserve">    </w:t>
      </w:r>
      <w:r w:rsidR="00C94DD6" w:rsidRPr="00C94DD6">
        <w:rPr>
          <w:rFonts w:ascii="Consolas" w:hAnsi="Consolas"/>
          <w:sz w:val="16"/>
          <w:szCs w:val="16"/>
        </w:rPr>
        <w:t xml:space="preserve"> Params(`20,`21,`22,`23) </w:t>
      </w:r>
      <w:r w:rsidR="00C94DD6" w:rsidRPr="007D08FB">
        <w:rPr>
          <w:rFonts w:ascii="Consolas" w:hAnsi="Consolas"/>
          <w:sz w:val="16"/>
          <w:szCs w:val="16"/>
          <w:highlight w:val="yellow"/>
        </w:rPr>
        <w:t>Body:_</w:t>
      </w:r>
      <w:r w:rsidR="00C94DD6" w:rsidRPr="00C94DD6">
        <w:rPr>
          <w:rFonts w:ascii="Consolas" w:hAnsi="Consolas"/>
          <w:sz w:val="16"/>
          <w:szCs w:val="16"/>
        </w:rPr>
        <w:t xml:space="preserve"> Clause{(x1 int,y1 int, x2 int, y2 int)} </w:t>
      </w:r>
    </w:p>
    <w:p w14:paraId="44A14002"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 xml:space="preserve">     </w:t>
      </w:r>
      <w:r w:rsidR="00C94DD6" w:rsidRPr="00C94DD6">
        <w:rPr>
          <w:rFonts w:ascii="Consolas" w:hAnsi="Consolas"/>
          <w:sz w:val="16"/>
          <w:szCs w:val="16"/>
        </w:rPr>
        <w:t>UDType=UDType 436 RECT TYPE (386,410)</w:t>
      </w:r>
    </w:p>
    <w:p w14:paraId="45FA8016"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ab/>
      </w:r>
      <w:r w:rsidR="00C94DD6" w:rsidRPr="00C94DD6">
        <w:rPr>
          <w:rFonts w:ascii="Consolas" w:hAnsi="Consolas"/>
          <w:sz w:val="16"/>
          <w:szCs w:val="16"/>
        </w:rPr>
        <w:t>[386,UDType 99 POINT TYPE (56,77)[56,135],[77,135] structure=23],</w:t>
      </w:r>
    </w:p>
    <w:p w14:paraId="6FEFC462"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ab/>
      </w:r>
      <w:r w:rsidR="00C94DD6" w:rsidRPr="00C94DD6">
        <w:rPr>
          <w:rFonts w:ascii="Consolas" w:hAnsi="Consolas"/>
          <w:sz w:val="16"/>
          <w:szCs w:val="16"/>
        </w:rPr>
        <w:t xml:space="preserve">[410,UDType 202 SIZE TYPE (157,179)[157,135],[179,135] structure=139] </w:t>
      </w:r>
    </w:p>
    <w:p w14:paraId="4F057DC4"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ab/>
      </w:r>
      <w:r w:rsidR="00C94DD6" w:rsidRPr="00C94DD6">
        <w:rPr>
          <w:rFonts w:ascii="Consolas" w:hAnsi="Consolas"/>
          <w:sz w:val="16"/>
          <w:szCs w:val="16"/>
        </w:rPr>
        <w:t>structure=361 MethodType=Constructor}</w:t>
      </w:r>
      <w:r w:rsidR="0054117C">
        <w:rPr>
          <w:rFonts w:ascii="Consolas" w:hAnsi="Consolas"/>
          <w:sz w:val="16"/>
          <w:szCs w:val="16"/>
        </w:rPr>
        <w:t xml:space="preserve">  </w:t>
      </w:r>
    </w:p>
    <w:p w14:paraId="7D34A92F"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511</w:t>
      </w:r>
      <w:r w:rsidR="0054117C">
        <w:rPr>
          <w:rFonts w:ascii="Consolas" w:hAnsi="Consolas"/>
          <w:sz w:val="16"/>
          <w:szCs w:val="16"/>
        </w:rPr>
        <w:t xml:space="preserve"> </w:t>
      </w:r>
      <w:r w:rsidRPr="007D08FB">
        <w:rPr>
          <w:rFonts w:ascii="Consolas" w:hAnsi="Consolas"/>
          <w:sz w:val="16"/>
          <w:szCs w:val="16"/>
        </w:rPr>
        <w:t xml:space="preserve">{Method Name=CENTRE 511 Domain 99 Definer=-502 Ppos=511 CENTRE Arity=0 99 Params) </w:t>
      </w:r>
      <w:r w:rsidRPr="007D08FB">
        <w:rPr>
          <w:rFonts w:ascii="Consolas" w:hAnsi="Consolas"/>
          <w:sz w:val="16"/>
          <w:szCs w:val="16"/>
          <w:highlight w:val="yellow"/>
        </w:rPr>
        <w:t>Body:_</w:t>
      </w:r>
    </w:p>
    <w:p w14:paraId="7C3C823C"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Clause{() returns point} UDType=UDType 436 RECT TYPE (386,410)</w:t>
      </w:r>
    </w:p>
    <w:p w14:paraId="182A5B7D"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ab/>
      </w:r>
      <w:r w:rsidRPr="007D08FB">
        <w:rPr>
          <w:rFonts w:ascii="Consolas" w:hAnsi="Consolas"/>
          <w:sz w:val="16"/>
          <w:szCs w:val="16"/>
        </w:rPr>
        <w:t>[386,UDType 99 POINT TYPE (56,77)[56,135],[77,135] structure=23],</w:t>
      </w:r>
    </w:p>
    <w:p w14:paraId="445347D6"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ab/>
      </w:r>
      <w:r w:rsidRPr="007D08FB">
        <w:rPr>
          <w:rFonts w:ascii="Consolas" w:hAnsi="Consolas"/>
          <w:sz w:val="16"/>
          <w:szCs w:val="16"/>
        </w:rPr>
        <w:t xml:space="preserve">[410,UDType 202 SIZE TYPE (157,179)[157,135],[179,135] structure=139] structure=361 </w:t>
      </w:r>
    </w:p>
    <w:p w14:paraId="2D289E24" w14:textId="49F7A306" w:rsidR="0054117C" w:rsidRPr="0054117C" w:rsidRDefault="007D08FB" w:rsidP="007D08FB">
      <w:pPr>
        <w:spacing w:before="120"/>
        <w:contextualSpacing/>
        <w:jc w:val="both"/>
        <w:rPr>
          <w:rFonts w:ascii="Consolas" w:hAnsi="Consolas"/>
          <w:sz w:val="16"/>
          <w:szCs w:val="16"/>
        </w:rPr>
      </w:pPr>
      <w:r>
        <w:rPr>
          <w:rFonts w:ascii="Consolas" w:hAnsi="Consolas"/>
          <w:sz w:val="16"/>
          <w:szCs w:val="16"/>
        </w:rPr>
        <w:lastRenderedPageBreak/>
        <w:tab/>
      </w:r>
      <w:r w:rsidRPr="007D08FB">
        <w:rPr>
          <w:rFonts w:ascii="Consolas" w:hAnsi="Consolas"/>
          <w:sz w:val="16"/>
          <w:szCs w:val="16"/>
        </w:rPr>
        <w:t>Methods: 459 RECT$4 MethodType=Instance}</w:t>
      </w:r>
      <w:r w:rsidR="0054117C" w:rsidRPr="0054117C">
        <w:rPr>
          <w:rFonts w:ascii="Consolas" w:hAnsi="Consolas"/>
          <w:sz w:val="16"/>
          <w:szCs w:val="16"/>
        </w:rPr>
        <w:tab/>
      </w:r>
    </w:p>
    <w:p w14:paraId="54870956" w14:textId="47819B55" w:rsidR="0054117C" w:rsidRDefault="002E2011" w:rsidP="00064F45">
      <w:pPr>
        <w:spacing w:before="120"/>
        <w:jc w:val="both"/>
        <w:rPr>
          <w:sz w:val="20"/>
          <w:szCs w:val="20"/>
        </w:rPr>
      </w:pPr>
      <w:r>
        <w:rPr>
          <w:sz w:val="20"/>
          <w:szCs w:val="20"/>
        </w:rPr>
        <w:t>(</w:t>
      </w:r>
      <w:r w:rsidR="0054117C">
        <w:rPr>
          <w:sz w:val="20"/>
          <w:szCs w:val="20"/>
        </w:rPr>
        <w:t xml:space="preserve">The copy of </w:t>
      </w:r>
      <w:r>
        <w:rPr>
          <w:sz w:val="20"/>
          <w:szCs w:val="20"/>
        </w:rPr>
        <w:t>object</w:t>
      </w:r>
      <w:r w:rsidR="0054117C">
        <w:rPr>
          <w:sz w:val="20"/>
          <w:szCs w:val="20"/>
        </w:rPr>
        <w:t xml:space="preserve"> </w:t>
      </w:r>
      <w:r w:rsidR="007D08FB">
        <w:rPr>
          <w:sz w:val="20"/>
          <w:szCs w:val="20"/>
        </w:rPr>
        <w:t>459</w:t>
      </w:r>
      <w:r w:rsidR="0054117C">
        <w:rPr>
          <w:sz w:val="20"/>
          <w:szCs w:val="20"/>
        </w:rPr>
        <w:t xml:space="preserve"> in object </w:t>
      </w:r>
      <w:r w:rsidR="007D08FB">
        <w:rPr>
          <w:sz w:val="20"/>
          <w:szCs w:val="20"/>
        </w:rPr>
        <w:t>in 511</w:t>
      </w:r>
      <w:r w:rsidR="0054117C">
        <w:rPr>
          <w:sz w:val="20"/>
          <w:szCs w:val="20"/>
        </w:rPr>
        <w:t xml:space="preserve"> shows the previously defined method RECT$4</w:t>
      </w:r>
      <w:r>
        <w:rPr>
          <w:sz w:val="20"/>
          <w:szCs w:val="20"/>
        </w:rPr>
        <w:t xml:space="preserve">: up-to-date versions will be used when the method is referenced.) </w:t>
      </w:r>
      <w:r w:rsidR="0054117C">
        <w:rPr>
          <w:sz w:val="20"/>
          <w:szCs w:val="20"/>
        </w:rPr>
        <w:t>The framing for RECT$4 contains the same framing a</w:t>
      </w:r>
      <w:r w:rsidR="007D08FB">
        <w:rPr>
          <w:sz w:val="20"/>
          <w:szCs w:val="20"/>
        </w:rPr>
        <w:t>s</w:t>
      </w:r>
      <w:r w:rsidR="0054117C">
        <w:rPr>
          <w:sz w:val="20"/>
          <w:szCs w:val="20"/>
        </w:rPr>
        <w:t xml:space="preserve"> RECT, with the formal parameters:</w:t>
      </w:r>
    </w:p>
    <w:p w14:paraId="0B4C0462" w14:textId="77777777" w:rsidR="007D08FB" w:rsidRDefault="0054117C" w:rsidP="00064F45">
      <w:pPr>
        <w:spacing w:before="120"/>
        <w:contextualSpacing/>
        <w:jc w:val="both"/>
        <w:rPr>
          <w:rFonts w:ascii="Consolas" w:hAnsi="Consolas"/>
          <w:sz w:val="16"/>
          <w:szCs w:val="16"/>
        </w:rPr>
      </w:pPr>
      <w:r w:rsidRPr="0054117C">
        <w:rPr>
          <w:rFonts w:ascii="Consolas" w:hAnsi="Consolas"/>
          <w:sz w:val="16"/>
          <w:szCs w:val="16"/>
        </w:rPr>
        <w:t xml:space="preserve">{Framing </w:t>
      </w:r>
      <w:r>
        <w:rPr>
          <w:rFonts w:ascii="Consolas" w:hAnsi="Consolas"/>
          <w:sz w:val="16"/>
          <w:szCs w:val="16"/>
        </w:rPr>
        <w:t>(</w:t>
      </w:r>
    </w:p>
    <w:p w14:paraId="01B36546" w14:textId="3F7EFE40"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20 FormalParameter Name=X1 `20 135  From:459 IN,</w:t>
      </w:r>
    </w:p>
    <w:p w14:paraId="05699B7F" w14:textId="05ECB00D"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21 FormalParameter Name=Y1 `21 135  From:459 IN,</w:t>
      </w:r>
    </w:p>
    <w:p w14:paraId="28C653FE" w14:textId="77777777"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22 FormalParameter Name=X2 `22 135  From:459 IN,</w:t>
      </w:r>
    </w:p>
    <w:p w14:paraId="7B13B4CD" w14:textId="5B90F4CA"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23 FormalParameter Name=Y2 `23 135  From:459 IN)}</w:t>
      </w:r>
    </w:p>
    <w:p w14:paraId="2A209522" w14:textId="3DA842B3" w:rsidR="0054117C" w:rsidRDefault="0054117C" w:rsidP="00064F45">
      <w:pPr>
        <w:spacing w:before="120"/>
        <w:jc w:val="both"/>
        <w:rPr>
          <w:sz w:val="20"/>
          <w:szCs w:val="20"/>
        </w:rPr>
      </w:pPr>
      <w:r>
        <w:rPr>
          <w:sz w:val="20"/>
          <w:szCs w:val="20"/>
        </w:rPr>
        <w:t>while the framing for CENTRE$0 adds nothing new.</w:t>
      </w:r>
    </w:p>
    <w:p w14:paraId="47115085" w14:textId="300F42EB" w:rsidR="0005389B" w:rsidRDefault="0005389B" w:rsidP="00064F45">
      <w:pPr>
        <w:spacing w:before="120"/>
        <w:jc w:val="both"/>
        <w:rPr>
          <w:sz w:val="20"/>
          <w:szCs w:val="20"/>
        </w:rPr>
      </w:pPr>
      <w:r>
        <w:rPr>
          <w:sz w:val="20"/>
          <w:szCs w:val="20"/>
        </w:rPr>
        <w:t>The body of a method is defined in SQL using a CREATE statement, such as</w:t>
      </w:r>
    </w:p>
    <w:p w14:paraId="2280FCA5" w14:textId="77777777" w:rsidR="0005389B" w:rsidRPr="0005389B" w:rsidRDefault="0005389B" w:rsidP="0005389B">
      <w:pPr>
        <w:spacing w:before="120"/>
        <w:jc w:val="both"/>
        <w:rPr>
          <w:rFonts w:ascii="Consolas" w:hAnsi="Consolas"/>
          <w:sz w:val="20"/>
          <w:szCs w:val="20"/>
        </w:rPr>
      </w:pPr>
      <w:r w:rsidRPr="0005389B">
        <w:rPr>
          <w:rFonts w:ascii="Consolas" w:hAnsi="Consolas"/>
          <w:sz w:val="20"/>
          <w:szCs w:val="20"/>
        </w:rPr>
        <w:t xml:space="preserve">[create constructor method rect(x1 int,y1 int,x2 int,y2 int) </w:t>
      </w:r>
    </w:p>
    <w:p w14:paraId="7004B609" w14:textId="5CDEBC67" w:rsidR="0005389B" w:rsidRPr="0005389B" w:rsidRDefault="0005389B" w:rsidP="0005389B">
      <w:pPr>
        <w:spacing w:before="120"/>
        <w:contextualSpacing/>
        <w:jc w:val="both"/>
        <w:rPr>
          <w:rFonts w:ascii="Consolas" w:hAnsi="Consolas"/>
          <w:sz w:val="20"/>
          <w:szCs w:val="20"/>
        </w:rPr>
      </w:pPr>
      <w:r w:rsidRPr="0005389B">
        <w:rPr>
          <w:rFonts w:ascii="Consolas" w:hAnsi="Consolas"/>
          <w:sz w:val="20"/>
          <w:szCs w:val="20"/>
        </w:rPr>
        <w:t xml:space="preserve">  begin tl=point(x1,y1); sz=size(x2-x1,y2-y1) end]</w:t>
      </w:r>
    </w:p>
    <w:p w14:paraId="67EE98B4" w14:textId="40C7D6D1" w:rsidR="0005389B" w:rsidRDefault="0005389B" w:rsidP="0005389B">
      <w:pPr>
        <w:spacing w:before="120"/>
        <w:jc w:val="both"/>
        <w:rPr>
          <w:sz w:val="20"/>
          <w:szCs w:val="20"/>
        </w:rPr>
      </w:pPr>
      <w:r>
        <w:rPr>
          <w:sz w:val="20"/>
          <w:szCs w:val="20"/>
        </w:rPr>
        <w:t>and the procedure body is added to the physical database in source form using a Modify record type</w:t>
      </w:r>
      <w:r w:rsidR="00CB6BA8">
        <w:rPr>
          <w:sz w:val="20"/>
          <w:szCs w:val="20"/>
        </w:rPr>
        <w:t>.</w:t>
      </w:r>
    </w:p>
    <w:p w14:paraId="31ED7B82" w14:textId="2AC66149" w:rsidR="007D08FB" w:rsidRDefault="0005389B" w:rsidP="00CB6BA8">
      <w:pPr>
        <w:spacing w:before="120"/>
        <w:jc w:val="both"/>
        <w:rPr>
          <w:sz w:val="20"/>
          <w:szCs w:val="20"/>
        </w:rPr>
      </w:pPr>
      <w:r>
        <w:rPr>
          <w:sz w:val="20"/>
          <w:szCs w:val="20"/>
        </w:rPr>
        <w:t xml:space="preserve">When </w:t>
      </w:r>
      <w:r w:rsidR="00CB6BA8">
        <w:rPr>
          <w:sz w:val="20"/>
          <w:szCs w:val="20"/>
        </w:rPr>
        <w:t>the Modify</w:t>
      </w:r>
      <w:r>
        <w:rPr>
          <w:sz w:val="20"/>
          <w:szCs w:val="20"/>
        </w:rPr>
        <w:t xml:space="preserve"> is Installed in the Database, </w:t>
      </w:r>
      <w:r w:rsidR="00CB6BA8">
        <w:rPr>
          <w:sz w:val="20"/>
          <w:szCs w:val="20"/>
        </w:rPr>
        <w:t xml:space="preserve">it </w:t>
      </w:r>
      <w:r w:rsidR="007D08FB">
        <w:rPr>
          <w:sz w:val="20"/>
          <w:szCs w:val="20"/>
        </w:rPr>
        <w:t xml:space="preserve">updates the </w:t>
      </w:r>
      <w:r w:rsidR="00D706A8">
        <w:rPr>
          <w:sz w:val="20"/>
          <w:szCs w:val="20"/>
        </w:rPr>
        <w:t xml:space="preserve">framing objects </w:t>
      </w:r>
      <w:r w:rsidR="007D08FB">
        <w:rPr>
          <w:sz w:val="20"/>
          <w:szCs w:val="20"/>
        </w:rPr>
        <w:t>in-memory object 459 to become</w:t>
      </w:r>
      <w:r w:rsidR="00D706A8">
        <w:rPr>
          <w:sz w:val="20"/>
          <w:szCs w:val="20"/>
        </w:rPr>
        <w:t xml:space="preserve"> (`15 is the framing for RECT, a copy of which is in 459)</w:t>
      </w:r>
      <w:r w:rsidR="007D08FB">
        <w:rPr>
          <w:sz w:val="20"/>
          <w:szCs w:val="20"/>
        </w:rPr>
        <w:t>:</w:t>
      </w:r>
    </w:p>
    <w:p w14:paraId="01775393" w14:textId="77777777" w:rsidR="00BE1F9F" w:rsidRDefault="00BE1F9F" w:rsidP="00BE1F9F">
      <w:pPr>
        <w:spacing w:before="120"/>
        <w:contextualSpacing/>
        <w:jc w:val="both"/>
        <w:rPr>
          <w:rFonts w:ascii="Consolas" w:hAnsi="Consolas"/>
          <w:sz w:val="16"/>
          <w:szCs w:val="16"/>
        </w:rPr>
      </w:pPr>
      <w:r>
        <w:rPr>
          <w:rFonts w:ascii="Consolas" w:hAnsi="Consolas"/>
          <w:sz w:val="16"/>
          <w:szCs w:val="16"/>
        </w:rPr>
        <w:t>{Framing (</w:t>
      </w:r>
    </w:p>
    <w:p w14:paraId="375F53D7" w14:textId="77777777" w:rsidR="00D706A8" w:rsidRPr="00D706A8" w:rsidRDefault="00D706A8" w:rsidP="00BE1F9F">
      <w:pPr>
        <w:spacing w:before="120"/>
        <w:contextualSpacing/>
        <w:jc w:val="both"/>
        <w:rPr>
          <w:rFonts w:ascii="Consolas" w:hAnsi="Consolas"/>
          <w:color w:val="8EAADB" w:themeColor="accent1" w:themeTint="99"/>
          <w:sz w:val="16"/>
          <w:szCs w:val="16"/>
        </w:rPr>
      </w:pPr>
      <w:r>
        <w:rPr>
          <w:rFonts w:ascii="Consolas" w:hAnsi="Consolas"/>
          <w:sz w:val="16"/>
          <w:szCs w:val="16"/>
        </w:rPr>
        <w:t xml:space="preserve"> </w:t>
      </w:r>
      <w:r w:rsidR="007D08FB" w:rsidRPr="00D706A8">
        <w:rPr>
          <w:rFonts w:ascii="Consolas" w:hAnsi="Consolas"/>
          <w:color w:val="8EAADB" w:themeColor="accent1" w:themeTint="99"/>
          <w:sz w:val="16"/>
          <w:szCs w:val="16"/>
        </w:rPr>
        <w:t>`15 Domain `15 (tl point,sz size)  TYPE (386,410)</w:t>
      </w:r>
    </w:p>
    <w:p w14:paraId="4C16B893"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ab/>
      </w:r>
      <w:r w:rsidR="007D08FB" w:rsidRPr="00D706A8">
        <w:rPr>
          <w:rFonts w:ascii="Consolas" w:hAnsi="Consolas"/>
          <w:color w:val="8EAADB" w:themeColor="accent1" w:themeTint="99"/>
          <w:sz w:val="16"/>
          <w:szCs w:val="16"/>
        </w:rPr>
        <w:t>[386,UDType 99 POINT TYPE (56,77)[56,135],[77,135] structure=23],</w:t>
      </w:r>
    </w:p>
    <w:p w14:paraId="252BCDD0"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ab/>
      </w:r>
      <w:r w:rsidR="007D08FB" w:rsidRPr="00D706A8">
        <w:rPr>
          <w:rFonts w:ascii="Consolas" w:hAnsi="Consolas"/>
          <w:color w:val="8EAADB" w:themeColor="accent1" w:themeTint="99"/>
          <w:sz w:val="16"/>
          <w:szCs w:val="16"/>
        </w:rPr>
        <w:t>[410,UDType 202 SIZE TYPE (157,179)[157,135],[179,135] structure=139] structure=361,</w:t>
      </w:r>
    </w:p>
    <w:p w14:paraId="60858E02"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20 FormalParameter Name=X1 `20 135  From:459 IN,</w:t>
      </w:r>
    </w:p>
    <w:p w14:paraId="1F81DD41"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21 FormalParameter Name=Y1 `21 135  From:459 IN,</w:t>
      </w:r>
    </w:p>
    <w:p w14:paraId="495DEF60"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22 FormalParameter Name=X2 `22 135  From:459 IN,</w:t>
      </w:r>
    </w:p>
    <w:p w14:paraId="312CC517"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23 FormalParameter Name=Y2 `23 135  From:459 IN,</w:t>
      </w:r>
    </w:p>
    <w:p w14:paraId="7C7221AE"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25 CompoundStatement  `25(`27,`46),</w:t>
      </w:r>
    </w:p>
    <w:p w14:paraId="62376754" w14:textId="4182FE0E"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27 AssignmentStatement `27 386=`28,</w:t>
      </w:r>
    </w:p>
    <w:p w14:paraId="7A171EF9"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28 SqlDefaultConstructor `28 Domain 99 Sce:`43,</w:t>
      </w:r>
    </w:p>
    <w:p w14:paraId="60818CB2"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43 SqlRow `43 Domain `44,</w:t>
      </w:r>
    </w:p>
    <w:p w14:paraId="019BFC3B"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44 Domain `44 ROW (`20,`21)[`20,135],[`21,135],</w:t>
      </w:r>
    </w:p>
    <w:p w14:paraId="5D10EB86"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46 AssignmentStatement `46 410=`47,</w:t>
      </w:r>
    </w:p>
    <w:p w14:paraId="775A96B6"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47 SqlDefaultConstructor `47 Domain 202 Sce:`76,</w:t>
      </w:r>
    </w:p>
    <w:p w14:paraId="06D595D9"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55 SqlValueExpr Name= `55 135  Left:`22 Right:`20 `55(`22-`20),</w:t>
      </w:r>
    </w:p>
    <w:p w14:paraId="7DEE5BF7"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68 SqlValueExpr Name= `68 135  Left:`23 Right:`21 `68(`23-`21),</w:t>
      </w:r>
    </w:p>
    <w:p w14:paraId="6C442A3D" w14:textId="7522C9C8" w:rsidR="0005389B"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76 SqlRow `76 Domain `77,`77 Domain `77 ROW (`55,`68)[`55,135],[`68,135])</w:t>
      </w:r>
    </w:p>
    <w:p w14:paraId="5E32EF54" w14:textId="78B06E45" w:rsidR="00064F45" w:rsidRDefault="00CB6BA8" w:rsidP="00064F45">
      <w:pPr>
        <w:spacing w:before="120"/>
        <w:jc w:val="both"/>
        <w:rPr>
          <w:sz w:val="20"/>
          <w:szCs w:val="20"/>
        </w:rPr>
      </w:pPr>
      <w:r w:rsidRPr="00CB6BA8">
        <w:rPr>
          <w:sz w:val="20"/>
          <w:szCs w:val="20"/>
        </w:rPr>
        <w:t>In particular, we see that the body of the procedure is given by the CompoundStatement `2</w:t>
      </w:r>
      <w:r w:rsidR="00D706A8">
        <w:rPr>
          <w:sz w:val="20"/>
          <w:szCs w:val="20"/>
        </w:rPr>
        <w:t>5</w:t>
      </w:r>
      <w:r w:rsidRPr="00CB6BA8">
        <w:rPr>
          <w:sz w:val="20"/>
          <w:szCs w:val="20"/>
        </w:rPr>
        <w:t>.</w:t>
      </w:r>
      <w:r w:rsidR="006B7E38">
        <w:rPr>
          <w:sz w:val="20"/>
          <w:szCs w:val="20"/>
        </w:rPr>
        <w:t xml:space="preserve"> Note the calls on default constructors for Point at `</w:t>
      </w:r>
      <w:r w:rsidR="00BE1F9F">
        <w:rPr>
          <w:sz w:val="20"/>
          <w:szCs w:val="20"/>
        </w:rPr>
        <w:t>28</w:t>
      </w:r>
      <w:r w:rsidR="006B7E38">
        <w:rPr>
          <w:sz w:val="20"/>
          <w:szCs w:val="20"/>
        </w:rPr>
        <w:t xml:space="preserve"> and Size at `</w:t>
      </w:r>
      <w:r w:rsidR="00BE1F9F">
        <w:rPr>
          <w:sz w:val="20"/>
          <w:szCs w:val="20"/>
        </w:rPr>
        <w:t>47</w:t>
      </w:r>
      <w:r w:rsidR="006B7E38">
        <w:rPr>
          <w:sz w:val="20"/>
          <w:szCs w:val="20"/>
        </w:rPr>
        <w:t>. A constructor does not have a Return statement, as the fields for the new Rect are collected from local variables in the Activation.</w:t>
      </w:r>
    </w:p>
    <w:p w14:paraId="5154F3E5" w14:textId="721EF26F" w:rsidR="006B7E38" w:rsidRDefault="006B7E38" w:rsidP="00064F45">
      <w:pPr>
        <w:spacing w:before="120"/>
        <w:jc w:val="both"/>
        <w:rPr>
          <w:sz w:val="20"/>
          <w:szCs w:val="20"/>
        </w:rPr>
      </w:pPr>
      <w:r>
        <w:rPr>
          <w:sz w:val="20"/>
          <w:szCs w:val="20"/>
        </w:rPr>
        <w:t>Instantiation and execution of a method follows much the same pattern as in the previous section.</w:t>
      </w:r>
      <w:r w:rsidR="00555CD8">
        <w:rPr>
          <w:sz w:val="20"/>
          <w:szCs w:val="20"/>
        </w:rPr>
        <w:t xml:space="preserve"> Before the body of a method is executed, the values of its top-level fields are placed in the context. Expressions of form TL.X are short-circuited using a special SqlValue called SqlField, which simply selects the component of the left-hand value whose uid matches the field column.</w:t>
      </w:r>
    </w:p>
    <w:p w14:paraId="284779B9" w14:textId="269F5C7D" w:rsidR="0023034A" w:rsidRDefault="0023034A" w:rsidP="0023034A">
      <w:pPr>
        <w:pStyle w:val="Heading2"/>
      </w:pPr>
      <w:bookmarkStart w:id="149" w:name="_Toc94617503"/>
      <w:r>
        <w:t>6.10 RESTView implementation</w:t>
      </w:r>
      <w:bookmarkEnd w:id="149"/>
    </w:p>
    <w:p w14:paraId="1A005187" w14:textId="07CA8B53" w:rsidR="00CB45C5" w:rsidRDefault="00CB45C5" w:rsidP="00064F45">
      <w:pPr>
        <w:spacing w:before="120"/>
        <w:jc w:val="both"/>
        <w:rPr>
          <w:sz w:val="20"/>
          <w:szCs w:val="20"/>
        </w:rPr>
      </w:pPr>
      <w:r>
        <w:rPr>
          <w:sz w:val="20"/>
          <w:szCs w:val="20"/>
        </w:rPr>
        <w:t xml:space="preserve">In this </w:t>
      </w:r>
      <w:r w:rsidR="006C68E5">
        <w:rPr>
          <w:sz w:val="20"/>
          <w:szCs w:val="20"/>
        </w:rPr>
        <w:t>example, base</w:t>
      </w:r>
      <w:r w:rsidR="007F3DDD">
        <w:rPr>
          <w:sz w:val="20"/>
          <w:szCs w:val="20"/>
        </w:rPr>
        <w:t>d</w:t>
      </w:r>
      <w:r w:rsidR="006C68E5">
        <w:rPr>
          <w:sz w:val="20"/>
          <w:szCs w:val="20"/>
        </w:rPr>
        <w:t xml:space="preserve"> on test</w:t>
      </w:r>
      <w:r w:rsidR="006E2503">
        <w:rPr>
          <w:sz w:val="20"/>
          <w:szCs w:val="20"/>
        </w:rPr>
        <w:t>s</w:t>
      </w:r>
      <w:r w:rsidR="006C68E5">
        <w:rPr>
          <w:sz w:val="20"/>
          <w:szCs w:val="20"/>
        </w:rPr>
        <w:t xml:space="preserve"> 22</w:t>
      </w:r>
      <w:r w:rsidR="006E2503">
        <w:rPr>
          <w:sz w:val="20"/>
          <w:szCs w:val="20"/>
        </w:rPr>
        <w:t xml:space="preserve"> and 23</w:t>
      </w:r>
      <w:r w:rsidR="006C68E5">
        <w:rPr>
          <w:sz w:val="20"/>
          <w:szCs w:val="20"/>
        </w:rPr>
        <w:t xml:space="preserve"> of the test suite</w:t>
      </w:r>
      <w:r>
        <w:rPr>
          <w:sz w:val="20"/>
          <w:szCs w:val="20"/>
        </w:rPr>
        <w:t>, the “remote” database will be another database on the same server. For example, suppose database A contains</w:t>
      </w:r>
    </w:p>
    <w:p w14:paraId="09FD9A6D" w14:textId="77777777" w:rsidR="00CB45C5" w:rsidRPr="00CB45C5" w:rsidRDefault="00CB45C5" w:rsidP="00CB45C5">
      <w:pPr>
        <w:rPr>
          <w:rFonts w:ascii="Consolas" w:hAnsi="Consolas"/>
          <w:b/>
          <w:sz w:val="20"/>
          <w:szCs w:val="20"/>
        </w:rPr>
      </w:pPr>
      <w:r w:rsidRPr="00CB45C5">
        <w:rPr>
          <w:rFonts w:ascii="Consolas" w:hAnsi="Consolas"/>
          <w:b/>
          <w:sz w:val="20"/>
          <w:szCs w:val="20"/>
        </w:rPr>
        <w:t>create table D (e int primary key, f char, g char)</w:t>
      </w:r>
    </w:p>
    <w:p w14:paraId="6119F467" w14:textId="77777777" w:rsidR="00CB45C5" w:rsidRPr="00CB45C5" w:rsidRDefault="00CB45C5" w:rsidP="00CB45C5">
      <w:pPr>
        <w:rPr>
          <w:rFonts w:ascii="Consolas" w:hAnsi="Consolas"/>
          <w:b/>
          <w:sz w:val="20"/>
          <w:szCs w:val="20"/>
        </w:rPr>
      </w:pPr>
      <w:r w:rsidRPr="00CB45C5">
        <w:rPr>
          <w:rFonts w:ascii="Consolas" w:hAnsi="Consolas"/>
          <w:b/>
          <w:sz w:val="20"/>
          <w:szCs w:val="20"/>
        </w:rPr>
        <w:t>insert into D values (1,'Joe','Soap'), (2,'Betty','Boop')</w:t>
      </w:r>
    </w:p>
    <w:p w14:paraId="3BC20516" w14:textId="77777777" w:rsidR="00CB45C5" w:rsidRPr="00CB45C5" w:rsidRDefault="00CB45C5" w:rsidP="00CB45C5">
      <w:pPr>
        <w:rPr>
          <w:rFonts w:ascii="Consolas" w:hAnsi="Consolas"/>
          <w:b/>
          <w:sz w:val="20"/>
          <w:szCs w:val="20"/>
        </w:rPr>
      </w:pPr>
      <w:r w:rsidRPr="00CB45C5">
        <w:rPr>
          <w:rFonts w:ascii="Consolas" w:hAnsi="Consolas"/>
          <w:b/>
          <w:sz w:val="20"/>
          <w:szCs w:val="20"/>
        </w:rPr>
        <w:t>create role A</w:t>
      </w:r>
    </w:p>
    <w:p w14:paraId="1D49E586" w14:textId="17FC8EB1" w:rsidR="00CB45C5" w:rsidRDefault="00CB45C5" w:rsidP="00CB45C5">
      <w:pPr>
        <w:rPr>
          <w:rFonts w:ascii="Consolas" w:hAnsi="Consolas"/>
          <w:b/>
          <w:sz w:val="20"/>
          <w:szCs w:val="20"/>
        </w:rPr>
      </w:pPr>
      <w:r w:rsidRPr="00CB45C5">
        <w:rPr>
          <w:rFonts w:ascii="Consolas" w:hAnsi="Consolas"/>
          <w:b/>
          <w:sz w:val="20"/>
          <w:szCs w:val="20"/>
        </w:rPr>
        <w:t>grant A to "</w:t>
      </w:r>
      <w:r w:rsidR="003E167B" w:rsidRPr="00A77497">
        <w:rPr>
          <w:rFonts w:ascii="Consolas" w:hAnsi="Consolas"/>
          <w:b/>
          <w:i/>
          <w:iCs/>
          <w:sz w:val="20"/>
          <w:szCs w:val="20"/>
        </w:rPr>
        <w:t>domain</w:t>
      </w:r>
      <w:r w:rsidR="003E167B" w:rsidRPr="00A77497">
        <w:rPr>
          <w:rFonts w:ascii="Consolas" w:hAnsi="Consolas"/>
          <w:bCs/>
          <w:i/>
          <w:iCs/>
          <w:sz w:val="20"/>
          <w:szCs w:val="20"/>
        </w:rPr>
        <w:t>\</w:t>
      </w:r>
      <w:r w:rsidRPr="00CB45C5">
        <w:rPr>
          <w:rFonts w:ascii="Consolas" w:hAnsi="Consolas"/>
          <w:b/>
          <w:i/>
          <w:iCs/>
          <w:sz w:val="20"/>
          <w:szCs w:val="20"/>
        </w:rPr>
        <w:t>userId</w:t>
      </w:r>
      <w:r w:rsidRPr="00CB45C5">
        <w:rPr>
          <w:rFonts w:ascii="Consolas" w:hAnsi="Consolas"/>
          <w:b/>
          <w:sz w:val="20"/>
          <w:szCs w:val="20"/>
        </w:rPr>
        <w:t>"</w:t>
      </w:r>
    </w:p>
    <w:p w14:paraId="4E135ED4" w14:textId="67BAD288" w:rsidR="001518E5" w:rsidRPr="001518E5" w:rsidRDefault="001518E5" w:rsidP="001518E5">
      <w:pPr>
        <w:spacing w:before="120"/>
        <w:jc w:val="both"/>
        <w:rPr>
          <w:bCs/>
          <w:sz w:val="20"/>
          <w:szCs w:val="20"/>
        </w:rPr>
      </w:pPr>
      <w:r w:rsidRPr="001518E5">
        <w:rPr>
          <w:bCs/>
          <w:sz w:val="20"/>
          <w:szCs w:val="20"/>
        </w:rPr>
        <w:t>For this section</w:t>
      </w:r>
      <w:r>
        <w:rPr>
          <w:bCs/>
          <w:sz w:val="20"/>
          <w:szCs w:val="20"/>
        </w:rPr>
        <w:t>, the server is started with +s and -H flags. The +s flag ensures that Pyrrho’s HTTP service is running, and -H gives us some useful diagnostic information as we will see.</w:t>
      </w:r>
    </w:p>
    <w:p w14:paraId="6DBF6AE8" w14:textId="3D23814B" w:rsidR="009617F3" w:rsidRDefault="00A65845" w:rsidP="00A65845">
      <w:pPr>
        <w:pStyle w:val="Heading3"/>
      </w:pPr>
      <w:bookmarkStart w:id="150" w:name="_Toc94617504"/>
      <w:r>
        <w:t xml:space="preserve">6.10.1 </w:t>
      </w:r>
      <w:r w:rsidR="009617F3">
        <w:t>The HTTP1.1 model</w:t>
      </w:r>
      <w:r w:rsidR="006E2503">
        <w:t xml:space="preserve"> (test 22)</w:t>
      </w:r>
      <w:bookmarkEnd w:id="150"/>
    </w:p>
    <w:p w14:paraId="53E4C244" w14:textId="3C248299" w:rsidR="00CB45C5" w:rsidRDefault="00CB45C5" w:rsidP="00064F45">
      <w:pPr>
        <w:spacing w:before="120"/>
        <w:jc w:val="both"/>
        <w:rPr>
          <w:sz w:val="20"/>
          <w:szCs w:val="20"/>
        </w:rPr>
      </w:pPr>
      <w:r>
        <w:rPr>
          <w:sz w:val="20"/>
          <w:szCs w:val="20"/>
        </w:rPr>
        <w:t>Suppose that</w:t>
      </w:r>
      <w:r w:rsidR="00A20C27">
        <w:rPr>
          <w:sz w:val="20"/>
          <w:szCs w:val="20"/>
        </w:rPr>
        <w:t xml:space="preserve"> in an empty</w:t>
      </w:r>
      <w:r>
        <w:rPr>
          <w:sz w:val="20"/>
          <w:szCs w:val="20"/>
        </w:rPr>
        <w:t xml:space="preserve"> database </w:t>
      </w:r>
      <w:r w:rsidR="00A77497">
        <w:rPr>
          <w:sz w:val="20"/>
          <w:szCs w:val="20"/>
        </w:rPr>
        <w:t>t22</w:t>
      </w:r>
      <w:r>
        <w:rPr>
          <w:sz w:val="20"/>
          <w:szCs w:val="20"/>
        </w:rPr>
        <w:t xml:space="preserve"> </w:t>
      </w:r>
      <w:r w:rsidR="00A20C27">
        <w:rPr>
          <w:sz w:val="20"/>
          <w:szCs w:val="20"/>
        </w:rPr>
        <w:t>we define</w:t>
      </w:r>
    </w:p>
    <w:p w14:paraId="622DD47A" w14:textId="0D614005" w:rsidR="00CB45C5" w:rsidRDefault="006C68E5" w:rsidP="00CB45C5">
      <w:pPr>
        <w:rPr>
          <w:rFonts w:ascii="Consolas" w:hAnsi="Consolas"/>
          <w:b/>
          <w:sz w:val="18"/>
          <w:szCs w:val="18"/>
        </w:rPr>
      </w:pPr>
      <w:r>
        <w:rPr>
          <w:rFonts w:ascii="Consolas" w:hAnsi="Consolas"/>
          <w:b/>
          <w:sz w:val="18"/>
          <w:szCs w:val="18"/>
        </w:rPr>
        <w:t>[</w:t>
      </w:r>
      <w:r w:rsidR="00CB45C5" w:rsidRPr="00CB45C5">
        <w:rPr>
          <w:rFonts w:ascii="Consolas" w:hAnsi="Consolas"/>
          <w:b/>
          <w:sz w:val="18"/>
          <w:szCs w:val="18"/>
        </w:rPr>
        <w:t>create view W</w:t>
      </w:r>
      <w:r>
        <w:rPr>
          <w:rFonts w:ascii="Consolas" w:hAnsi="Consolas"/>
          <w:b/>
          <w:sz w:val="18"/>
          <w:szCs w:val="18"/>
        </w:rPr>
        <w:t>U</w:t>
      </w:r>
      <w:r w:rsidR="00CB45C5" w:rsidRPr="00CB45C5">
        <w:rPr>
          <w:rFonts w:ascii="Consolas" w:hAnsi="Consolas"/>
          <w:b/>
          <w:sz w:val="18"/>
          <w:szCs w:val="18"/>
        </w:rPr>
        <w:t xml:space="preserve"> of (e int, f char, g char) as get </w:t>
      </w:r>
      <w:r>
        <w:rPr>
          <w:rFonts w:ascii="Consolas" w:hAnsi="Consolas"/>
          <w:b/>
          <w:sz w:val="18"/>
          <w:szCs w:val="18"/>
        </w:rPr>
        <w:t xml:space="preserve">etag url </w:t>
      </w:r>
      <w:r w:rsidR="00CB45C5" w:rsidRPr="00CB45C5">
        <w:rPr>
          <w:rFonts w:ascii="Consolas" w:hAnsi="Consolas"/>
          <w:b/>
          <w:sz w:val="18"/>
          <w:szCs w:val="18"/>
        </w:rPr>
        <w:t>'http://localhost:8180/A/A/D'</w:t>
      </w:r>
      <w:r>
        <w:rPr>
          <w:rFonts w:ascii="Consolas" w:hAnsi="Consolas"/>
          <w:b/>
          <w:sz w:val="18"/>
          <w:szCs w:val="18"/>
        </w:rPr>
        <w:t>]</w:t>
      </w:r>
    </w:p>
    <w:p w14:paraId="3D562239" w14:textId="1D66FD08" w:rsidR="008607AB" w:rsidRPr="008607AB" w:rsidRDefault="00633CEC" w:rsidP="008607AB">
      <w:pPr>
        <w:spacing w:before="120"/>
        <w:rPr>
          <w:bCs/>
          <w:sz w:val="20"/>
          <w:szCs w:val="20"/>
        </w:rPr>
      </w:pPr>
      <w:r>
        <w:rPr>
          <w:bCs/>
          <w:sz w:val="20"/>
          <w:szCs w:val="20"/>
        </w:rPr>
        <w:lastRenderedPageBreak/>
        <w:t xml:space="preserve">The </w:t>
      </w:r>
      <w:r w:rsidR="00A77497">
        <w:rPr>
          <w:bCs/>
          <w:sz w:val="20"/>
          <w:szCs w:val="20"/>
        </w:rPr>
        <w:t xml:space="preserve">etag metadata flag specifies the use of the </w:t>
      </w:r>
      <w:r>
        <w:rPr>
          <w:bCs/>
          <w:sz w:val="20"/>
          <w:szCs w:val="20"/>
        </w:rPr>
        <w:t>etag mechanism</w:t>
      </w:r>
      <w:r w:rsidR="00A77497">
        <w:rPr>
          <w:bCs/>
          <w:sz w:val="20"/>
          <w:szCs w:val="20"/>
        </w:rPr>
        <w:t>. This follows</w:t>
      </w:r>
      <w:r>
        <w:rPr>
          <w:bCs/>
          <w:sz w:val="20"/>
          <w:szCs w:val="20"/>
        </w:rPr>
        <w:t xml:space="preserve"> RFC 7232 to enable a sort of transaction control on the remote database, and briefly noted below. </w:t>
      </w:r>
      <w:r w:rsidR="00A77497">
        <w:rPr>
          <w:bCs/>
          <w:sz w:val="20"/>
          <w:szCs w:val="20"/>
        </w:rPr>
        <w:t xml:space="preserve">The url metadata flag indicates the use of this URL-based model. </w:t>
      </w:r>
      <w:r w:rsidR="008607AB" w:rsidRPr="008607AB">
        <w:rPr>
          <w:bCs/>
          <w:sz w:val="20"/>
          <w:szCs w:val="20"/>
        </w:rPr>
        <w:t xml:space="preserve">On Commit, database </w:t>
      </w:r>
      <w:r w:rsidR="006C68E5">
        <w:rPr>
          <w:bCs/>
          <w:sz w:val="20"/>
          <w:szCs w:val="20"/>
        </w:rPr>
        <w:t>B</w:t>
      </w:r>
      <w:r w:rsidR="008607AB" w:rsidRPr="008607AB">
        <w:rPr>
          <w:bCs/>
          <w:sz w:val="20"/>
          <w:szCs w:val="20"/>
        </w:rPr>
        <w:t xml:space="preserve"> will contain</w:t>
      </w:r>
      <w:r w:rsidR="008607AB">
        <w:rPr>
          <w:bCs/>
          <w:sz w:val="20"/>
          <w:szCs w:val="20"/>
        </w:rPr>
        <w:t xml:space="preserve"> something like</w:t>
      </w:r>
    </w:p>
    <w:p w14:paraId="48A7E827" w14:textId="6ABDA83C" w:rsidR="008607AB" w:rsidRDefault="006C68E5" w:rsidP="008607AB">
      <w:pPr>
        <w:spacing w:before="120"/>
        <w:rPr>
          <w:bCs/>
          <w:sz w:val="20"/>
          <w:szCs w:val="20"/>
        </w:rPr>
      </w:pPr>
      <w:r w:rsidRPr="006C68E5">
        <w:rPr>
          <w:bCs/>
          <w:noProof/>
          <w:sz w:val="20"/>
          <w:szCs w:val="20"/>
        </w:rPr>
        <w:drawing>
          <wp:inline distT="0" distB="0" distL="0" distR="0" wp14:anchorId="08EBEB67" wp14:editId="6E648CB4">
            <wp:extent cx="5278755" cy="117792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1177925"/>
                    </a:xfrm>
                    <a:prstGeom prst="rect">
                      <a:avLst/>
                    </a:prstGeom>
                  </pic:spPr>
                </pic:pic>
              </a:graphicData>
            </a:graphic>
          </wp:inline>
        </w:drawing>
      </w:r>
    </w:p>
    <w:p w14:paraId="20F8CE11" w14:textId="6055BB99" w:rsidR="008607AB" w:rsidRDefault="008607AB" w:rsidP="008607AB">
      <w:pPr>
        <w:spacing w:before="120"/>
        <w:rPr>
          <w:bCs/>
          <w:sz w:val="20"/>
          <w:szCs w:val="20"/>
        </w:rPr>
      </w:pPr>
      <w:r>
        <w:rPr>
          <w:bCs/>
          <w:sz w:val="20"/>
          <w:szCs w:val="20"/>
        </w:rPr>
        <w:t>Consider now what the Context will contain at various stages starting with the view definition.</w:t>
      </w:r>
      <w:r w:rsidR="00B75210">
        <w:rPr>
          <w:bCs/>
          <w:sz w:val="20"/>
          <w:szCs w:val="20"/>
        </w:rPr>
        <w:t xml:space="preserve"> Since there</w:t>
      </w:r>
      <w:r w:rsidR="00DA2808">
        <w:rPr>
          <w:bCs/>
          <w:sz w:val="20"/>
          <w:szCs w:val="20"/>
        </w:rPr>
        <w:t xml:space="preserve"> are</w:t>
      </w:r>
      <w:r w:rsidR="00B75210">
        <w:rPr>
          <w:bCs/>
          <w:sz w:val="20"/>
          <w:szCs w:val="20"/>
        </w:rPr>
        <w:t xml:space="preserve"> no previous objects in the database, the framing for the </w:t>
      </w:r>
      <w:r w:rsidR="00077D83">
        <w:rPr>
          <w:bCs/>
          <w:sz w:val="20"/>
          <w:szCs w:val="20"/>
        </w:rPr>
        <w:t xml:space="preserve">above committed </w:t>
      </w:r>
      <w:r w:rsidR="00B75210">
        <w:rPr>
          <w:bCs/>
          <w:sz w:val="20"/>
          <w:szCs w:val="20"/>
        </w:rPr>
        <w:t>PRestView will be</w:t>
      </w:r>
    </w:p>
    <w:p w14:paraId="50D1DDEB" w14:textId="77777777" w:rsidR="0089100A" w:rsidRDefault="0089100A" w:rsidP="008607AB">
      <w:pPr>
        <w:spacing w:before="120"/>
        <w:rPr>
          <w:rFonts w:ascii="Consolas" w:hAnsi="Consolas"/>
          <w:sz w:val="16"/>
          <w:szCs w:val="16"/>
        </w:rPr>
      </w:pPr>
      <w:r w:rsidRPr="0089100A">
        <w:rPr>
          <w:rFonts w:ascii="Consolas" w:hAnsi="Consolas"/>
          <w:sz w:val="16"/>
          <w:szCs w:val="16"/>
        </w:rPr>
        <w:t>{Framing (</w:t>
      </w:r>
    </w:p>
    <w:p w14:paraId="0753BCA0"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2 SqlValue Name=E `2 135 From:23,</w:t>
      </w:r>
    </w:p>
    <w:p w14:paraId="3D5B8DCA"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4 SqlValue Name=F `4 CHAR From:23,</w:t>
      </w:r>
    </w:p>
    <w:p w14:paraId="670297A6"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6 SqlValue Name=G `6 CHAR From:23,</w:t>
      </w:r>
    </w:p>
    <w:p w14:paraId="33771F83"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7 Domain `7 (e int, f char, g char)  VIEW (`2,`4,`6)</w:t>
      </w:r>
    </w:p>
    <w:p w14:paraId="0B1A328F" w14:textId="075C6CB2" w:rsidR="0089100A" w:rsidRDefault="00EB6EA3" w:rsidP="008607AB">
      <w:pPr>
        <w:spacing w:before="120"/>
        <w:contextualSpacing/>
        <w:rPr>
          <w:rFonts w:ascii="Consolas" w:hAnsi="Consolas"/>
          <w:sz w:val="16"/>
          <w:szCs w:val="16"/>
        </w:rPr>
      </w:pPr>
      <w:r>
        <w:rPr>
          <w:rFonts w:ascii="Consolas" w:hAnsi="Consolas"/>
          <w:sz w:val="16"/>
          <w:szCs w:val="16"/>
        </w:rPr>
        <w:tab/>
      </w:r>
      <w:r w:rsidRPr="00EB6EA3">
        <w:rPr>
          <w:rFonts w:ascii="Consolas" w:hAnsi="Consolas"/>
          <w:sz w:val="16"/>
          <w:szCs w:val="16"/>
        </w:rPr>
        <w:t>[`2,135],[`4,CHAR],[`6,CHAR] structure=23)}</w:t>
      </w:r>
    </w:p>
    <w:p w14:paraId="1DC819C3" w14:textId="2450E34A" w:rsidR="008607AB" w:rsidRPr="008607AB" w:rsidRDefault="00356CE7" w:rsidP="008607AB">
      <w:pPr>
        <w:spacing w:before="120"/>
        <w:rPr>
          <w:bCs/>
          <w:sz w:val="20"/>
          <w:szCs w:val="20"/>
        </w:rPr>
      </w:pPr>
      <w:r>
        <w:rPr>
          <w:sz w:val="20"/>
          <w:szCs w:val="20"/>
        </w:rPr>
        <w:t xml:space="preserve">And the current (schema) Role </w:t>
      </w:r>
      <w:r>
        <w:rPr>
          <w:bCs/>
          <w:sz w:val="20"/>
          <w:szCs w:val="20"/>
        </w:rPr>
        <w:t>(</w:t>
      </w:r>
      <w:r w:rsidR="00DE2792">
        <w:rPr>
          <w:bCs/>
          <w:sz w:val="20"/>
          <w:szCs w:val="20"/>
        </w:rPr>
        <w:t>cx.role.infos[23] etc</w:t>
      </w:r>
      <w:r>
        <w:rPr>
          <w:bCs/>
          <w:sz w:val="20"/>
          <w:szCs w:val="20"/>
        </w:rPr>
        <w:t>)</w:t>
      </w:r>
      <w:r w:rsidR="00077D83">
        <w:rPr>
          <w:bCs/>
          <w:sz w:val="20"/>
          <w:szCs w:val="20"/>
        </w:rPr>
        <w:t xml:space="preserve"> contain</w:t>
      </w:r>
      <w:r w:rsidR="00DA2808">
        <w:rPr>
          <w:bCs/>
          <w:sz w:val="20"/>
          <w:szCs w:val="20"/>
        </w:rPr>
        <w:t>s</w:t>
      </w:r>
    </w:p>
    <w:p w14:paraId="4AD61905" w14:textId="77777777" w:rsidR="00DE2792" w:rsidRDefault="00356CE7" w:rsidP="00EB6EA3">
      <w:pPr>
        <w:spacing w:before="120"/>
        <w:jc w:val="both"/>
        <w:rPr>
          <w:rFonts w:ascii="Consolas" w:hAnsi="Consolas"/>
          <w:sz w:val="16"/>
          <w:szCs w:val="16"/>
        </w:rPr>
      </w:pPr>
      <w:r>
        <w:rPr>
          <w:rFonts w:ascii="Consolas" w:hAnsi="Consolas"/>
          <w:sz w:val="16"/>
          <w:szCs w:val="16"/>
        </w:rPr>
        <w:t>23</w:t>
      </w:r>
      <w:r w:rsidR="00077D83" w:rsidRPr="00D5512D">
        <w:rPr>
          <w:rFonts w:ascii="Consolas" w:hAnsi="Consolas"/>
          <w:sz w:val="16"/>
          <w:szCs w:val="16"/>
        </w:rPr>
        <w:t xml:space="preserve"> </w:t>
      </w:r>
      <w:r w:rsidR="00EB6EA3" w:rsidRPr="00EB6EA3">
        <w:rPr>
          <w:rFonts w:ascii="Consolas" w:hAnsi="Consolas"/>
          <w:sz w:val="16"/>
          <w:szCs w:val="16"/>
        </w:rPr>
        <w:t xml:space="preserve">{ObInfo Name=(e int, f char, g char)  23 TABLE (e int, f char, g char)  Domain `7 </w:t>
      </w:r>
    </w:p>
    <w:p w14:paraId="45AC906A" w14:textId="77777777" w:rsidR="00DE2792" w:rsidRDefault="00DE2792" w:rsidP="00EB6EA3">
      <w:pPr>
        <w:spacing w:before="120"/>
        <w:contextualSpacing/>
        <w:jc w:val="both"/>
        <w:rPr>
          <w:rFonts w:ascii="Consolas" w:hAnsi="Consolas"/>
          <w:sz w:val="16"/>
          <w:szCs w:val="16"/>
        </w:rPr>
      </w:pPr>
      <w:r>
        <w:rPr>
          <w:rFonts w:ascii="Consolas" w:hAnsi="Consolas"/>
          <w:sz w:val="16"/>
          <w:szCs w:val="16"/>
        </w:rPr>
        <w:tab/>
      </w:r>
      <w:r w:rsidR="00EB6EA3" w:rsidRPr="00EB6EA3">
        <w:rPr>
          <w:rFonts w:ascii="Consolas" w:hAnsi="Consolas"/>
          <w:sz w:val="16"/>
          <w:szCs w:val="16"/>
        </w:rPr>
        <w:t>(e int, f char, g char)  VIEW (`2,`4,`6)[`2,INTEGER],[`4,CHAR],[`6,CHAR] structure=23</w:t>
      </w:r>
    </w:p>
    <w:p w14:paraId="09A2964D" w14:textId="082D180A" w:rsidR="00EB6EA3" w:rsidRDefault="00DE2792" w:rsidP="00EB6EA3">
      <w:pPr>
        <w:spacing w:before="120"/>
        <w:contextualSpacing/>
        <w:jc w:val="both"/>
        <w:rPr>
          <w:rFonts w:ascii="Consolas" w:hAnsi="Consolas"/>
          <w:sz w:val="16"/>
          <w:szCs w:val="16"/>
        </w:rPr>
      </w:pPr>
      <w:r>
        <w:rPr>
          <w:rFonts w:ascii="Consolas" w:hAnsi="Consolas"/>
          <w:sz w:val="16"/>
          <w:szCs w:val="16"/>
        </w:rPr>
        <w:tab/>
      </w:r>
      <w:r w:rsidR="00EB6EA3" w:rsidRPr="00EB6EA3">
        <w:rPr>
          <w:rFonts w:ascii="Consolas" w:hAnsi="Consolas"/>
          <w:sz w:val="16"/>
          <w:szCs w:val="16"/>
        </w:rPr>
        <w:t xml:space="preserve"> Privilege=5338463}</w:t>
      </w:r>
    </w:p>
    <w:p w14:paraId="60F5CE4C" w14:textId="260074D9" w:rsidR="00DE2792" w:rsidRDefault="00DE2792" w:rsidP="00356CE7">
      <w:pPr>
        <w:spacing w:before="120"/>
        <w:contextualSpacing/>
        <w:jc w:val="both"/>
        <w:rPr>
          <w:rFonts w:ascii="Consolas" w:hAnsi="Consolas"/>
          <w:sz w:val="16"/>
          <w:szCs w:val="16"/>
        </w:rPr>
      </w:pPr>
      <w:r>
        <w:rPr>
          <w:rFonts w:ascii="Consolas" w:hAnsi="Consolas"/>
          <w:sz w:val="16"/>
          <w:szCs w:val="16"/>
        </w:rPr>
        <w:t xml:space="preserve">52 </w:t>
      </w:r>
      <w:r w:rsidRPr="00DE2792">
        <w:rPr>
          <w:rFonts w:ascii="Consolas" w:hAnsi="Consolas"/>
          <w:sz w:val="16"/>
          <w:szCs w:val="16"/>
        </w:rPr>
        <w:t xml:space="preserve">{ObInfo Name=WU 52 Domain `7 WU Domain `7 (e int, f char, g char)  VIEW </w:t>
      </w:r>
      <w:r>
        <w:rPr>
          <w:rFonts w:ascii="Consolas" w:hAnsi="Consolas"/>
          <w:sz w:val="16"/>
          <w:szCs w:val="16"/>
        </w:rPr>
        <w:t>(</w:t>
      </w:r>
      <w:r w:rsidRPr="00DE2792">
        <w:rPr>
          <w:rFonts w:ascii="Consolas" w:hAnsi="Consolas"/>
          <w:sz w:val="16"/>
          <w:szCs w:val="16"/>
        </w:rPr>
        <w:t>`2,`4,`6)</w:t>
      </w:r>
    </w:p>
    <w:p w14:paraId="62995EA0" w14:textId="77777777" w:rsidR="00DE2792" w:rsidRDefault="00DE2792" w:rsidP="00356CE7">
      <w:pPr>
        <w:spacing w:before="120"/>
        <w:contextualSpacing/>
        <w:jc w:val="both"/>
        <w:rPr>
          <w:rFonts w:ascii="Consolas" w:hAnsi="Consolas"/>
          <w:sz w:val="16"/>
          <w:szCs w:val="16"/>
        </w:rPr>
      </w:pPr>
      <w:r>
        <w:rPr>
          <w:rFonts w:ascii="Consolas" w:hAnsi="Consolas"/>
          <w:sz w:val="16"/>
          <w:szCs w:val="16"/>
        </w:rPr>
        <w:tab/>
      </w:r>
      <w:r w:rsidRPr="00DE2792">
        <w:rPr>
          <w:rFonts w:ascii="Consolas" w:hAnsi="Consolas"/>
          <w:sz w:val="16"/>
          <w:szCs w:val="16"/>
        </w:rPr>
        <w:t xml:space="preserve">[`2,INTEGER],[`4,CHAR],[`6,CHAR] structure=23 Privilege=1077583 ID URL </w:t>
      </w:r>
    </w:p>
    <w:p w14:paraId="293523D3" w14:textId="0AF35928" w:rsidR="00356CE7" w:rsidRDefault="00DE2792" w:rsidP="00356CE7">
      <w:pPr>
        <w:spacing w:before="120"/>
        <w:contextualSpacing/>
        <w:jc w:val="both"/>
        <w:rPr>
          <w:rFonts w:ascii="Consolas" w:hAnsi="Consolas"/>
          <w:sz w:val="16"/>
          <w:szCs w:val="16"/>
        </w:rPr>
      </w:pPr>
      <w:r>
        <w:rPr>
          <w:rFonts w:ascii="Consolas" w:hAnsi="Consolas"/>
          <w:sz w:val="16"/>
          <w:szCs w:val="16"/>
        </w:rPr>
        <w:tab/>
      </w:r>
      <w:r w:rsidRPr="00DE2792">
        <w:rPr>
          <w:rFonts w:ascii="Consolas" w:hAnsi="Consolas"/>
          <w:sz w:val="16"/>
          <w:szCs w:val="16"/>
        </w:rPr>
        <w:t>http://localhost:8180/A/A/D}</w:t>
      </w:r>
      <w:r w:rsidR="00356CE7" w:rsidRPr="00356CE7">
        <w:rPr>
          <w:rFonts w:ascii="Consolas" w:hAnsi="Consolas"/>
          <w:sz w:val="16"/>
          <w:szCs w:val="16"/>
        </w:rPr>
        <w:t xml:space="preserve"> </w:t>
      </w:r>
    </w:p>
    <w:p w14:paraId="6988539A" w14:textId="278BAEC3" w:rsidR="00AE1A8C" w:rsidRDefault="00AE1A8C" w:rsidP="00064F45">
      <w:pPr>
        <w:spacing w:before="120"/>
        <w:jc w:val="both"/>
        <w:rPr>
          <w:sz w:val="20"/>
          <w:szCs w:val="20"/>
        </w:rPr>
      </w:pPr>
      <w:r>
        <w:rPr>
          <w:sz w:val="20"/>
          <w:szCs w:val="20"/>
        </w:rPr>
        <w:t xml:space="preserve">Now on a simple query, such as </w:t>
      </w:r>
    </w:p>
    <w:p w14:paraId="2E8FD8E6" w14:textId="4CFDB755" w:rsidR="00AE1A8C" w:rsidRPr="00AE1A8C" w:rsidRDefault="00AE1A8C" w:rsidP="00064F45">
      <w:pPr>
        <w:spacing w:before="120"/>
        <w:jc w:val="both"/>
        <w:rPr>
          <w:rFonts w:ascii="Consolas" w:hAnsi="Consolas"/>
          <w:sz w:val="20"/>
          <w:szCs w:val="20"/>
        </w:rPr>
      </w:pPr>
      <w:r>
        <w:rPr>
          <w:rFonts w:ascii="Consolas" w:hAnsi="Consolas"/>
          <w:sz w:val="20"/>
          <w:szCs w:val="20"/>
        </w:rPr>
        <w:t>s</w:t>
      </w:r>
      <w:r w:rsidRPr="00AE1A8C">
        <w:rPr>
          <w:rFonts w:ascii="Consolas" w:hAnsi="Consolas"/>
          <w:sz w:val="20"/>
          <w:szCs w:val="20"/>
        </w:rPr>
        <w:t>elect * from w</w:t>
      </w:r>
      <w:r w:rsidR="00633CEC">
        <w:rPr>
          <w:rFonts w:ascii="Consolas" w:hAnsi="Consolas"/>
          <w:sz w:val="20"/>
          <w:szCs w:val="20"/>
        </w:rPr>
        <w:t>u</w:t>
      </w:r>
    </w:p>
    <w:p w14:paraId="075E580A" w14:textId="35309E9C" w:rsidR="00AE1A8C" w:rsidRDefault="00AE1A8C" w:rsidP="00064F45">
      <w:pPr>
        <w:spacing w:before="120"/>
        <w:jc w:val="both"/>
        <w:rPr>
          <w:sz w:val="20"/>
          <w:szCs w:val="20"/>
        </w:rPr>
      </w:pPr>
      <w:r>
        <w:rPr>
          <w:sz w:val="20"/>
          <w:szCs w:val="20"/>
        </w:rPr>
        <w:t>Following query processing as in previous sections, and RESTView instancing, we get the following at the point where traversal begins:</w:t>
      </w:r>
    </w:p>
    <w:p w14:paraId="551172BA" w14:textId="02F85EE2" w:rsidR="00AE1A8C" w:rsidRPr="00DE2792" w:rsidRDefault="00AE1A8C" w:rsidP="00064F45">
      <w:pPr>
        <w:spacing w:before="120"/>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538=TABLE,</w:t>
      </w:r>
    </w:p>
    <w:p w14:paraId="5B22854C"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503=Null,</w:t>
      </w:r>
    </w:p>
    <w:p w14:paraId="5660A18E"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23=VirtualTable Name=(e int, f char, g char)  23 TABLE Definer=-502 Ppos=23:-538 RestView=52,</w:t>
      </w:r>
    </w:p>
    <w:p w14:paraId="5422A278"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SelectRowSet #1:%12 targets: 52=%8 Source: #15,</w:t>
      </w:r>
    </w:p>
    <w:p w14:paraId="4FBFC649"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8=SqlStar Name=* #8 CONTENT From:#15,</w:t>
      </w:r>
    </w:p>
    <w:p w14:paraId="0B26BF8E"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5=From #15:%10 targets: 52=%8 Source: %8 Target=52,</w:t>
      </w:r>
    </w:p>
    <w:p w14:paraId="688F66AD"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2=SqlValue Name=E `2 INTEGER From:23,</w:t>
      </w:r>
    </w:p>
    <w:p w14:paraId="6062EE9C"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4=SqlValue Name=F `4 CHAR From:23,</w:t>
      </w:r>
    </w:p>
    <w:p w14:paraId="4E68C8DD"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6=SqlValue Name=G `6 CHAR From:23,</w:t>
      </w:r>
    </w:p>
    <w:p w14:paraId="405F10C5"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7=Domain `7 (e int, f char, g char)  VIEW (`2,`4,`6)[`2,INTEGER],[`4,CHAR],[`6,CHAR] </w:t>
      </w:r>
    </w:p>
    <w:p w14:paraId="24EE993C" w14:textId="1A133CBF"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ab/>
        <w:t>structure=23,</w:t>
      </w:r>
    </w:p>
    <w:p w14:paraId="70794931"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0=Domain %0 TABLE (#8)[#8,CONTENT],</w:t>
      </w:r>
    </w:p>
    <w:p w14:paraId="0C722E12" w14:textId="77777777" w:rsid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RestView Name=WU %1 Domain %7 Definer=-502 Ppos=52 ViewDef  Ppos: 52 Result _ </w:t>
      </w:r>
    </w:p>
    <w:p w14:paraId="77F9D80E" w14:textId="135E2CCD" w:rsidR="00DE2792" w:rsidRPr="00DE2792" w:rsidRDefault="00DE2792" w:rsidP="00DE2792">
      <w:pPr>
        <w:spacing w:before="120"/>
        <w:contextualSpacing/>
        <w:jc w:val="both"/>
        <w:rPr>
          <w:rFonts w:ascii="Consolas" w:hAnsi="Consolas"/>
          <w:sz w:val="16"/>
          <w:szCs w:val="16"/>
        </w:rPr>
      </w:pPr>
      <w:r>
        <w:rPr>
          <w:rFonts w:ascii="Consolas" w:hAnsi="Consolas"/>
          <w:sz w:val="16"/>
          <w:szCs w:val="16"/>
        </w:rPr>
        <w:tab/>
      </w:r>
      <w:r w:rsidRPr="00DE2792">
        <w:rPr>
          <w:rFonts w:ascii="Consolas" w:hAnsi="Consolas"/>
          <w:sz w:val="16"/>
          <w:szCs w:val="16"/>
        </w:rPr>
        <w:t>UsingTableRowSet: _ ViewTable:23,</w:t>
      </w:r>
    </w:p>
    <w:p w14:paraId="46E289A5"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2=SqlValue Name=E %2 INTEGER From:23,</w:t>
      </w:r>
    </w:p>
    <w:p w14:paraId="7BC762D1"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4=SqlValue Name=F %4 CHAR From:23,</w:t>
      </w:r>
    </w:p>
    <w:p w14:paraId="2B26F100"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6=SqlValue Name=G %6 CHAR From:23,</w:t>
      </w:r>
    </w:p>
    <w:p w14:paraId="7E002785"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7=Domain %7 (e int, f char, g char)  VIEW (%2,%4,%6)[%2,INTEGER],[%4,CHAR],[%6,CHAR] </w:t>
      </w:r>
    </w:p>
    <w:p w14:paraId="0FF85742" w14:textId="66F91519"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ab/>
        <w:t>structure=23,</w:t>
      </w:r>
    </w:p>
    <w:p w14:paraId="50415FC0" w14:textId="77777777" w:rsid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8=RestRowSet %8:%9 targets: 52=%8 SRow:() http://localhost:8180/A/A/D RemoteCols:(%2,%4,%6) </w:t>
      </w:r>
    </w:p>
    <w:p w14:paraId="453832AD" w14:textId="77032762" w:rsidR="00DE2792" w:rsidRPr="00DE2792" w:rsidRDefault="00DE2792" w:rsidP="00DE2792">
      <w:pPr>
        <w:spacing w:before="120"/>
        <w:contextualSpacing/>
        <w:jc w:val="both"/>
        <w:rPr>
          <w:rFonts w:ascii="Consolas" w:hAnsi="Consolas"/>
          <w:sz w:val="16"/>
          <w:szCs w:val="16"/>
        </w:rPr>
      </w:pPr>
      <w:r>
        <w:rPr>
          <w:rFonts w:ascii="Consolas" w:hAnsi="Consolas"/>
          <w:sz w:val="16"/>
          <w:szCs w:val="16"/>
        </w:rPr>
        <w:tab/>
      </w:r>
      <w:r w:rsidRPr="00DE2792">
        <w:rPr>
          <w:rFonts w:ascii="Consolas" w:hAnsi="Consolas"/>
          <w:sz w:val="16"/>
          <w:szCs w:val="16"/>
        </w:rPr>
        <w:t>RemoteNames:(%2=E,%4=F,%6=G),</w:t>
      </w:r>
    </w:p>
    <w:p w14:paraId="17FCFD6D"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9=Domain %9 TABLE (%2,%4,%6) Display=3[%2,INTEGER],[%4,CHAR],[%6,CHAR],</w:t>
      </w:r>
    </w:p>
    <w:p w14:paraId="5F930B9F"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0=Domain %10 TABLE (%2,%4,%6) Display=3[%2,INTEGER],[%4,CHAR],[%6,CHAR],</w:t>
      </w:r>
    </w:p>
    <w:p w14:paraId="2731C87A"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1=Domain %11 TABLE (%2,%4,%6)[%2,INTEGER],[%4,CHAR],[%6,CHAR],</w:t>
      </w:r>
    </w:p>
    <w:p w14:paraId="3BE4B182"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2=Domain %12 TABLE (%2,%4,%6) Display=3[%2,INTEGER],[%4,CHAR],[%6,CHAR],</w:t>
      </w:r>
    </w:p>
    <w:p w14:paraId="2A59F6A3" w14:textId="2ED0760A" w:rsidR="00356CE7"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3=SelectStatement %13 Union=#1)}</w:t>
      </w:r>
    </w:p>
    <w:p w14:paraId="5FFF511C" w14:textId="6372BF22" w:rsidR="00AE1A8C" w:rsidRDefault="00545B10" w:rsidP="00064F45">
      <w:pPr>
        <w:spacing w:before="120"/>
        <w:jc w:val="both"/>
        <w:rPr>
          <w:sz w:val="20"/>
          <w:szCs w:val="20"/>
        </w:rPr>
      </w:pPr>
      <w:r>
        <w:rPr>
          <w:sz w:val="20"/>
          <w:szCs w:val="20"/>
        </w:rPr>
        <w:t>Note that the RestRowSet is for the instance and refers to the RestView 52 that defines the metadata</w:t>
      </w:r>
      <w:r w:rsidR="00AF73CD">
        <w:rPr>
          <w:sz w:val="20"/>
          <w:szCs w:val="20"/>
        </w:rPr>
        <w:t xml:space="preserve">. Note also the differences between the framing objects in light blue and the instanced versions in blue. </w:t>
      </w:r>
      <w:r w:rsidR="00AE1A8C">
        <w:rPr>
          <w:sz w:val="20"/>
          <w:szCs w:val="20"/>
        </w:rPr>
        <w:t xml:space="preserve">When traversal begins, we soon find we need to </w:t>
      </w:r>
      <w:r w:rsidR="009A45B8">
        <w:rPr>
          <w:sz w:val="20"/>
          <w:szCs w:val="20"/>
        </w:rPr>
        <w:t>b</w:t>
      </w:r>
      <w:r w:rsidR="00AE1A8C">
        <w:rPr>
          <w:sz w:val="20"/>
          <w:szCs w:val="20"/>
        </w:rPr>
        <w:t>uild the RestRowSet. By default, this is carried out using a POST request</w:t>
      </w:r>
      <w:r w:rsidR="009A45B8">
        <w:rPr>
          <w:sz w:val="20"/>
          <w:szCs w:val="20"/>
        </w:rPr>
        <w:t xml:space="preserve"> to the remote server</w:t>
      </w:r>
      <w:r w:rsidR="004617C8">
        <w:rPr>
          <w:sz w:val="20"/>
          <w:szCs w:val="20"/>
        </w:rPr>
        <w:t>. The headers are</w:t>
      </w:r>
      <w:r w:rsidR="001518E5">
        <w:rPr>
          <w:sz w:val="20"/>
          <w:szCs w:val="20"/>
        </w:rPr>
        <w:t xml:space="preserve"> something like</w:t>
      </w:r>
    </w:p>
    <w:p w14:paraId="42206D01" w14:textId="4E0658C6" w:rsidR="00DF08D4" w:rsidRPr="00DF08D4" w:rsidRDefault="00DF08D4" w:rsidP="001518E5">
      <w:pPr>
        <w:spacing w:before="120"/>
        <w:jc w:val="both"/>
        <w:rPr>
          <w:rFonts w:ascii="Consolas" w:hAnsi="Consolas"/>
          <w:sz w:val="16"/>
          <w:szCs w:val="16"/>
        </w:rPr>
      </w:pPr>
      <w:r w:rsidRPr="00DF08D4">
        <w:rPr>
          <w:rFonts w:ascii="Consolas" w:hAnsi="Consolas"/>
          <w:sz w:val="16"/>
          <w:szCs w:val="16"/>
        </w:rPr>
        <w:t>User-Agent: Pyrrho 7.0 alpha</w:t>
      </w:r>
    </w:p>
    <w:p w14:paraId="71028651" w14:textId="77777777" w:rsidR="00DF08D4" w:rsidRPr="00DF08D4" w:rsidRDefault="00DF08D4" w:rsidP="001518E5">
      <w:pPr>
        <w:spacing w:before="120"/>
        <w:contextualSpacing/>
        <w:jc w:val="both"/>
        <w:rPr>
          <w:rFonts w:ascii="Consolas" w:hAnsi="Consolas"/>
          <w:sz w:val="16"/>
          <w:szCs w:val="16"/>
        </w:rPr>
      </w:pPr>
      <w:r w:rsidRPr="00DF08D4">
        <w:rPr>
          <w:rFonts w:ascii="Consolas" w:hAnsi="Consolas"/>
          <w:sz w:val="16"/>
          <w:szCs w:val="16"/>
        </w:rPr>
        <w:t xml:space="preserve">Authorization: Basic </w:t>
      </w:r>
      <w:r w:rsidRPr="001518E5">
        <w:rPr>
          <w:rFonts w:ascii="Consolas" w:hAnsi="Consolas"/>
          <w:i/>
          <w:iCs/>
          <w:sz w:val="16"/>
          <w:szCs w:val="16"/>
        </w:rPr>
        <w:t>TUFMQ09MTTFcTWFsY29sbTo</w:t>
      </w:r>
      <w:r w:rsidRPr="00DF08D4">
        <w:rPr>
          <w:rFonts w:ascii="Consolas" w:hAnsi="Consolas"/>
          <w:sz w:val="16"/>
          <w:szCs w:val="16"/>
        </w:rPr>
        <w:t>=</w:t>
      </w:r>
    </w:p>
    <w:p w14:paraId="08E7D228" w14:textId="77777777" w:rsidR="00DF08D4" w:rsidRPr="00DF08D4" w:rsidRDefault="00DF08D4" w:rsidP="001518E5">
      <w:pPr>
        <w:spacing w:before="120"/>
        <w:contextualSpacing/>
        <w:jc w:val="both"/>
        <w:rPr>
          <w:rFonts w:ascii="Consolas" w:hAnsi="Consolas"/>
          <w:sz w:val="16"/>
          <w:szCs w:val="16"/>
        </w:rPr>
      </w:pPr>
      <w:r w:rsidRPr="00DF08D4">
        <w:rPr>
          <w:rFonts w:ascii="Consolas" w:hAnsi="Consolas"/>
          <w:sz w:val="16"/>
          <w:szCs w:val="16"/>
        </w:rPr>
        <w:lastRenderedPageBreak/>
        <w:t>If-Unmodified-Since: Thu, 09 Dec 2021 17:08:15 GMT</w:t>
      </w:r>
    </w:p>
    <w:p w14:paraId="4075FE68" w14:textId="77777777" w:rsidR="00DF08D4" w:rsidRPr="00DF08D4" w:rsidRDefault="00DF08D4" w:rsidP="001518E5">
      <w:pPr>
        <w:spacing w:before="120"/>
        <w:contextualSpacing/>
        <w:jc w:val="both"/>
        <w:rPr>
          <w:rFonts w:ascii="Consolas" w:hAnsi="Consolas"/>
          <w:sz w:val="16"/>
          <w:szCs w:val="16"/>
        </w:rPr>
      </w:pPr>
      <w:r w:rsidRPr="00DF08D4">
        <w:rPr>
          <w:rFonts w:ascii="Consolas" w:hAnsi="Consolas"/>
          <w:sz w:val="16"/>
          <w:szCs w:val="16"/>
        </w:rPr>
        <w:t>Accept: application/json</w:t>
      </w:r>
    </w:p>
    <w:p w14:paraId="32241E3C" w14:textId="3DBE711E" w:rsidR="001518E5" w:rsidRDefault="001518E5" w:rsidP="001518E5">
      <w:pPr>
        <w:spacing w:before="120"/>
        <w:contextualSpacing/>
        <w:jc w:val="both"/>
        <w:rPr>
          <w:rFonts w:ascii="Consolas" w:hAnsi="Consolas"/>
          <w:sz w:val="16"/>
          <w:szCs w:val="16"/>
        </w:rPr>
      </w:pPr>
    </w:p>
    <w:p w14:paraId="63CA45A4" w14:textId="1EE206CB" w:rsidR="00AE1A8C" w:rsidRDefault="007A27A2" w:rsidP="00DF08D4">
      <w:pPr>
        <w:spacing w:before="120"/>
        <w:jc w:val="both"/>
        <w:rPr>
          <w:sz w:val="20"/>
          <w:szCs w:val="20"/>
        </w:rPr>
      </w:pPr>
      <w:r>
        <w:rPr>
          <w:sz w:val="20"/>
          <w:szCs w:val="20"/>
        </w:rPr>
        <w:t xml:space="preserve">In this case, </w:t>
      </w:r>
      <w:r w:rsidR="001518E5">
        <w:rPr>
          <w:sz w:val="20"/>
          <w:szCs w:val="20"/>
        </w:rPr>
        <w:t>a GET</w:t>
      </w:r>
      <w:r>
        <w:rPr>
          <w:sz w:val="20"/>
          <w:szCs w:val="20"/>
        </w:rPr>
        <w:t xml:space="preserve"> request</w:t>
      </w:r>
      <w:r w:rsidR="001518E5">
        <w:rPr>
          <w:sz w:val="20"/>
          <w:szCs w:val="20"/>
        </w:rPr>
        <w:t xml:space="preserve"> is</w:t>
      </w:r>
      <w:r>
        <w:rPr>
          <w:sz w:val="20"/>
          <w:szCs w:val="20"/>
        </w:rPr>
        <w:t xml:space="preserve"> sent to</w:t>
      </w:r>
      <w:r w:rsidR="004617C8">
        <w:rPr>
          <w:sz w:val="20"/>
          <w:szCs w:val="20"/>
        </w:rPr>
        <w:t xml:space="preserve"> the URL</w:t>
      </w:r>
      <w:r>
        <w:rPr>
          <w:sz w:val="20"/>
          <w:szCs w:val="20"/>
        </w:rPr>
        <w:t xml:space="preserve"> </w:t>
      </w:r>
      <w:r w:rsidRPr="007A27A2">
        <w:rPr>
          <w:sz w:val="20"/>
          <w:szCs w:val="20"/>
        </w:rPr>
        <w:t>"http://localhost:8180/A/A</w:t>
      </w:r>
      <w:r w:rsidR="001518E5">
        <w:rPr>
          <w:sz w:val="20"/>
          <w:szCs w:val="20"/>
        </w:rPr>
        <w:t>/D</w:t>
      </w:r>
      <w:r w:rsidRPr="007A27A2">
        <w:rPr>
          <w:sz w:val="20"/>
          <w:szCs w:val="20"/>
        </w:rPr>
        <w:t>"</w:t>
      </w:r>
      <w:r>
        <w:rPr>
          <w:sz w:val="20"/>
          <w:szCs w:val="20"/>
        </w:rPr>
        <w:t xml:space="preserve"> </w:t>
      </w:r>
      <w:r w:rsidR="001518E5">
        <w:rPr>
          <w:sz w:val="20"/>
          <w:szCs w:val="20"/>
        </w:rPr>
        <w:t>. In the server window (we have the -H command argument), we see the roundtrip</w:t>
      </w:r>
    </w:p>
    <w:p w14:paraId="602B6486" w14:textId="6A729256" w:rsidR="001518E5" w:rsidRDefault="00A77497" w:rsidP="00DF08D4">
      <w:pPr>
        <w:spacing w:before="120"/>
        <w:jc w:val="both"/>
        <w:rPr>
          <w:sz w:val="20"/>
          <w:szCs w:val="20"/>
        </w:rPr>
      </w:pPr>
      <w:r w:rsidRPr="00A77497">
        <w:rPr>
          <w:noProof/>
          <w:sz w:val="20"/>
          <w:szCs w:val="20"/>
        </w:rPr>
        <w:drawing>
          <wp:inline distT="0" distB="0" distL="0" distR="0" wp14:anchorId="4864DB16" wp14:editId="0C6A5DB4">
            <wp:extent cx="4019550" cy="735186"/>
            <wp:effectExtent l="0" t="0" r="0" b="8255"/>
            <wp:docPr id="167" name="Picture 16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Text&#10;&#10;Description automatically generated"/>
                    <pic:cNvPicPr/>
                  </pic:nvPicPr>
                  <pic:blipFill>
                    <a:blip r:embed="rId24"/>
                    <a:stretch>
                      <a:fillRect/>
                    </a:stretch>
                  </pic:blipFill>
                  <pic:spPr>
                    <a:xfrm>
                      <a:off x="0" y="0"/>
                      <a:ext cx="4040356" cy="738992"/>
                    </a:xfrm>
                    <a:prstGeom prst="rect">
                      <a:avLst/>
                    </a:prstGeom>
                  </pic:spPr>
                </pic:pic>
              </a:graphicData>
            </a:graphic>
          </wp:inline>
        </w:drawing>
      </w:r>
    </w:p>
    <w:p w14:paraId="1428D649" w14:textId="3A4E69B6" w:rsidR="002A35E9" w:rsidRDefault="002A35E9" w:rsidP="00AE1A8C">
      <w:pPr>
        <w:spacing w:before="120"/>
        <w:jc w:val="both"/>
        <w:rPr>
          <w:sz w:val="20"/>
          <w:szCs w:val="20"/>
        </w:rPr>
      </w:pPr>
      <w:r>
        <w:rPr>
          <w:sz w:val="20"/>
          <w:szCs w:val="20"/>
        </w:rPr>
        <w:t xml:space="preserve">The </w:t>
      </w:r>
      <w:r w:rsidR="00533D8E">
        <w:rPr>
          <w:sz w:val="20"/>
          <w:szCs w:val="20"/>
        </w:rPr>
        <w:t>returned information (shown in the server window as requested by the -H command line argument) gives the latest commit date for the requested table, and an ETag for the returned information. See the Pyrrho manual section 3.8.1: here the numbers specify the base table uid 23, the fact that all rows were read, and the latest file position for the returned TableRows. The client is using autocommit mode, and so there is no HEAD round trip.</w:t>
      </w:r>
    </w:p>
    <w:p w14:paraId="59722381" w14:textId="2EDDF5BB" w:rsidR="00D81797" w:rsidRDefault="00D81797" w:rsidP="00AE1A8C">
      <w:pPr>
        <w:spacing w:before="120"/>
        <w:jc w:val="both"/>
        <w:rPr>
          <w:sz w:val="20"/>
          <w:szCs w:val="20"/>
        </w:rPr>
      </w:pPr>
      <w:r>
        <w:rPr>
          <w:sz w:val="20"/>
          <w:szCs w:val="20"/>
        </w:rPr>
        <w:t>It is a bit confusing that the Pyrrho server handles this request in another thread. The web output from this thread is in Json format and is received by RestRowSet.GetResponse(), which constructs it into a TArray as the aVal field of the RestRowSet. This completes the Build step for the RestRowSet.</w:t>
      </w:r>
    </w:p>
    <w:p w14:paraId="25B4102A" w14:textId="3FB03752" w:rsidR="00D81797" w:rsidRDefault="00D81797" w:rsidP="00AE1A8C">
      <w:pPr>
        <w:spacing w:before="120"/>
        <w:jc w:val="both"/>
        <w:rPr>
          <w:sz w:val="20"/>
          <w:szCs w:val="20"/>
        </w:rPr>
      </w:pPr>
      <w:r>
        <w:rPr>
          <w:sz w:val="20"/>
          <w:szCs w:val="20"/>
        </w:rPr>
        <w:t>Now the server constructs a reply to the client based on this value</w:t>
      </w:r>
      <w:r w:rsidR="001518E5">
        <w:rPr>
          <w:sz w:val="20"/>
          <w:szCs w:val="20"/>
        </w:rPr>
        <w:t>. The client shows this as follows:</w:t>
      </w:r>
    </w:p>
    <w:p w14:paraId="2B8BB336" w14:textId="1B7B3226" w:rsidR="00D81797" w:rsidRDefault="00633CEC" w:rsidP="00AE1A8C">
      <w:pPr>
        <w:spacing w:before="120"/>
        <w:jc w:val="both"/>
        <w:rPr>
          <w:sz w:val="20"/>
          <w:szCs w:val="20"/>
        </w:rPr>
      </w:pPr>
      <w:r w:rsidRPr="00633CEC">
        <w:rPr>
          <w:noProof/>
          <w:sz w:val="20"/>
          <w:szCs w:val="20"/>
        </w:rPr>
        <w:drawing>
          <wp:inline distT="0" distB="0" distL="0" distR="0" wp14:anchorId="5ADA2A5A" wp14:editId="5AF895E8">
            <wp:extent cx="1598295" cy="1042697"/>
            <wp:effectExtent l="0" t="0" r="1905"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01166" cy="1044570"/>
                    </a:xfrm>
                    <a:prstGeom prst="rect">
                      <a:avLst/>
                    </a:prstGeom>
                  </pic:spPr>
                </pic:pic>
              </a:graphicData>
            </a:graphic>
          </wp:inline>
        </w:drawing>
      </w:r>
    </w:p>
    <w:p w14:paraId="15532AFB" w14:textId="51EAB99E" w:rsidR="00C15D93" w:rsidRDefault="001518E5" w:rsidP="00064F45">
      <w:pPr>
        <w:spacing w:before="120"/>
        <w:jc w:val="both"/>
        <w:rPr>
          <w:sz w:val="20"/>
          <w:szCs w:val="20"/>
        </w:rPr>
      </w:pPr>
      <w:r>
        <w:rPr>
          <w:sz w:val="20"/>
          <w:szCs w:val="20"/>
        </w:rPr>
        <w:t>W</w:t>
      </w:r>
      <w:r w:rsidR="009A45B8">
        <w:rPr>
          <w:sz w:val="20"/>
          <w:szCs w:val="20"/>
        </w:rPr>
        <w:t>e next consider an example where a RESTView forms part of a join. In order also to show the effect of instancing during compilation, let us make a view for the join. In database B, define</w:t>
      </w:r>
    </w:p>
    <w:p w14:paraId="2570BB51" w14:textId="3710EDF3" w:rsidR="0023034A" w:rsidRPr="009A45B8" w:rsidRDefault="009A45B8" w:rsidP="00064F45">
      <w:pPr>
        <w:spacing w:before="120"/>
        <w:jc w:val="both"/>
        <w:rPr>
          <w:rFonts w:ascii="Consolas" w:hAnsi="Consolas"/>
          <w:b/>
          <w:bCs/>
          <w:sz w:val="20"/>
          <w:szCs w:val="20"/>
        </w:rPr>
      </w:pPr>
      <w:r w:rsidRPr="009A45B8">
        <w:rPr>
          <w:rFonts w:ascii="Consolas" w:hAnsi="Consolas"/>
          <w:b/>
          <w:bCs/>
          <w:sz w:val="20"/>
          <w:szCs w:val="20"/>
        </w:rPr>
        <w:t>create table HU (e int primary key, k char, m int)</w:t>
      </w:r>
    </w:p>
    <w:p w14:paraId="1F8566B6" w14:textId="57D8156C"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insert into HU values (1,'Cleaner',12500), (2,'Manager',31400)</w:t>
      </w:r>
    </w:p>
    <w:p w14:paraId="17BAA5E1" w14:textId="166F01CB"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create view VU as select * from WU natural join HU</w:t>
      </w:r>
    </w:p>
    <w:p w14:paraId="2E5D232C" w14:textId="461B144B" w:rsidR="00581942" w:rsidRDefault="00DD458F" w:rsidP="00064F45">
      <w:pPr>
        <w:spacing w:before="120"/>
        <w:jc w:val="both"/>
        <w:rPr>
          <w:sz w:val="20"/>
          <w:szCs w:val="20"/>
        </w:rPr>
      </w:pPr>
      <w:r>
        <w:rPr>
          <w:sz w:val="20"/>
          <w:szCs w:val="20"/>
        </w:rPr>
        <w:t xml:space="preserve">HU is committed at file position 124: its columns are E 145, K 198 and M 221, </w:t>
      </w:r>
    </w:p>
    <w:p w14:paraId="17E65BC3" w14:textId="2D1CB5BE" w:rsidR="00581942" w:rsidRDefault="00A24BB7" w:rsidP="00064F45">
      <w:pPr>
        <w:spacing w:before="120"/>
        <w:jc w:val="both"/>
        <w:rPr>
          <w:sz w:val="20"/>
          <w:szCs w:val="20"/>
        </w:rPr>
      </w:pPr>
      <w:r w:rsidRPr="00A24BB7">
        <w:rPr>
          <w:noProof/>
          <w:sz w:val="20"/>
          <w:szCs w:val="20"/>
        </w:rPr>
        <w:drawing>
          <wp:inline distT="0" distB="0" distL="0" distR="0" wp14:anchorId="417517E9" wp14:editId="33F4DF0D">
            <wp:extent cx="5278755" cy="1575435"/>
            <wp:effectExtent l="0" t="0" r="0"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755" cy="1575435"/>
                    </a:xfrm>
                    <a:prstGeom prst="rect">
                      <a:avLst/>
                    </a:prstGeom>
                  </pic:spPr>
                </pic:pic>
              </a:graphicData>
            </a:graphic>
          </wp:inline>
        </w:drawing>
      </w:r>
    </w:p>
    <w:p w14:paraId="7F0052BC" w14:textId="05ECF3AF" w:rsidR="00DD458F" w:rsidRDefault="00DD458F" w:rsidP="00064F45">
      <w:pPr>
        <w:spacing w:before="120"/>
        <w:jc w:val="both"/>
        <w:rPr>
          <w:sz w:val="20"/>
          <w:szCs w:val="20"/>
        </w:rPr>
      </w:pPr>
      <w:r>
        <w:rPr>
          <w:sz w:val="20"/>
          <w:szCs w:val="20"/>
        </w:rPr>
        <w:t>VU is committed at file position 3</w:t>
      </w:r>
      <w:r w:rsidR="00A24BB7">
        <w:rPr>
          <w:sz w:val="20"/>
          <w:szCs w:val="20"/>
        </w:rPr>
        <w:t>63</w:t>
      </w:r>
      <w:r>
        <w:rPr>
          <w:sz w:val="20"/>
          <w:szCs w:val="20"/>
        </w:rPr>
        <w:t xml:space="preserve"> with framing</w:t>
      </w:r>
    </w:p>
    <w:p w14:paraId="3A687BB6" w14:textId="77777777" w:rsidR="00DD458F" w:rsidRDefault="00DD458F" w:rsidP="00064F45">
      <w:pPr>
        <w:spacing w:before="120"/>
        <w:jc w:val="both"/>
        <w:rPr>
          <w:rFonts w:ascii="Consolas" w:hAnsi="Consolas"/>
          <w:sz w:val="16"/>
          <w:szCs w:val="16"/>
        </w:rPr>
      </w:pPr>
      <w:r w:rsidRPr="00DD458F">
        <w:rPr>
          <w:rFonts w:ascii="Consolas" w:hAnsi="Consolas"/>
          <w:sz w:val="16"/>
          <w:szCs w:val="16"/>
        </w:rPr>
        <w:t>{Framing (</w:t>
      </w:r>
    </w:p>
    <w:p w14:paraId="3281F5C0"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2 SqlValue Name=E `2 135 From:23,</w:t>
      </w:r>
    </w:p>
    <w:p w14:paraId="5DD7027F"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4 SqlValue Name=F `4 CHAR From:23,</w:t>
      </w:r>
    </w:p>
    <w:p w14:paraId="60DBED6E"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6 SqlValue Name=G `6 CHAR From:23,</w:t>
      </w:r>
    </w:p>
    <w:p w14:paraId="65BA0224"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 xml:space="preserve">`7 Domain `7 (e int, f char, g char)  VIEW (`2,`4,`6)[`2,135],[`4,CHAR],[`6,CHAR] </w:t>
      </w:r>
    </w:p>
    <w:p w14:paraId="672F323B" w14:textId="77777777" w:rsidR="006E04B1"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Pr="00DE2792">
        <w:rPr>
          <w:rFonts w:ascii="Consolas" w:hAnsi="Consolas"/>
          <w:color w:val="8EAADB" w:themeColor="accent1" w:themeTint="99"/>
          <w:sz w:val="16"/>
          <w:szCs w:val="16"/>
        </w:rPr>
        <w:t>structure=23,</w:t>
      </w:r>
    </w:p>
    <w:p w14:paraId="58784D16" w14:textId="1A322966"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8 Domain `8 ROW (154)[154,Domain 140 135],</w:t>
      </w:r>
    </w:p>
    <w:p w14:paraId="37D56A5A"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10 SelectRowSet `10:`40 matching (`16=(`29),`29=(`16)) targets: 52=`22,133=`34 Source: `26,</w:t>
      </w:r>
    </w:p>
    <w:p w14:paraId="1FCB71F4"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11 SqlStar Name=* `11 CONTENT From:`14,</w:t>
      </w:r>
    </w:p>
    <w:p w14:paraId="56852113"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12 Domain `12 TABLE (`11)[`11,CONTENT],`14 From `14:`24 targets: 52=`22 Source: `22 Target=52,</w:t>
      </w:r>
    </w:p>
    <w:p w14:paraId="37356B2E"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 xml:space="preserve">`15 RestView Name=WU `15 Domain `21 Definer=-502 Ppos=52 ViewDef  Ppos: 52 Result _ </w:t>
      </w:r>
    </w:p>
    <w:p w14:paraId="05B553D7"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ab/>
      </w:r>
      <w:r w:rsidR="00DE2792" w:rsidRPr="006E04B1">
        <w:rPr>
          <w:rFonts w:ascii="Consolas" w:hAnsi="Consolas"/>
          <w:sz w:val="16"/>
          <w:szCs w:val="16"/>
          <w:highlight w:val="yellow"/>
        </w:rPr>
        <w:t>UsingTableRowSet: _ ViewTable:23,</w:t>
      </w:r>
    </w:p>
    <w:p w14:paraId="104616ED" w14:textId="77777777" w:rsidR="006E04B1" w:rsidRPr="006E04B1" w:rsidRDefault="006E04B1" w:rsidP="0073681C">
      <w:pPr>
        <w:spacing w:before="120"/>
        <w:contextualSpacing/>
        <w:jc w:val="both"/>
        <w:rPr>
          <w:rFonts w:ascii="Consolas" w:hAnsi="Consolas"/>
          <w:color w:val="FF0000"/>
          <w:sz w:val="16"/>
          <w:szCs w:val="16"/>
        </w:rPr>
      </w:pPr>
      <w:r>
        <w:rPr>
          <w:rFonts w:ascii="Consolas" w:hAnsi="Consolas"/>
          <w:sz w:val="16"/>
          <w:szCs w:val="16"/>
        </w:rPr>
        <w:t xml:space="preserve"> </w:t>
      </w:r>
      <w:r w:rsidR="00DE2792" w:rsidRPr="006E04B1">
        <w:rPr>
          <w:rFonts w:ascii="Consolas" w:hAnsi="Consolas"/>
          <w:color w:val="FF0000"/>
          <w:sz w:val="16"/>
          <w:szCs w:val="16"/>
        </w:rPr>
        <w:t>`16 SqlCopy Name=E `16 Domain 140 From:`28 Alias= copy from 154,</w:t>
      </w:r>
    </w:p>
    <w:p w14:paraId="61E4F371" w14:textId="77777777" w:rsidR="006E04B1" w:rsidRPr="006E04B1" w:rsidRDefault="006E04B1" w:rsidP="0073681C">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lastRenderedPageBreak/>
        <w:t xml:space="preserve"> </w:t>
      </w:r>
      <w:r w:rsidR="00DE2792" w:rsidRPr="006E04B1">
        <w:rPr>
          <w:rFonts w:ascii="Consolas" w:hAnsi="Consolas"/>
          <w:color w:val="2F5496" w:themeColor="accent1" w:themeShade="BF"/>
          <w:sz w:val="16"/>
          <w:szCs w:val="16"/>
        </w:rPr>
        <w:t>`18 SqlValue Name=F `18 CHAR From:23,</w:t>
      </w:r>
    </w:p>
    <w:p w14:paraId="28B2D9A4" w14:textId="77777777" w:rsidR="006E04B1" w:rsidRPr="006E04B1" w:rsidRDefault="006E04B1" w:rsidP="0073681C">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w:t>
      </w:r>
      <w:r w:rsidR="00DE2792" w:rsidRPr="006E04B1">
        <w:rPr>
          <w:rFonts w:ascii="Consolas" w:hAnsi="Consolas"/>
          <w:color w:val="2F5496" w:themeColor="accent1" w:themeShade="BF"/>
          <w:sz w:val="16"/>
          <w:szCs w:val="16"/>
        </w:rPr>
        <w:t>`20 SqlValue Name=G `20 CHAR From:23,</w:t>
      </w:r>
    </w:p>
    <w:p w14:paraId="5D458883" w14:textId="77777777" w:rsidR="006E04B1" w:rsidRDefault="006E04B1" w:rsidP="0073681C">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w:t>
      </w:r>
      <w:r w:rsidR="00DE2792" w:rsidRPr="006E04B1">
        <w:rPr>
          <w:rFonts w:ascii="Consolas" w:hAnsi="Consolas"/>
          <w:color w:val="2F5496" w:themeColor="accent1" w:themeShade="BF"/>
          <w:sz w:val="16"/>
          <w:szCs w:val="16"/>
        </w:rPr>
        <w:t xml:space="preserve">`21 Domain `21 (e int, f char, g char)  VIEW (`16,`18,`20)[`16,135],[`18,CHAR],[`20,CHAR] </w:t>
      </w:r>
    </w:p>
    <w:p w14:paraId="5C037B85" w14:textId="4F9300CD" w:rsidR="006E04B1" w:rsidRDefault="006E04B1" w:rsidP="0073681C">
      <w:pPr>
        <w:spacing w:before="120"/>
        <w:contextualSpacing/>
        <w:jc w:val="both"/>
        <w:rPr>
          <w:rFonts w:ascii="Consolas" w:hAnsi="Consolas"/>
          <w:sz w:val="16"/>
          <w:szCs w:val="16"/>
        </w:rPr>
      </w:pPr>
      <w:r>
        <w:rPr>
          <w:rFonts w:ascii="Consolas" w:hAnsi="Consolas"/>
          <w:color w:val="2F5496" w:themeColor="accent1" w:themeShade="BF"/>
          <w:sz w:val="16"/>
          <w:szCs w:val="16"/>
        </w:rPr>
        <w:tab/>
      </w:r>
      <w:r w:rsidR="00DE2792" w:rsidRPr="006E04B1">
        <w:rPr>
          <w:rFonts w:ascii="Consolas" w:hAnsi="Consolas"/>
          <w:color w:val="2F5496" w:themeColor="accent1" w:themeShade="BF"/>
          <w:sz w:val="16"/>
          <w:szCs w:val="16"/>
        </w:rPr>
        <w:t>structure=23</w:t>
      </w:r>
      <w:r w:rsidR="00DE2792" w:rsidRPr="006E04B1">
        <w:rPr>
          <w:rFonts w:ascii="Consolas" w:hAnsi="Consolas"/>
          <w:sz w:val="16"/>
          <w:szCs w:val="16"/>
        </w:rPr>
        <w:t>,</w:t>
      </w:r>
    </w:p>
    <w:p w14:paraId="72F57961"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 xml:space="preserve">`22 RestRowSet `22:`23 targets: 52=`22 SRow:() http://localhost:8180/A/A/D </w:t>
      </w:r>
    </w:p>
    <w:p w14:paraId="46B7BD2A"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ab/>
      </w:r>
      <w:r w:rsidR="00DE2792" w:rsidRPr="006E04B1">
        <w:rPr>
          <w:rFonts w:ascii="Consolas" w:hAnsi="Consolas"/>
          <w:sz w:val="16"/>
          <w:szCs w:val="16"/>
          <w:highlight w:val="yellow"/>
        </w:rPr>
        <w:t>RemoteCols:(`16,`18,`20) RemoteNames:(`16=E,`18=F,`20=G),</w:t>
      </w:r>
    </w:p>
    <w:p w14:paraId="1FB7273C"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3 Domain `23 TABLE (`16,`18,`20) Display=3[`16,135],[`18,CHAR],[`20,CHAR],</w:t>
      </w:r>
    </w:p>
    <w:p w14:paraId="4DD298D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4 Domain `24 TABLE (`16,`18,`20) Display=3[`16,135],[`18,CHAR],[`20,CHAR],</w:t>
      </w:r>
    </w:p>
    <w:p w14:paraId="1A7977D9"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5 Domain `25 TABLE (`16,`18,`20)[`16,135],[`18,CHAR],[`20,CHAR],</w:t>
      </w:r>
    </w:p>
    <w:p w14:paraId="4DDAB5A1"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 xml:space="preserve">`26 JoinRowSet `26:`35 matching (`16=(`29),`29=(`16)) targets: 52=`22,133=`34 INNER </w:t>
      </w:r>
    </w:p>
    <w:p w14:paraId="7A56E245"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ab/>
      </w:r>
      <w:r w:rsidR="00DE2792" w:rsidRPr="006E04B1">
        <w:rPr>
          <w:rFonts w:ascii="Consolas" w:hAnsi="Consolas"/>
          <w:sz w:val="16"/>
          <w:szCs w:val="16"/>
          <w:highlight w:val="yellow"/>
        </w:rPr>
        <w:t>JoinCond: (`37) First: `38 Second: `39 on `16=`29,</w:t>
      </w:r>
    </w:p>
    <w:p w14:paraId="3A9AEE45"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8 From `28:`32 targets: 133=`34 Source: `34 Target=133,</w:t>
      </w:r>
    </w:p>
    <w:p w14:paraId="4BB7F982"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9 SqlCopy Name=E `29 Domain 140 From:`28 copy from 154,</w:t>
      </w:r>
    </w:p>
    <w:p w14:paraId="146DAEC0"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0 SqlCopy Name=K `30 Domain 196 From:`28 copy from 209,</w:t>
      </w:r>
    </w:p>
    <w:p w14:paraId="67C768E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1 SqlCopy Name=M `31 Domain 140 From:`28 copy from 233,</w:t>
      </w:r>
    </w:p>
    <w:p w14:paraId="4D9B3C92"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2 Domain `32 TABLE (`29,`30,`31) Display=3</w:t>
      </w:r>
    </w:p>
    <w:p w14:paraId="1E3C7360"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29,Domain 140 135],[`30,Domain 196 CHAR],[`31,Domain 140 135],</w:t>
      </w:r>
    </w:p>
    <w:p w14:paraId="7AFC5F6B"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3 Domain `33 TABLE (`29,`30,`31)</w:t>
      </w:r>
    </w:p>
    <w:p w14:paraId="586DCA1F"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29,Domain 140 135],[`30,Domain 196 CHAR],[`31,Domain 140 135],</w:t>
      </w:r>
    </w:p>
    <w:p w14:paraId="730487E2"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4 TableRowSet `34:`33 From: `28 SRow:(154,209,233) Target:133 Indexes: [(`29)=177],</w:t>
      </w:r>
    </w:p>
    <w:p w14:paraId="785B65C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5 Domain `35 TABLE (`16,`18,`20,`30,`31|`29) Display=5</w:t>
      </w:r>
    </w:p>
    <w:p w14:paraId="6C927A0E"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16,Domain 140 135],[`18,CHAR],[`20,CHAR],[`30,Domain 196 CHAR],</w:t>
      </w:r>
    </w:p>
    <w:p w14:paraId="1683539E"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DE2792" w:rsidRPr="006E04B1">
        <w:rPr>
          <w:rFonts w:ascii="Consolas" w:hAnsi="Consolas"/>
          <w:sz w:val="16"/>
          <w:szCs w:val="16"/>
        </w:rPr>
        <w:t>[`31,Domain 140 135],[`29,Domain 140 135],</w:t>
      </w:r>
    </w:p>
    <w:p w14:paraId="0A9FE9B5"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6 SqlValueExpr Name= `36 BOOLEAN From:`26 Left:`16 Right:`29 `36(`16=`29),</w:t>
      </w:r>
    </w:p>
    <w:p w14:paraId="4605BEB3"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7 SqlValueExpr Name= `37 BOOLEAN Left:`16 Right:`29 `37(`16=`29),</w:t>
      </w:r>
    </w:p>
    <w:p w14:paraId="5E29F4A1"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38 OrderedRowSet `38:`24 key (`16) order (`16) targets: 52=`22 Source: `14,</w:t>
      </w:r>
    </w:p>
    <w:p w14:paraId="21DCE310"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 xml:space="preserve"> </w:t>
      </w:r>
      <w:r w:rsidR="00DE2792" w:rsidRPr="006E04B1">
        <w:rPr>
          <w:rFonts w:ascii="Consolas" w:hAnsi="Consolas"/>
          <w:sz w:val="16"/>
          <w:szCs w:val="16"/>
          <w:highlight w:val="yellow"/>
        </w:rPr>
        <w:t>`39 OrderedRowSet `39:`32 key (`29) order (`29) targets: 133=`34 Source: `28,</w:t>
      </w:r>
    </w:p>
    <w:p w14:paraId="22BC78EC"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40 Domain `40 TABLE (`16,`18,`20,`30,`31) Display=5</w:t>
      </w:r>
    </w:p>
    <w:p w14:paraId="691860ED"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16,Domain 140 135],[`18,CHAR],[`20,CHAR],[`30,Domain 196 CHAR],</w:t>
      </w:r>
    </w:p>
    <w:p w14:paraId="0B25716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DE2792" w:rsidRPr="006E04B1">
        <w:rPr>
          <w:rFonts w:ascii="Consolas" w:hAnsi="Consolas"/>
          <w:sz w:val="16"/>
          <w:szCs w:val="16"/>
        </w:rPr>
        <w:t>[`31,Domain 140 135],</w:t>
      </w:r>
    </w:p>
    <w:p w14:paraId="1CF598D9" w14:textId="648DA721" w:rsidR="00581942"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41 SelectStatement `41 Union=`10) Result `10}</w:t>
      </w:r>
    </w:p>
    <w:p w14:paraId="3BA48058" w14:textId="53D3E94C" w:rsidR="009A45B8" w:rsidRDefault="00581942" w:rsidP="00581942">
      <w:pPr>
        <w:spacing w:before="120"/>
        <w:jc w:val="both"/>
        <w:rPr>
          <w:sz w:val="20"/>
          <w:szCs w:val="20"/>
        </w:rPr>
      </w:pPr>
      <w:r>
        <w:rPr>
          <w:sz w:val="20"/>
          <w:szCs w:val="20"/>
        </w:rPr>
        <w:t>Notice that the join needs to order the rows of its components (because there is no index for the remote rowset). The framing for view VU contains an instance of the RestRowSet W from above, show</w:t>
      </w:r>
      <w:r w:rsidR="0073681C">
        <w:rPr>
          <w:sz w:val="20"/>
          <w:szCs w:val="20"/>
        </w:rPr>
        <w:t>n</w:t>
      </w:r>
      <w:r>
        <w:rPr>
          <w:sz w:val="20"/>
          <w:szCs w:val="20"/>
        </w:rPr>
        <w:t xml:space="preserve"> in blue. When VU is referenced in a query, it will in turn be instanced and optimised. </w:t>
      </w:r>
      <w:r w:rsidR="00DD458F">
        <w:rPr>
          <w:sz w:val="20"/>
          <w:szCs w:val="20"/>
        </w:rPr>
        <w:t>To check this, we will use the query</w:t>
      </w:r>
    </w:p>
    <w:p w14:paraId="7EA26D6A" w14:textId="7A525C71" w:rsidR="00DD458F" w:rsidRDefault="00DD458F" w:rsidP="00064F45">
      <w:pPr>
        <w:spacing w:before="120"/>
        <w:jc w:val="both"/>
        <w:rPr>
          <w:rFonts w:ascii="Consolas" w:hAnsi="Consolas"/>
          <w:b/>
          <w:bCs/>
          <w:sz w:val="20"/>
          <w:szCs w:val="20"/>
        </w:rPr>
      </w:pPr>
      <w:r w:rsidRPr="00DD458F">
        <w:rPr>
          <w:rFonts w:ascii="Consolas" w:hAnsi="Consolas"/>
          <w:b/>
          <w:bCs/>
          <w:sz w:val="20"/>
          <w:szCs w:val="20"/>
        </w:rPr>
        <w:t>select e, f, m from VU where e=1</w:t>
      </w:r>
    </w:p>
    <w:p w14:paraId="44B153AF" w14:textId="4CFD3DAF" w:rsidR="00356496" w:rsidRDefault="00356496" w:rsidP="00064F45">
      <w:pPr>
        <w:spacing w:before="120"/>
        <w:jc w:val="both"/>
        <w:rPr>
          <w:sz w:val="20"/>
          <w:szCs w:val="20"/>
        </w:rPr>
      </w:pPr>
      <w:r w:rsidRPr="00356496">
        <w:rPr>
          <w:sz w:val="20"/>
          <w:szCs w:val="20"/>
        </w:rPr>
        <w:t>Following view</w:t>
      </w:r>
      <w:r>
        <w:rPr>
          <w:sz w:val="20"/>
          <w:szCs w:val="20"/>
        </w:rPr>
        <w:t xml:space="preserve"> instancing for VU, and just before traversal starts, the Context contains</w:t>
      </w:r>
      <w:r w:rsidR="00063BCE">
        <w:rPr>
          <w:sz w:val="20"/>
          <w:szCs w:val="20"/>
        </w:rPr>
        <w:t xml:space="preserve"> (in addition to copies of VU’s framing objects</w:t>
      </w:r>
      <w:r w:rsidR="002D0395">
        <w:rPr>
          <w:rStyle w:val="FootnoteReference"/>
          <w:sz w:val="20"/>
          <w:szCs w:val="20"/>
        </w:rPr>
        <w:footnoteReference w:id="40"/>
      </w:r>
      <w:r w:rsidR="00063BCE">
        <w:rPr>
          <w:sz w:val="20"/>
          <w:szCs w:val="20"/>
        </w:rPr>
        <w:t xml:space="preserve">): </w:t>
      </w:r>
    </w:p>
    <w:p w14:paraId="7180B1C0" w14:textId="356DD997" w:rsidR="006E04B1" w:rsidRPr="006E04B1" w:rsidRDefault="00106527" w:rsidP="006E04B1">
      <w:pPr>
        <w:spacing w:before="120"/>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w:t>
      </w:r>
      <w:r w:rsidR="006E04B1" w:rsidRPr="006E04B1">
        <w:rPr>
          <w:rFonts w:ascii="Consolas" w:hAnsi="Consolas"/>
          <w:color w:val="2F5496" w:themeColor="accent1" w:themeShade="BF"/>
          <w:sz w:val="16"/>
          <w:szCs w:val="16"/>
        </w:rPr>
        <w:t>-539=ROW,</w:t>
      </w:r>
    </w:p>
    <w:p w14:paraId="713006D0"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538=TABLE,</w:t>
      </w:r>
    </w:p>
    <w:p w14:paraId="5A824156"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505=CONTENT,</w:t>
      </w:r>
    </w:p>
    <w:p w14:paraId="5211701C"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503=Null,</w:t>
      </w:r>
    </w:p>
    <w:p w14:paraId="0206C348"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23=VirtualTable Name=(e int, f char, g char)  23 TABLE Definer=-502 Ppos=23:-538 RestView=52,</w:t>
      </w:r>
    </w:p>
    <w:p w14:paraId="587E6437"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140=Domain 140 INTEGER,</w:t>
      </w:r>
    </w:p>
    <w:p w14:paraId="03D781A1"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196=Domain 196 CHAR,</w:t>
      </w:r>
    </w:p>
    <w:p w14:paraId="7D94BA54"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SelectRowSet #1:%3 matching (#8=(%32),%32=(#8)) targets: 52=%25,133=%37 Source: #21,</w:t>
      </w:r>
    </w:p>
    <w:p w14:paraId="4DBD153C"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8=SqlCopy Name=E #8 Domain 140 From:%31 Alias= copy from 154,</w:t>
      </w:r>
    </w:p>
    <w:p w14:paraId="69E48E37"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1=SqlValue Name=F #11 CHAR From:23,</w:t>
      </w:r>
    </w:p>
    <w:p w14:paraId="0030B1A5"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4=SqlCopy Name=M #14 Domain 140 From:%31 copy from 233,</w:t>
      </w:r>
    </w:p>
    <w:p w14:paraId="14CD9C70" w14:textId="77777777" w:rsid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21=From #21:%45 where (#31) matches (#8=1,%32=1) matching (#8=(%32),%32=(#8)) </w:t>
      </w:r>
    </w:p>
    <w:p w14:paraId="671BBC5D" w14:textId="2EF73CD8" w:rsidR="006E04B1" w:rsidRPr="006E04B1" w:rsidRDefault="006E04B1" w:rsidP="006E04B1">
      <w:pPr>
        <w:spacing w:before="120"/>
        <w:contextualSpacing/>
        <w:jc w:val="both"/>
        <w:rPr>
          <w:rFonts w:ascii="Consolas" w:hAnsi="Consolas"/>
          <w:sz w:val="16"/>
          <w:szCs w:val="16"/>
        </w:rPr>
      </w:pPr>
      <w:r>
        <w:rPr>
          <w:rFonts w:ascii="Consolas" w:hAnsi="Consolas"/>
          <w:sz w:val="16"/>
          <w:szCs w:val="16"/>
        </w:rPr>
        <w:tab/>
      </w:r>
      <w:r w:rsidRPr="006E04B1">
        <w:rPr>
          <w:rFonts w:ascii="Consolas" w:hAnsi="Consolas"/>
          <w:sz w:val="16"/>
          <w:szCs w:val="16"/>
        </w:rPr>
        <w:t>targets: 52=%25,133=%37 Source: %29,</w:t>
      </w:r>
    </w:p>
    <w:p w14:paraId="2E16292F"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31=SqlValueExpr Name= #31 BOOLEAN Left:#8 Right:#32 #31(#8=#32),</w:t>
      </w:r>
    </w:p>
    <w:p w14:paraId="2336B96E"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32=1,</w:t>
      </w:r>
    </w:p>
    <w:p w14:paraId="49B08B98"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0=Domain %0 ROW (#8)[#8,CONTENT],</w:t>
      </w:r>
    </w:p>
    <w:p w14:paraId="14E8241B"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Domain %1 ROW (#11)[#11,CONTENT],</w:t>
      </w:r>
    </w:p>
    <w:p w14:paraId="28BDEA24"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2=Domain %2 ROW (#14)[#14,CONTENT],</w:t>
      </w:r>
    </w:p>
    <w:p w14:paraId="18CC21C0"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3=Domain %3 TABLE (#8,#11,#14)[#8,Domain 140 INTEGER],[#11,CHAR],[#14,Domain 140 INTEGER],</w:t>
      </w:r>
    </w:p>
    <w:p w14:paraId="23C84785" w14:textId="77777777" w:rsid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View Name=VU %4 Domain %43 Definer=-502 Ppos=363 ViewDef select * from WU natural join HU</w:t>
      </w:r>
    </w:p>
    <w:p w14:paraId="6A377ED7" w14:textId="3F8D2BC4" w:rsidR="006E04B1" w:rsidRPr="006E04B1" w:rsidRDefault="006E04B1" w:rsidP="006E04B1">
      <w:pPr>
        <w:spacing w:before="120"/>
        <w:contextualSpacing/>
        <w:jc w:val="both"/>
        <w:rPr>
          <w:rFonts w:ascii="Consolas" w:hAnsi="Consolas"/>
          <w:sz w:val="16"/>
          <w:szCs w:val="16"/>
        </w:rPr>
      </w:pPr>
      <w:r>
        <w:rPr>
          <w:rFonts w:ascii="Consolas" w:hAnsi="Consolas"/>
          <w:sz w:val="16"/>
          <w:szCs w:val="16"/>
        </w:rPr>
        <w:tab/>
      </w:r>
      <w:r w:rsidRPr="006E04B1">
        <w:rPr>
          <w:rFonts w:ascii="Consolas" w:hAnsi="Consolas"/>
          <w:sz w:val="16"/>
          <w:szCs w:val="16"/>
        </w:rPr>
        <w:t>Ppos: 363 Result %13,</w:t>
      </w:r>
    </w:p>
    <w:p w14:paraId="6E09F1DE"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5=SqlValue Name=E %5 INTEGER From:23,</w:t>
      </w:r>
    </w:p>
    <w:p w14:paraId="0E90C3D8"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7=SqlValue Name=F %7 CHAR From:23,</w:t>
      </w:r>
    </w:p>
    <w:p w14:paraId="62B5E20D"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9=SqlValue Name=G %9 CHAR From:23,</w:t>
      </w:r>
    </w:p>
    <w:p w14:paraId="71D58B24"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0=Domain %10 (e int, f char, g char)  VIEW (%5,%7,%9)[%5,INTEGER],[%7,CHAR],[%9,CHAR] </w:t>
      </w:r>
    </w:p>
    <w:p w14:paraId="76ADE97B" w14:textId="2847C6AF"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ab/>
        <w:t>structure=23,</w:t>
      </w:r>
    </w:p>
    <w:p w14:paraId="08E30EF2"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1=Domain %11 ROW (154)[154,Domain 140 INTEGER],</w:t>
      </w:r>
    </w:p>
    <w:p w14:paraId="09C105C0"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3=SelectRowSet %13:%43 </w:t>
      </w:r>
      <w:r w:rsidRPr="00B63217">
        <w:rPr>
          <w:rFonts w:ascii="Consolas" w:hAnsi="Consolas"/>
          <w:color w:val="2F5496" w:themeColor="accent1" w:themeShade="BF"/>
          <w:sz w:val="16"/>
          <w:szCs w:val="16"/>
          <w:highlight w:val="yellow"/>
        </w:rPr>
        <w:t>matching (#8=(%32),%32=(#8))</w:t>
      </w:r>
      <w:r w:rsidRPr="00B63217">
        <w:rPr>
          <w:rFonts w:ascii="Consolas" w:hAnsi="Consolas"/>
          <w:color w:val="2F5496" w:themeColor="accent1" w:themeShade="BF"/>
          <w:sz w:val="16"/>
          <w:szCs w:val="16"/>
        </w:rPr>
        <w:t xml:space="preserve"> targets: 52=%25,133=%37 Source: %29,</w:t>
      </w:r>
    </w:p>
    <w:p w14:paraId="4D065431"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4=SqlStar Name=* %14 CONTENT From:%17,</w:t>
      </w:r>
    </w:p>
    <w:p w14:paraId="06D8B38C"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lastRenderedPageBreak/>
        <w:t xml:space="preserve">  %15=Domain %15 TABLE (%14)[%14,CONTENT],</w:t>
      </w:r>
    </w:p>
    <w:p w14:paraId="1CE28E98"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17=From %17:%27 </w:t>
      </w:r>
      <w:r w:rsidRPr="00B63217">
        <w:rPr>
          <w:rFonts w:ascii="Consolas" w:hAnsi="Consolas"/>
          <w:color w:val="FF0000"/>
          <w:sz w:val="16"/>
          <w:szCs w:val="16"/>
          <w:highlight w:val="yellow"/>
        </w:rPr>
        <w:t>where (#31) matches (#8=1) matching (#8=(%32),%32=(#8))</w:t>
      </w:r>
      <w:r w:rsidRPr="00B63217">
        <w:rPr>
          <w:rFonts w:ascii="Consolas" w:hAnsi="Consolas"/>
          <w:color w:val="FF0000"/>
          <w:sz w:val="16"/>
          <w:szCs w:val="16"/>
        </w:rPr>
        <w:t xml:space="preserve"> targets: 52=%25 </w:t>
      </w:r>
    </w:p>
    <w:p w14:paraId="426CA9DF" w14:textId="3A8530EA"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t>Source: %25 Target=52,</w:t>
      </w:r>
    </w:p>
    <w:p w14:paraId="41B70C0C" w14:textId="77777777" w:rsidR="00B63217"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8=RestView Name=WU %18 Domain %24 Definer=-502 Ppos=52 ViewDef  Ppos: 52 Result _ </w:t>
      </w:r>
    </w:p>
    <w:p w14:paraId="5DBDA9B3" w14:textId="2655EEF2" w:rsidR="006E04B1" w:rsidRPr="00B63217" w:rsidRDefault="00B63217"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ab/>
      </w:r>
      <w:r w:rsidR="006E04B1" w:rsidRPr="00B63217">
        <w:rPr>
          <w:rFonts w:ascii="Consolas" w:hAnsi="Consolas"/>
          <w:color w:val="2F5496" w:themeColor="accent1" w:themeShade="BF"/>
          <w:sz w:val="16"/>
          <w:szCs w:val="16"/>
        </w:rPr>
        <w:t>UsingTableRowSet: _ ViewTable:23,</w:t>
      </w:r>
    </w:p>
    <w:p w14:paraId="50242220"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23=SqlValue Name=G %23 CHAR From:23,</w:t>
      </w:r>
    </w:p>
    <w:p w14:paraId="5D58A004"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4=Domain %24 (e int, f char, g char)  VIEW (#8,#11,%23)[#8,INTEGER],[#11,CHAR],[%23,CHAR] </w:t>
      </w:r>
    </w:p>
    <w:p w14:paraId="153E0742" w14:textId="2BFF9A7D"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structure=23,</w:t>
      </w:r>
    </w:p>
    <w:p w14:paraId="479A4744"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5=RestRowSet %25:%26 </w:t>
      </w:r>
      <w:r w:rsidRPr="00B63217">
        <w:rPr>
          <w:rFonts w:ascii="Consolas" w:hAnsi="Consolas"/>
          <w:color w:val="FF0000"/>
          <w:sz w:val="16"/>
          <w:szCs w:val="16"/>
          <w:highlight w:val="yellow"/>
        </w:rPr>
        <w:t>where (#31) matches (#8=1)</w:t>
      </w:r>
      <w:r w:rsidRPr="00B63217">
        <w:rPr>
          <w:rFonts w:ascii="Consolas" w:hAnsi="Consolas"/>
          <w:color w:val="FF0000"/>
          <w:sz w:val="16"/>
          <w:szCs w:val="16"/>
        </w:rPr>
        <w:t xml:space="preserve"> targets: 52=%25 SRow:() </w:t>
      </w:r>
    </w:p>
    <w:p w14:paraId="07A93C75" w14:textId="04ACC789"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http://localhost:8180/A/A/D RemoteCols:(#8,#11,%23) RemoteNames:(#8=E,#11=F,%23=G),</w:t>
      </w:r>
    </w:p>
    <w:p w14:paraId="028100F1"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6=Domain %26 TABLE (#8,#11,%23) Display=3[#8,INTEGER],[#11,CHAR],[%23,CHAR],</w:t>
      </w:r>
    </w:p>
    <w:p w14:paraId="2A0DC604"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7=Domain %27 TABLE (#8,#11,%23) Display=3[#8,INTEGER],[#11,CHAR],[%23,CHAR],</w:t>
      </w:r>
    </w:p>
    <w:p w14:paraId="6D723E3A"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8=Domain %28 TABLE (#8,#11,%23)[#8,INTEGER],[#11,CHAR],[%23,CHAR],</w:t>
      </w:r>
    </w:p>
    <w:p w14:paraId="17757C76"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9=JoinRowSet %29:%38 matching (#8=(%32),%32=(#8)) targets: 52=%25,133=%37 INNER </w:t>
      </w:r>
    </w:p>
    <w:p w14:paraId="52CA1F72" w14:textId="1134698D"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 xml:space="preserve">JoinCond: (%40) </w:t>
      </w:r>
      <w:r w:rsidR="006E04B1" w:rsidRPr="00B63217">
        <w:rPr>
          <w:rFonts w:ascii="Consolas" w:hAnsi="Consolas"/>
          <w:color w:val="FF0000"/>
          <w:sz w:val="16"/>
          <w:szCs w:val="16"/>
          <w:highlight w:val="yellow"/>
        </w:rPr>
        <w:t>First: %17 Second: %31</w:t>
      </w:r>
      <w:r w:rsidR="006E04B1" w:rsidRPr="00B63217">
        <w:rPr>
          <w:rFonts w:ascii="Consolas" w:hAnsi="Consolas"/>
          <w:color w:val="FF0000"/>
          <w:sz w:val="16"/>
          <w:szCs w:val="16"/>
        </w:rPr>
        <w:t xml:space="preserve"> on #8=%32,</w:t>
      </w:r>
    </w:p>
    <w:p w14:paraId="0783AEF8"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1=From %31:%35 </w:t>
      </w:r>
      <w:r w:rsidRPr="00B63217">
        <w:rPr>
          <w:rFonts w:ascii="Consolas" w:hAnsi="Consolas"/>
          <w:color w:val="FF0000"/>
          <w:sz w:val="16"/>
          <w:szCs w:val="16"/>
          <w:highlight w:val="yellow"/>
        </w:rPr>
        <w:t>matches (%32=1) matching (#8=(%32),%32=(#8))</w:t>
      </w:r>
      <w:r w:rsidRPr="00B63217">
        <w:rPr>
          <w:rFonts w:ascii="Consolas" w:hAnsi="Consolas"/>
          <w:color w:val="FF0000"/>
          <w:sz w:val="16"/>
          <w:szCs w:val="16"/>
        </w:rPr>
        <w:t xml:space="preserve"> targets: 133=%37 Source: %37 </w:t>
      </w:r>
    </w:p>
    <w:p w14:paraId="2F25334E" w14:textId="61DC1657"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Target=133,</w:t>
      </w:r>
    </w:p>
    <w:p w14:paraId="412DF77A"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32=SqlCopy Name=E %32 Domain 140 From:%31 copy from 154,</w:t>
      </w:r>
    </w:p>
    <w:p w14:paraId="1B7BC961"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33=SqlCopy Name=K %33 Domain 196 From:%31 copy from 209,</w:t>
      </w:r>
    </w:p>
    <w:p w14:paraId="0A2E0277"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5=Domain %35 TABLE (%32,%33,#14) Display=3</w:t>
      </w:r>
    </w:p>
    <w:p w14:paraId="76E961B5" w14:textId="222144F5"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32,Domain 140 INTEGER],[%33,Domain 196 CHAR],[#14,Domain 140 INTEGER],</w:t>
      </w:r>
    </w:p>
    <w:p w14:paraId="6A7CF6B4"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6=Domain %36 TABLE (%32,%33,#14)</w:t>
      </w:r>
    </w:p>
    <w:p w14:paraId="725643ED" w14:textId="5711574B" w:rsidR="006E04B1" w:rsidRPr="00B63217" w:rsidRDefault="00B63217"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ab/>
      </w:r>
      <w:r w:rsidR="006E04B1" w:rsidRPr="00B63217">
        <w:rPr>
          <w:rFonts w:ascii="Consolas" w:hAnsi="Consolas"/>
          <w:color w:val="2F5496" w:themeColor="accent1" w:themeShade="BF"/>
          <w:sz w:val="16"/>
          <w:szCs w:val="16"/>
        </w:rPr>
        <w:t>[%32,Domain 140 INTEGER],[%33,Domain 196 CHAR],[#14,Domain 140 INTEGER],</w:t>
      </w:r>
    </w:p>
    <w:p w14:paraId="196BE3A8"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7=TableRowSet %37:%36 </w:t>
      </w:r>
      <w:r w:rsidRPr="00B63217">
        <w:rPr>
          <w:rFonts w:ascii="Consolas" w:hAnsi="Consolas"/>
          <w:color w:val="FF0000"/>
          <w:sz w:val="16"/>
          <w:szCs w:val="16"/>
          <w:highlight w:val="yellow"/>
        </w:rPr>
        <w:t>key (%32) matches (%32=1)</w:t>
      </w:r>
      <w:r w:rsidRPr="00B63217">
        <w:rPr>
          <w:rFonts w:ascii="Consolas" w:hAnsi="Consolas"/>
          <w:color w:val="FF0000"/>
          <w:sz w:val="16"/>
          <w:szCs w:val="16"/>
        </w:rPr>
        <w:t xml:space="preserve"> From: %31 SRow:(154,209,233) Target:133 </w:t>
      </w:r>
    </w:p>
    <w:p w14:paraId="7278DFF1" w14:textId="5B0970C2"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Indexes: [(%32)=177],</w:t>
      </w:r>
    </w:p>
    <w:p w14:paraId="3474A119"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8=Domain %38 TABLE (#8,#11,%23,%33,#14|%32) Display=5</w:t>
      </w:r>
    </w:p>
    <w:p w14:paraId="4C3F83D4" w14:textId="77777777" w:rsidR="00B63217"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8,Domain 140 INTEGER],[#11,CHAR],[%23,CHAR],[%33,Domain 196 CHAR],</w:t>
      </w:r>
    </w:p>
    <w:p w14:paraId="223422B4" w14:textId="16581C29"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Pr="00B63217">
        <w:rPr>
          <w:rFonts w:ascii="Consolas" w:hAnsi="Consolas"/>
          <w:color w:val="FF0000"/>
          <w:sz w:val="16"/>
          <w:szCs w:val="16"/>
        </w:rPr>
        <w:tab/>
      </w:r>
      <w:r w:rsidR="006E04B1" w:rsidRPr="00B63217">
        <w:rPr>
          <w:rFonts w:ascii="Consolas" w:hAnsi="Consolas"/>
          <w:color w:val="FF0000"/>
          <w:sz w:val="16"/>
          <w:szCs w:val="16"/>
        </w:rPr>
        <w:t>[#14,Domain 140 INTEGER],[%32,Domain 140 INTEGER],</w:t>
      </w:r>
    </w:p>
    <w:p w14:paraId="45241A7F"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39=SqlValueExpr Name= %39 BOOLEAN From:%29 Left:#8 Right:%32 %39(#8=%32),</w:t>
      </w:r>
    </w:p>
    <w:p w14:paraId="15196271"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A6A6A6" w:themeColor="background1" w:themeShade="A6"/>
          <w:sz w:val="16"/>
          <w:szCs w:val="16"/>
        </w:rPr>
        <w:t xml:space="preserve">  </w:t>
      </w:r>
      <w:r w:rsidRPr="00B63217">
        <w:rPr>
          <w:rFonts w:ascii="Consolas" w:hAnsi="Consolas"/>
          <w:color w:val="2F5496" w:themeColor="accent1" w:themeShade="BF"/>
          <w:sz w:val="16"/>
          <w:szCs w:val="16"/>
        </w:rPr>
        <w:t>%40=SqlValueExpr Name= %40 BOOLEAN Left:#8 Right:%32 %40(#8=%32),</w:t>
      </w:r>
    </w:p>
    <w:p w14:paraId="09E23689" w14:textId="77777777" w:rsidR="006E04B1" w:rsidRPr="00B63217" w:rsidRDefault="006E04B1" w:rsidP="006E04B1">
      <w:pPr>
        <w:spacing w:before="120"/>
        <w:contextualSpacing/>
        <w:jc w:val="both"/>
        <w:rPr>
          <w:rFonts w:ascii="Consolas" w:hAnsi="Consolas"/>
          <w:color w:val="A6A6A6" w:themeColor="background1" w:themeShade="A6"/>
          <w:sz w:val="16"/>
          <w:szCs w:val="16"/>
        </w:rPr>
      </w:pPr>
      <w:r w:rsidRPr="00B63217">
        <w:rPr>
          <w:rFonts w:ascii="Consolas" w:hAnsi="Consolas"/>
          <w:color w:val="A6A6A6" w:themeColor="background1" w:themeShade="A6"/>
          <w:sz w:val="16"/>
          <w:szCs w:val="16"/>
        </w:rPr>
        <w:t xml:space="preserve">  %41=OrderedRowSet %41:%27 key (#8) order (#8) targets: 52=%25 Source: %17,</w:t>
      </w:r>
    </w:p>
    <w:p w14:paraId="4652E310" w14:textId="77777777" w:rsidR="006E04B1" w:rsidRPr="00B63217" w:rsidRDefault="006E04B1" w:rsidP="006E04B1">
      <w:pPr>
        <w:spacing w:before="120"/>
        <w:contextualSpacing/>
        <w:jc w:val="both"/>
        <w:rPr>
          <w:rFonts w:ascii="Consolas" w:hAnsi="Consolas"/>
          <w:color w:val="BFBFBF" w:themeColor="background1" w:themeShade="BF"/>
          <w:sz w:val="16"/>
          <w:szCs w:val="16"/>
        </w:rPr>
      </w:pPr>
      <w:r w:rsidRPr="00B63217">
        <w:rPr>
          <w:rFonts w:ascii="Consolas" w:hAnsi="Consolas"/>
          <w:color w:val="BFBFBF" w:themeColor="background1" w:themeShade="BF"/>
          <w:sz w:val="16"/>
          <w:szCs w:val="16"/>
        </w:rPr>
        <w:t xml:space="preserve">  </w:t>
      </w:r>
      <w:r w:rsidRPr="00B63217">
        <w:rPr>
          <w:rFonts w:ascii="Consolas" w:hAnsi="Consolas"/>
          <w:color w:val="A6A6A6" w:themeColor="background1" w:themeShade="A6"/>
          <w:sz w:val="16"/>
          <w:szCs w:val="16"/>
        </w:rPr>
        <w:t>%42=OrderedRowSet %42:%35 key (%32) order (%32) targets: 133=%37 Source: %31,</w:t>
      </w:r>
    </w:p>
    <w:p w14:paraId="38116B5E"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2F5496" w:themeColor="accent1" w:themeShade="BF"/>
          <w:sz w:val="16"/>
          <w:szCs w:val="16"/>
        </w:rPr>
        <w:t xml:space="preserve">  </w:t>
      </w:r>
      <w:r w:rsidRPr="00B63217">
        <w:rPr>
          <w:rFonts w:ascii="Consolas" w:hAnsi="Consolas"/>
          <w:color w:val="FF0000"/>
          <w:sz w:val="16"/>
          <w:szCs w:val="16"/>
        </w:rPr>
        <w:t>%43=Domain %43 TABLE (#8,#11,%23,%33,#14) Display=5</w:t>
      </w:r>
    </w:p>
    <w:p w14:paraId="08AB5E10" w14:textId="77777777" w:rsidR="00B63217"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8,Domain 140 INTEGER],[#11,CHAR],[%23,CHAR],[%33,Domain 196 CHAR],</w:t>
      </w:r>
    </w:p>
    <w:p w14:paraId="74DDA69D" w14:textId="20EF5A8F"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Pr="00B63217">
        <w:rPr>
          <w:rFonts w:ascii="Consolas" w:hAnsi="Consolas"/>
          <w:color w:val="FF0000"/>
          <w:sz w:val="16"/>
          <w:szCs w:val="16"/>
        </w:rPr>
        <w:tab/>
      </w:r>
      <w:r w:rsidR="006E04B1" w:rsidRPr="00B63217">
        <w:rPr>
          <w:rFonts w:ascii="Consolas" w:hAnsi="Consolas"/>
          <w:color w:val="FF0000"/>
          <w:sz w:val="16"/>
          <w:szCs w:val="16"/>
        </w:rPr>
        <w:t>[#14,Domain 140 INTEGER],</w:t>
      </w:r>
    </w:p>
    <w:p w14:paraId="764DD203"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44=SelectStatement %44 Union=%13,</w:t>
      </w:r>
    </w:p>
    <w:p w14:paraId="415DF086" w14:textId="77777777" w:rsidR="00B63217"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5=Domain %45 TABLE (#8,#11,%23,%33,#14) Display=5</w:t>
      </w:r>
    </w:p>
    <w:p w14:paraId="02F4448F" w14:textId="77777777" w:rsidR="00B63217" w:rsidRDefault="00B63217" w:rsidP="006E04B1">
      <w:pPr>
        <w:spacing w:before="120"/>
        <w:contextualSpacing/>
        <w:jc w:val="both"/>
        <w:rPr>
          <w:rFonts w:ascii="Consolas" w:hAnsi="Consolas"/>
          <w:sz w:val="16"/>
          <w:szCs w:val="16"/>
        </w:rPr>
      </w:pPr>
      <w:r>
        <w:rPr>
          <w:rFonts w:ascii="Consolas" w:hAnsi="Consolas"/>
          <w:sz w:val="16"/>
          <w:szCs w:val="16"/>
        </w:rPr>
        <w:tab/>
      </w:r>
      <w:r w:rsidR="006E04B1" w:rsidRPr="006E04B1">
        <w:rPr>
          <w:rFonts w:ascii="Consolas" w:hAnsi="Consolas"/>
          <w:sz w:val="16"/>
          <w:szCs w:val="16"/>
        </w:rPr>
        <w:t>[#8,Domain 140 INTEGER],[#11,CHAR],[%23,CHAR],[%33,Domain 196 CHAR],</w:t>
      </w:r>
    </w:p>
    <w:p w14:paraId="227EBC65" w14:textId="6BFEE16A" w:rsidR="006E04B1" w:rsidRPr="006E04B1" w:rsidRDefault="00B63217" w:rsidP="006E04B1">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6E04B1" w:rsidRPr="006E04B1">
        <w:rPr>
          <w:rFonts w:ascii="Consolas" w:hAnsi="Consolas"/>
          <w:sz w:val="16"/>
          <w:szCs w:val="16"/>
        </w:rPr>
        <w:t>[#14,Domain 140 INTEGER],</w:t>
      </w:r>
    </w:p>
    <w:p w14:paraId="13D2A1DA" w14:textId="77777777" w:rsidR="00B63217"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6=Domain %46 TABLE (#8,#11,#14,%23,%33)[#8,Domain 140 INTEGER],[#11,CHAR],</w:t>
      </w:r>
    </w:p>
    <w:p w14:paraId="730E398B" w14:textId="1297DA8D" w:rsidR="006E04B1" w:rsidRPr="006E04B1" w:rsidRDefault="00B63217" w:rsidP="006E04B1">
      <w:pPr>
        <w:spacing w:before="120"/>
        <w:contextualSpacing/>
        <w:jc w:val="both"/>
        <w:rPr>
          <w:rFonts w:ascii="Consolas" w:hAnsi="Consolas"/>
          <w:sz w:val="16"/>
          <w:szCs w:val="16"/>
        </w:rPr>
      </w:pPr>
      <w:r>
        <w:rPr>
          <w:rFonts w:ascii="Consolas" w:hAnsi="Consolas"/>
          <w:sz w:val="16"/>
          <w:szCs w:val="16"/>
        </w:rPr>
        <w:tab/>
      </w:r>
      <w:r w:rsidR="006E04B1" w:rsidRPr="006E04B1">
        <w:rPr>
          <w:rFonts w:ascii="Consolas" w:hAnsi="Consolas"/>
          <w:sz w:val="16"/>
          <w:szCs w:val="16"/>
        </w:rPr>
        <w:t>[#14,Domain 140 INTEGER],[%23,CHAR],[%33,Domain 196 CHAR],</w:t>
      </w:r>
    </w:p>
    <w:p w14:paraId="7CFF7E30" w14:textId="1210CFB7" w:rsidR="002D0395"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7=SelectStatement %47 Union=#1)}</w:t>
      </w:r>
    </w:p>
    <w:p w14:paraId="4BFC21E7" w14:textId="487AC55C" w:rsidR="00F63E28" w:rsidRDefault="00406E56" w:rsidP="00106527">
      <w:pPr>
        <w:spacing w:before="120"/>
        <w:jc w:val="both"/>
        <w:rPr>
          <w:sz w:val="20"/>
          <w:szCs w:val="20"/>
        </w:rPr>
      </w:pPr>
      <w:r>
        <w:rPr>
          <w:sz w:val="20"/>
          <w:szCs w:val="20"/>
        </w:rPr>
        <w:t>After instancing, the substitutions for e, f, and m have</w:t>
      </w:r>
      <w:r w:rsidR="00B6550F">
        <w:rPr>
          <w:sz w:val="20"/>
          <w:szCs w:val="20"/>
        </w:rPr>
        <w:t xml:space="preserve"> modified all of the</w:t>
      </w:r>
      <w:r w:rsidR="00B90666">
        <w:rPr>
          <w:sz w:val="20"/>
          <w:szCs w:val="20"/>
        </w:rPr>
        <w:t xml:space="preserve"> objects</w:t>
      </w:r>
      <w:r w:rsidR="00B6550F">
        <w:rPr>
          <w:sz w:val="20"/>
          <w:szCs w:val="20"/>
        </w:rPr>
        <w:t xml:space="preserve"> coloured red</w:t>
      </w:r>
      <w:r w:rsidR="00B90666">
        <w:rPr>
          <w:sz w:val="20"/>
          <w:szCs w:val="20"/>
        </w:rPr>
        <w:t xml:space="preserve"> (the unmodified framing objects are shown in blue). </w:t>
      </w:r>
      <w:r>
        <w:rPr>
          <w:sz w:val="20"/>
          <w:szCs w:val="20"/>
        </w:rPr>
        <w:t xml:space="preserve">During rowset review, </w:t>
      </w:r>
      <w:r w:rsidR="00106527">
        <w:rPr>
          <w:sz w:val="20"/>
          <w:szCs w:val="20"/>
        </w:rPr>
        <w:t xml:space="preserve">the where-condition E=1 propagated through the objects </w:t>
      </w:r>
      <w:r w:rsidR="00D34B5B">
        <w:rPr>
          <w:sz w:val="20"/>
          <w:szCs w:val="20"/>
        </w:rPr>
        <w:t>together with short-cut</w:t>
      </w:r>
      <w:r w:rsidR="00106527">
        <w:rPr>
          <w:sz w:val="20"/>
          <w:szCs w:val="20"/>
        </w:rPr>
        <w:t xml:space="preserve"> matches conditions</w:t>
      </w:r>
      <w:r>
        <w:rPr>
          <w:sz w:val="20"/>
          <w:szCs w:val="20"/>
        </w:rPr>
        <w:t xml:space="preserve"> (highlighted in yellow)</w:t>
      </w:r>
      <w:r w:rsidR="00106527">
        <w:rPr>
          <w:sz w:val="20"/>
          <w:szCs w:val="20"/>
        </w:rPr>
        <w:t xml:space="preserve">, and this has resulted </w:t>
      </w:r>
      <w:r w:rsidR="00B6550F">
        <w:rPr>
          <w:sz w:val="20"/>
          <w:szCs w:val="20"/>
        </w:rPr>
        <w:t xml:space="preserve">in </w:t>
      </w:r>
      <w:r w:rsidR="00106527">
        <w:rPr>
          <w:sz w:val="20"/>
          <w:szCs w:val="20"/>
        </w:rPr>
        <w:t>the two OrderedRowSets</w:t>
      </w:r>
      <w:r>
        <w:rPr>
          <w:sz w:val="20"/>
          <w:szCs w:val="20"/>
        </w:rPr>
        <w:t xml:space="preserve"> from the framing</w:t>
      </w:r>
      <w:r w:rsidR="00106527">
        <w:rPr>
          <w:sz w:val="20"/>
          <w:szCs w:val="20"/>
        </w:rPr>
        <w:t xml:space="preserve"> being short-circuited</w:t>
      </w:r>
      <w:r w:rsidR="00F63E28">
        <w:rPr>
          <w:sz w:val="20"/>
          <w:szCs w:val="20"/>
        </w:rPr>
        <w:t xml:space="preserve"> at %</w:t>
      </w:r>
      <w:r w:rsidR="006D65B2">
        <w:rPr>
          <w:sz w:val="20"/>
          <w:szCs w:val="20"/>
        </w:rPr>
        <w:t>41</w:t>
      </w:r>
      <w:r w:rsidR="00B6550F">
        <w:rPr>
          <w:sz w:val="20"/>
          <w:szCs w:val="20"/>
        </w:rPr>
        <w:t xml:space="preserve"> and %</w:t>
      </w:r>
      <w:r w:rsidR="006D65B2">
        <w:rPr>
          <w:sz w:val="20"/>
          <w:szCs w:val="20"/>
        </w:rPr>
        <w:t>42</w:t>
      </w:r>
      <w:r w:rsidR="00106527">
        <w:rPr>
          <w:sz w:val="20"/>
          <w:szCs w:val="20"/>
        </w:rPr>
        <w:t xml:space="preserve">. </w:t>
      </w:r>
      <w:r w:rsidR="00B6550F">
        <w:rPr>
          <w:sz w:val="20"/>
          <w:szCs w:val="20"/>
        </w:rPr>
        <w:t xml:space="preserve"> The match #8=1 was applied as %</w:t>
      </w:r>
      <w:r w:rsidR="006D65B2">
        <w:rPr>
          <w:sz w:val="20"/>
          <w:szCs w:val="20"/>
        </w:rPr>
        <w:t>32</w:t>
      </w:r>
      <w:r w:rsidR="00B6550F">
        <w:rPr>
          <w:sz w:val="20"/>
          <w:szCs w:val="20"/>
        </w:rPr>
        <w:t>=1 in rowsets that had a note of the matching columns #8=%</w:t>
      </w:r>
      <w:r w:rsidR="00B63217">
        <w:rPr>
          <w:sz w:val="20"/>
          <w:szCs w:val="20"/>
        </w:rPr>
        <w:t>32</w:t>
      </w:r>
      <w:r w:rsidR="00B6550F">
        <w:rPr>
          <w:sz w:val="20"/>
          <w:szCs w:val="20"/>
        </w:rPr>
        <w:t>.</w:t>
      </w:r>
    </w:p>
    <w:p w14:paraId="00D2B9B9" w14:textId="77777777" w:rsidR="00F63E28" w:rsidRDefault="00F63E28" w:rsidP="00106527">
      <w:pPr>
        <w:spacing w:before="120"/>
        <w:jc w:val="both"/>
        <w:rPr>
          <w:sz w:val="20"/>
          <w:szCs w:val="20"/>
        </w:rPr>
      </w:pPr>
      <w:r w:rsidRPr="00F63E28">
        <w:rPr>
          <w:noProof/>
          <w:sz w:val="20"/>
          <w:szCs w:val="20"/>
        </w:rPr>
        <w:drawing>
          <wp:inline distT="0" distB="0" distL="0" distR="0" wp14:anchorId="5497F4B9" wp14:editId="5846EAAF">
            <wp:extent cx="2398395" cy="874886"/>
            <wp:effectExtent l="0" t="0" r="1905"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08217" cy="878469"/>
                    </a:xfrm>
                    <a:prstGeom prst="rect">
                      <a:avLst/>
                    </a:prstGeom>
                  </pic:spPr>
                </pic:pic>
              </a:graphicData>
            </a:graphic>
          </wp:inline>
        </w:drawing>
      </w:r>
    </w:p>
    <w:p w14:paraId="10C681E9" w14:textId="25A33270" w:rsidR="00106527" w:rsidRDefault="00106527" w:rsidP="00106527">
      <w:pPr>
        <w:spacing w:before="120"/>
        <w:jc w:val="both"/>
        <w:rPr>
          <w:sz w:val="20"/>
          <w:szCs w:val="20"/>
        </w:rPr>
      </w:pPr>
      <w:r>
        <w:rPr>
          <w:sz w:val="20"/>
          <w:szCs w:val="20"/>
        </w:rPr>
        <w:t>And the -H diagnostic trace on the server shows that the condition E=1 has been passed successfully to the remote server</w:t>
      </w:r>
      <w:r w:rsidR="00F63E28">
        <w:rPr>
          <w:sz w:val="20"/>
          <w:szCs w:val="20"/>
        </w:rPr>
        <w:t xml:space="preserve"> so that only one row is accessed::</w:t>
      </w:r>
    </w:p>
    <w:p w14:paraId="753041E5" w14:textId="26B50D90" w:rsidR="00F63E28" w:rsidRDefault="00916662" w:rsidP="00106527">
      <w:pPr>
        <w:spacing w:before="120"/>
        <w:contextualSpacing/>
        <w:jc w:val="both"/>
        <w:rPr>
          <w:sz w:val="20"/>
          <w:szCs w:val="20"/>
        </w:rPr>
      </w:pPr>
      <w:r w:rsidRPr="00916662">
        <w:rPr>
          <w:noProof/>
          <w:sz w:val="20"/>
          <w:szCs w:val="20"/>
        </w:rPr>
        <w:drawing>
          <wp:inline distT="0" distB="0" distL="0" distR="0" wp14:anchorId="0AD6177F" wp14:editId="55D8A460">
            <wp:extent cx="4057650" cy="705333"/>
            <wp:effectExtent l="0" t="0" r="0" b="0"/>
            <wp:docPr id="169" name="Picture 1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Text&#10;&#10;Description automatically generated"/>
                    <pic:cNvPicPr/>
                  </pic:nvPicPr>
                  <pic:blipFill>
                    <a:blip r:embed="rId28"/>
                    <a:stretch>
                      <a:fillRect/>
                    </a:stretch>
                  </pic:blipFill>
                  <pic:spPr>
                    <a:xfrm>
                      <a:off x="0" y="0"/>
                      <a:ext cx="4064357" cy="706499"/>
                    </a:xfrm>
                    <a:prstGeom prst="rect">
                      <a:avLst/>
                    </a:prstGeom>
                  </pic:spPr>
                </pic:pic>
              </a:graphicData>
            </a:graphic>
          </wp:inline>
        </w:drawing>
      </w:r>
    </w:p>
    <w:p w14:paraId="52041489" w14:textId="2D7E2C54" w:rsidR="00F63E28" w:rsidRDefault="00916662" w:rsidP="00106527">
      <w:pPr>
        <w:spacing w:before="120"/>
        <w:jc w:val="both"/>
        <w:rPr>
          <w:sz w:val="20"/>
          <w:szCs w:val="20"/>
        </w:rPr>
      </w:pPr>
      <w:r>
        <w:rPr>
          <w:sz w:val="20"/>
          <w:szCs w:val="20"/>
        </w:rPr>
        <w:t xml:space="preserve">This time, the ETag is for the tablerow that was returned. </w:t>
      </w:r>
      <w:r w:rsidR="00F63E28">
        <w:rPr>
          <w:sz w:val="20"/>
          <w:szCs w:val="20"/>
        </w:rPr>
        <w:t xml:space="preserve">The final parts of test 22 performs an insert on RestView WU and an update on View VU, and these steps occur on the remote server. The </w:t>
      </w:r>
      <w:r w:rsidR="00663BBC">
        <w:rPr>
          <w:sz w:val="20"/>
          <w:szCs w:val="20"/>
        </w:rPr>
        <w:t xml:space="preserve">first </w:t>
      </w:r>
      <w:r w:rsidR="00F63E28">
        <w:rPr>
          <w:sz w:val="20"/>
          <w:szCs w:val="20"/>
        </w:rPr>
        <w:t xml:space="preserve">command </w:t>
      </w:r>
      <w:r w:rsidR="00663BBC">
        <w:rPr>
          <w:sz w:val="20"/>
          <w:szCs w:val="20"/>
        </w:rPr>
        <w:t>is</w:t>
      </w:r>
    </w:p>
    <w:p w14:paraId="0EDC9F6F" w14:textId="27B90938" w:rsidR="00F63E28" w:rsidRDefault="00F63E28" w:rsidP="00106527">
      <w:pPr>
        <w:spacing w:before="120"/>
        <w:jc w:val="both"/>
        <w:rPr>
          <w:rFonts w:ascii="Consolas" w:hAnsi="Consolas"/>
          <w:b/>
          <w:bCs/>
          <w:sz w:val="20"/>
          <w:szCs w:val="20"/>
        </w:rPr>
      </w:pPr>
      <w:r w:rsidRPr="00F63E28">
        <w:rPr>
          <w:rFonts w:ascii="Consolas" w:hAnsi="Consolas"/>
          <w:b/>
          <w:bCs/>
          <w:sz w:val="20"/>
          <w:szCs w:val="20"/>
        </w:rPr>
        <w:t>insert into wu values(3,'Fred','Bloggs')</w:t>
      </w:r>
    </w:p>
    <w:p w14:paraId="00A360CB" w14:textId="1BA8A39B" w:rsidR="00663BBC" w:rsidRPr="00663BBC" w:rsidRDefault="00663BBC" w:rsidP="00106527">
      <w:pPr>
        <w:spacing w:before="120"/>
        <w:jc w:val="both"/>
        <w:rPr>
          <w:sz w:val="20"/>
          <w:szCs w:val="20"/>
        </w:rPr>
      </w:pPr>
      <w:r w:rsidRPr="00663BBC">
        <w:rPr>
          <w:sz w:val="20"/>
          <w:szCs w:val="20"/>
        </w:rPr>
        <w:t>At the start of SqlInsert.Obey the context has</w:t>
      </w:r>
    </w:p>
    <w:p w14:paraId="7036DF53" w14:textId="77777777" w:rsidR="00F20AA7" w:rsidRPr="006D65B2" w:rsidRDefault="00EB55AA" w:rsidP="00223E9D">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lastRenderedPageBreak/>
        <w:t>{(-503=Null,</w:t>
      </w:r>
    </w:p>
    <w:p w14:paraId="0E766CD1"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23=VirtualTable Name=(e int, f char, g char)  23 TABLE Definer=-502 Ppos=23:-538 RestView=52,</w:t>
      </w:r>
    </w:p>
    <w:p w14:paraId="245E7466" w14:textId="77777777" w:rsid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52=RestView Name=WU 52 Domain `7 Definer=-502 Ppos=52 ViewDef  Ppos: 52 Result _</w:t>
      </w:r>
    </w:p>
    <w:p w14:paraId="70394884" w14:textId="754F473C" w:rsidR="006D65B2" w:rsidRPr="006D65B2" w:rsidRDefault="006D65B2" w:rsidP="006D65B2">
      <w:pPr>
        <w:spacing w:before="120"/>
        <w:contextualSpacing/>
        <w:jc w:val="both"/>
        <w:rPr>
          <w:rFonts w:ascii="Consolas" w:hAnsi="Consolas"/>
          <w:sz w:val="16"/>
          <w:szCs w:val="16"/>
        </w:rPr>
      </w:pPr>
      <w:r>
        <w:rPr>
          <w:rFonts w:ascii="Consolas" w:hAnsi="Consolas"/>
          <w:color w:val="2F5496" w:themeColor="accent1" w:themeShade="BF"/>
          <w:sz w:val="16"/>
          <w:szCs w:val="16"/>
        </w:rPr>
        <w:tab/>
      </w:r>
      <w:r w:rsidRPr="006D65B2">
        <w:rPr>
          <w:rFonts w:ascii="Consolas" w:hAnsi="Consolas"/>
          <w:color w:val="2F5496" w:themeColor="accent1" w:themeShade="BF"/>
          <w:sz w:val="16"/>
          <w:szCs w:val="16"/>
        </w:rPr>
        <w:t>UsingTableRowSet: _ ViewTable:23,</w:t>
      </w:r>
    </w:p>
    <w:p w14:paraId="609FF1CD"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SqlInsert #1 Target: #13 Value: %11 Columns: [],</w:t>
      </w:r>
    </w:p>
    <w:p w14:paraId="730C3D6E"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3=From #13:%9 targets: 52=%7 Source: %7 Target=52,</w:t>
      </w:r>
    </w:p>
    <w:p w14:paraId="379D9DBF"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6=#22,</w:t>
      </w:r>
    </w:p>
    <w:p w14:paraId="34B97ABC"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22=SqlRow #22 Domain %12,</w:t>
      </w:r>
    </w:p>
    <w:p w14:paraId="4AA649AD"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23=3,</w:t>
      </w:r>
    </w:p>
    <w:p w14:paraId="68654158"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25=Fred,</w:t>
      </w:r>
    </w:p>
    <w:p w14:paraId="0F88C276"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32=Bloggs,</w:t>
      </w:r>
    </w:p>
    <w:p w14:paraId="0C98D527"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2=SqlValue Name=E `2 INTEGER From:23,</w:t>
      </w:r>
    </w:p>
    <w:p w14:paraId="5E35FA0E"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4=SqlValue Name=F `4 CHAR From:23,</w:t>
      </w:r>
    </w:p>
    <w:p w14:paraId="57C6D076"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6=SqlValue Name=G `6 CHAR From:23,</w:t>
      </w:r>
    </w:p>
    <w:p w14:paraId="013835DC"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7=Domain `7 (e int, f char, g char)  VIEW (`2,`4,`6)[`2,INTEGER],[`4,CHAR],[`6,CHAR] structure=23,</w:t>
      </w:r>
    </w:p>
    <w:p w14:paraId="6476D71E"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0=RestView Name=WU %0 Domain %6 Definer=-502 Ppos=52 ViewDef  Ppos: 52 Result _ UsingTableRowSet: _ ViewTable:23,</w:t>
      </w:r>
    </w:p>
    <w:p w14:paraId="3E277B75"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1=SqlValue Name=E %1 INTEGER From:23,</w:t>
      </w:r>
    </w:p>
    <w:p w14:paraId="0BB8097B"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3=SqlValue Name=F %3 CHAR From:23,</w:t>
      </w:r>
    </w:p>
    <w:p w14:paraId="2E505C39"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5=SqlValue Name=G %5 CHAR From:23,</w:t>
      </w:r>
    </w:p>
    <w:p w14:paraId="5BEEB472"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6=Domain %6 (e int, f char, g char)  VIEW (%1,%3,%5)[%1,INTEGER],[%3,CHAR],[%5,CHAR] structure=23,</w:t>
      </w:r>
    </w:p>
    <w:p w14:paraId="6F8D6D07"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7=RestRowSet %7:%8 targets: 52=%7 SRow:() http://localhost:8180/A/A/D RemoteCols:(%1,%3,%5) RemoteNames:(%1=E,%3=F,%5=G),</w:t>
      </w:r>
    </w:p>
    <w:p w14:paraId="1F9C89CD"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8=Domain %8 TABLE (%1,%3,%5) Display=3[%1,INTEGER],[%3,CHAR],[%5,CHAR],</w:t>
      </w:r>
    </w:p>
    <w:p w14:paraId="535F3272"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9=Domain %9 TABLE (%1,%3,%5) Display=3[%1,INTEGER],[%3,CHAR],[%5,CHAR],</w:t>
      </w:r>
    </w:p>
    <w:p w14:paraId="061F295E"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0=Domain %10 TABLE (%1,%3,%5)[%1,INTEGER],[%3,CHAR],[%5,CHAR],</w:t>
      </w:r>
    </w:p>
    <w:p w14:paraId="7482A87A"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1=SqlRowSet %11:%13 targets: 52=%7 SqlRows [#22],</w:t>
      </w:r>
    </w:p>
    <w:p w14:paraId="53864C67"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2=Domain %12 ROW (#23,#25,#32)[#23,INTEGER],[#25,CHAR],[#32,CHAR],</w:t>
      </w:r>
    </w:p>
    <w:p w14:paraId="137081E5" w14:textId="5293B0CD" w:rsidR="00F20AA7"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3=Domain %13 TABLE (%1,%3,%5) Display=3[%1,INTEGER],[%3,CHAR],[%5,CHAR])}</w:t>
      </w:r>
    </w:p>
    <w:p w14:paraId="07CADB14" w14:textId="6A3BCE91" w:rsidR="00223E9D" w:rsidRDefault="00223E9D" w:rsidP="00223E9D">
      <w:pPr>
        <w:spacing w:before="120"/>
        <w:jc w:val="both"/>
        <w:rPr>
          <w:sz w:val="20"/>
          <w:szCs w:val="20"/>
        </w:rPr>
      </w:pPr>
      <w:r>
        <w:rPr>
          <w:sz w:val="20"/>
          <w:szCs w:val="20"/>
        </w:rPr>
        <w:t>The Insert method for the RestRowSet uses an HTTPActivation, which constructs a POST request for a round trip to the remote server. Allow this to continue. With the -H flag the server diagnostics show the successful HTTP round trip</w:t>
      </w:r>
    </w:p>
    <w:p w14:paraId="7485D58E" w14:textId="52AB84EF" w:rsidR="00223E9D" w:rsidRDefault="004766AD" w:rsidP="00223E9D">
      <w:pPr>
        <w:spacing w:before="120"/>
        <w:jc w:val="both"/>
        <w:rPr>
          <w:sz w:val="20"/>
          <w:szCs w:val="20"/>
        </w:rPr>
      </w:pPr>
      <w:r w:rsidRPr="004766AD">
        <w:rPr>
          <w:noProof/>
          <w:sz w:val="20"/>
          <w:szCs w:val="20"/>
        </w:rPr>
        <w:drawing>
          <wp:inline distT="0" distB="0" distL="0" distR="0" wp14:anchorId="19179F31" wp14:editId="3A42D086">
            <wp:extent cx="4486901" cy="724001"/>
            <wp:effectExtent l="0" t="0" r="9525"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901" cy="724001"/>
                    </a:xfrm>
                    <a:prstGeom prst="rect">
                      <a:avLst/>
                    </a:prstGeom>
                  </pic:spPr>
                </pic:pic>
              </a:graphicData>
            </a:graphic>
          </wp:inline>
        </w:drawing>
      </w:r>
    </w:p>
    <w:p w14:paraId="740F42EB" w14:textId="45FD43DB" w:rsidR="00223E9D" w:rsidRDefault="00364BE9" w:rsidP="00223E9D">
      <w:pPr>
        <w:spacing w:before="120"/>
        <w:jc w:val="both"/>
        <w:rPr>
          <w:sz w:val="20"/>
          <w:szCs w:val="20"/>
        </w:rPr>
      </w:pPr>
      <w:r>
        <w:rPr>
          <w:sz w:val="20"/>
          <w:szCs w:val="20"/>
        </w:rPr>
        <w:t>T</w:t>
      </w:r>
      <w:r w:rsidR="00223E9D">
        <w:rPr>
          <w:sz w:val="20"/>
          <w:szCs w:val="20"/>
        </w:rPr>
        <w:t xml:space="preserve">he client </w:t>
      </w:r>
      <w:r>
        <w:rPr>
          <w:sz w:val="20"/>
          <w:szCs w:val="20"/>
        </w:rPr>
        <w:t xml:space="preserve">at this point </w:t>
      </w:r>
      <w:r w:rsidR="00223E9D">
        <w:rPr>
          <w:sz w:val="20"/>
          <w:szCs w:val="20"/>
        </w:rPr>
        <w:t>correctly shows that no changes have been made to database B</w:t>
      </w:r>
    </w:p>
    <w:p w14:paraId="15C3BF4C" w14:textId="63EEFFC7" w:rsidR="00223E9D" w:rsidRDefault="00223E9D" w:rsidP="00223E9D">
      <w:pPr>
        <w:spacing w:before="120"/>
        <w:jc w:val="both"/>
        <w:rPr>
          <w:sz w:val="20"/>
          <w:szCs w:val="20"/>
        </w:rPr>
      </w:pPr>
      <w:r w:rsidRPr="00223E9D">
        <w:rPr>
          <w:noProof/>
          <w:sz w:val="20"/>
          <w:szCs w:val="20"/>
        </w:rPr>
        <w:drawing>
          <wp:inline distT="0" distB="0" distL="0" distR="0" wp14:anchorId="24F172BE" wp14:editId="115AC007">
            <wp:extent cx="3198495" cy="414620"/>
            <wp:effectExtent l="0" t="0" r="190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26322" cy="418227"/>
                    </a:xfrm>
                    <a:prstGeom prst="rect">
                      <a:avLst/>
                    </a:prstGeom>
                  </pic:spPr>
                </pic:pic>
              </a:graphicData>
            </a:graphic>
          </wp:inline>
        </w:drawing>
      </w:r>
    </w:p>
    <w:p w14:paraId="62D7616A" w14:textId="2C933AE0" w:rsidR="00223E9D" w:rsidRDefault="00223E9D" w:rsidP="00223E9D">
      <w:pPr>
        <w:spacing w:before="120"/>
        <w:jc w:val="both"/>
        <w:rPr>
          <w:sz w:val="20"/>
          <w:szCs w:val="20"/>
        </w:rPr>
      </w:pPr>
      <w:r>
        <w:rPr>
          <w:sz w:val="20"/>
          <w:szCs w:val="20"/>
        </w:rPr>
        <w:t>But we can verify that table D on database A now has all three rows</w:t>
      </w:r>
      <w:r w:rsidR="005767B9">
        <w:rPr>
          <w:rStyle w:val="FootnoteReference"/>
          <w:sz w:val="20"/>
          <w:szCs w:val="20"/>
        </w:rPr>
        <w:footnoteReference w:id="41"/>
      </w:r>
      <w:r>
        <w:rPr>
          <w:sz w:val="20"/>
          <w:szCs w:val="20"/>
        </w:rPr>
        <w:t>:</w:t>
      </w:r>
    </w:p>
    <w:p w14:paraId="108D75A4" w14:textId="53F657CD" w:rsidR="005767B9" w:rsidRDefault="003863ED" w:rsidP="00223E9D">
      <w:pPr>
        <w:spacing w:before="120"/>
        <w:jc w:val="both"/>
        <w:rPr>
          <w:sz w:val="20"/>
          <w:szCs w:val="20"/>
        </w:rPr>
      </w:pPr>
      <w:r w:rsidRPr="003863ED">
        <w:rPr>
          <w:noProof/>
          <w:sz w:val="20"/>
          <w:szCs w:val="20"/>
        </w:rPr>
        <w:drawing>
          <wp:inline distT="0" distB="0" distL="0" distR="0" wp14:anchorId="2B09C08F" wp14:editId="302CE758">
            <wp:extent cx="3715268" cy="657317"/>
            <wp:effectExtent l="0" t="0" r="0" b="952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15268" cy="657317"/>
                    </a:xfrm>
                    <a:prstGeom prst="rect">
                      <a:avLst/>
                    </a:prstGeom>
                  </pic:spPr>
                </pic:pic>
              </a:graphicData>
            </a:graphic>
          </wp:inline>
        </w:drawing>
      </w:r>
    </w:p>
    <w:p w14:paraId="5FFA4113" w14:textId="7AC7D6B3" w:rsidR="00223E9D" w:rsidRPr="00223E9D" w:rsidRDefault="00223E9D" w:rsidP="00223E9D">
      <w:pPr>
        <w:spacing w:before="120"/>
        <w:jc w:val="both"/>
        <w:rPr>
          <w:sz w:val="20"/>
          <w:szCs w:val="20"/>
        </w:rPr>
      </w:pPr>
      <w:r w:rsidRPr="00223E9D">
        <w:rPr>
          <w:noProof/>
          <w:sz w:val="20"/>
          <w:szCs w:val="20"/>
        </w:rPr>
        <w:drawing>
          <wp:inline distT="0" distB="0" distL="0" distR="0" wp14:anchorId="5F848A7C" wp14:editId="5FAD08A7">
            <wp:extent cx="1790700" cy="135255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96656" cy="1357049"/>
                    </a:xfrm>
                    <a:prstGeom prst="rect">
                      <a:avLst/>
                    </a:prstGeom>
                  </pic:spPr>
                </pic:pic>
              </a:graphicData>
            </a:graphic>
          </wp:inline>
        </w:drawing>
      </w:r>
    </w:p>
    <w:p w14:paraId="4C0CBE77" w14:textId="6B03E91F" w:rsidR="00223E9D" w:rsidRPr="00663BBC" w:rsidRDefault="00663BBC" w:rsidP="00106527">
      <w:pPr>
        <w:spacing w:before="120"/>
        <w:jc w:val="both"/>
        <w:rPr>
          <w:sz w:val="20"/>
          <w:szCs w:val="20"/>
        </w:rPr>
      </w:pPr>
      <w:r w:rsidRPr="00663BBC">
        <w:rPr>
          <w:sz w:val="20"/>
          <w:szCs w:val="20"/>
        </w:rPr>
        <w:lastRenderedPageBreak/>
        <w:t>The second</w:t>
      </w:r>
      <w:r w:rsidR="00364BE9">
        <w:rPr>
          <w:sz w:val="20"/>
          <w:szCs w:val="20"/>
        </w:rPr>
        <w:t xml:space="preserve"> remote update</w:t>
      </w:r>
      <w:r w:rsidRPr="00663BBC">
        <w:rPr>
          <w:sz w:val="20"/>
          <w:szCs w:val="20"/>
        </w:rPr>
        <w:t xml:space="preserve"> is</w:t>
      </w:r>
      <w:r w:rsidR="00F20AA7">
        <w:rPr>
          <w:sz w:val="20"/>
          <w:szCs w:val="20"/>
        </w:rPr>
        <w:t xml:space="preserve"> </w:t>
      </w:r>
      <w:r w:rsidR="00F20AA7" w:rsidRPr="00F20AA7">
        <w:rPr>
          <w:i/>
          <w:iCs/>
          <w:sz w:val="20"/>
          <w:szCs w:val="20"/>
        </w:rPr>
        <w:t>to the join</w:t>
      </w:r>
    </w:p>
    <w:p w14:paraId="448CC75F" w14:textId="2701ADFF" w:rsidR="00F63E28" w:rsidRDefault="00F63E28" w:rsidP="00106527">
      <w:pPr>
        <w:spacing w:before="120"/>
        <w:jc w:val="both"/>
        <w:rPr>
          <w:rFonts w:ascii="Consolas" w:hAnsi="Consolas"/>
          <w:b/>
          <w:bCs/>
          <w:sz w:val="20"/>
          <w:szCs w:val="20"/>
        </w:rPr>
      </w:pPr>
      <w:r w:rsidRPr="00F63E28">
        <w:rPr>
          <w:rFonts w:ascii="Consolas" w:hAnsi="Consolas"/>
          <w:b/>
          <w:bCs/>
          <w:sz w:val="20"/>
          <w:szCs w:val="20"/>
        </w:rPr>
        <w:t>update vu set f='Elizabeth' where e=2</w:t>
      </w:r>
    </w:p>
    <w:p w14:paraId="067CC584" w14:textId="1DAAF9E9" w:rsidR="00364BE9" w:rsidRPr="00364BE9" w:rsidRDefault="00364BE9" w:rsidP="00106527">
      <w:pPr>
        <w:spacing w:before="120"/>
        <w:jc w:val="both"/>
        <w:rPr>
          <w:sz w:val="20"/>
          <w:szCs w:val="20"/>
        </w:rPr>
      </w:pPr>
      <w:r w:rsidRPr="00364BE9">
        <w:rPr>
          <w:sz w:val="20"/>
          <w:szCs w:val="20"/>
        </w:rPr>
        <w:t>At the start of UpdateSearch.Obey the context has</w:t>
      </w:r>
      <w:r w:rsidR="003863ED">
        <w:rPr>
          <w:sz w:val="20"/>
          <w:szCs w:val="20"/>
        </w:rPr>
        <w:t xml:space="preserve"> (again omitting the copies of framing objects)</w:t>
      </w:r>
    </w:p>
    <w:p w14:paraId="497E9E8A" w14:textId="77777777" w:rsidR="00F20AA7" w:rsidRDefault="00F20AA7" w:rsidP="00364BE9">
      <w:pPr>
        <w:spacing w:before="120"/>
        <w:contextualSpacing/>
        <w:jc w:val="both"/>
        <w:rPr>
          <w:rFonts w:ascii="Consolas" w:hAnsi="Consolas"/>
          <w:color w:val="808080" w:themeColor="background1" w:themeShade="80"/>
          <w:sz w:val="16"/>
          <w:szCs w:val="16"/>
        </w:rPr>
      </w:pPr>
      <w:r w:rsidRPr="00F20AA7">
        <w:rPr>
          <w:rFonts w:ascii="Consolas" w:hAnsi="Consolas"/>
          <w:color w:val="808080" w:themeColor="background1" w:themeShade="80"/>
          <w:sz w:val="16"/>
          <w:szCs w:val="16"/>
        </w:rPr>
        <w:t>{(-539=ROW,-538=TABLE,-505=CONTENT,-503=Null,</w:t>
      </w:r>
    </w:p>
    <w:p w14:paraId="181D0B88" w14:textId="77777777" w:rsidR="00F20AA7" w:rsidRDefault="00F20AA7" w:rsidP="00364BE9">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20AA7">
        <w:rPr>
          <w:rFonts w:ascii="Consolas" w:hAnsi="Consolas"/>
          <w:color w:val="808080" w:themeColor="background1" w:themeShade="80"/>
          <w:sz w:val="16"/>
          <w:szCs w:val="16"/>
        </w:rPr>
        <w:t>23=VirtualTable Name=(e int, f char, g char)  23 TABLE Definer=-502 Ppos=23:-538 RestView=52,</w:t>
      </w:r>
    </w:p>
    <w:p w14:paraId="67A868BB" w14:textId="77777777" w:rsidR="00F20AA7" w:rsidRDefault="00F20AA7" w:rsidP="00364BE9">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20AA7">
        <w:rPr>
          <w:rFonts w:ascii="Consolas" w:hAnsi="Consolas"/>
          <w:color w:val="808080" w:themeColor="background1" w:themeShade="80"/>
          <w:sz w:val="16"/>
          <w:szCs w:val="16"/>
        </w:rPr>
        <w:t>140=Domain 140 INTEGER,</w:t>
      </w:r>
    </w:p>
    <w:p w14:paraId="1373B4EC" w14:textId="77777777" w:rsidR="00F20AA7" w:rsidRDefault="00F20AA7" w:rsidP="00364BE9">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20AA7">
        <w:rPr>
          <w:rFonts w:ascii="Consolas" w:hAnsi="Consolas"/>
          <w:color w:val="808080" w:themeColor="background1" w:themeShade="80"/>
          <w:sz w:val="16"/>
          <w:szCs w:val="16"/>
        </w:rPr>
        <w:t>196=Domain 196 CHAR,</w:t>
      </w:r>
    </w:p>
    <w:p w14:paraId="08971858" w14:textId="77777777"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8=From #8:%45 </w:t>
      </w:r>
      <w:r w:rsidRPr="00F20AA7">
        <w:rPr>
          <w:rFonts w:ascii="Consolas" w:hAnsi="Consolas"/>
          <w:sz w:val="16"/>
          <w:szCs w:val="16"/>
          <w:highlight w:val="yellow"/>
        </w:rPr>
        <w:t>where (#36) matches (%15=2)</w:t>
      </w:r>
      <w:r w:rsidRPr="00F20AA7">
        <w:rPr>
          <w:rFonts w:ascii="Consolas" w:hAnsi="Consolas"/>
          <w:sz w:val="16"/>
          <w:szCs w:val="16"/>
        </w:rPr>
        <w:t xml:space="preserve"> targets: 52=%22,133=%37 Source: %29,</w:t>
      </w:r>
    </w:p>
    <w:p w14:paraId="699482A6" w14:textId="7FF2C62D"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17=Elizabeth,</w:t>
      </w:r>
    </w:p>
    <w:p w14:paraId="4A02DDC4" w14:textId="77777777"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36=SqlValueExpr Name= #36 BOOLEAN Left:%15 Right:#37 #36(%15=#37),</w:t>
      </w:r>
    </w:p>
    <w:p w14:paraId="5711112B" w14:textId="794E6F9B"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37=2,</w:t>
      </w:r>
      <w:r>
        <w:rPr>
          <w:rFonts w:ascii="Consolas" w:hAnsi="Consolas"/>
          <w:sz w:val="16"/>
          <w:szCs w:val="16"/>
        </w:rPr>
        <w:t>..,</w:t>
      </w:r>
    </w:p>
    <w:p w14:paraId="649527AF" w14:textId="77777777" w:rsidR="00F20AA7" w:rsidRDefault="00F20AA7" w:rsidP="00364BE9">
      <w:pPr>
        <w:spacing w:before="120"/>
        <w:contextualSpacing/>
        <w:jc w:val="both"/>
        <w:rPr>
          <w:rFonts w:ascii="Consolas" w:hAnsi="Consolas"/>
          <w:color w:val="2F5496" w:themeColor="accent1" w:themeShade="BF"/>
          <w:sz w:val="16"/>
          <w:szCs w:val="16"/>
        </w:rPr>
      </w:pPr>
      <w:r w:rsidRPr="00F20AA7">
        <w:rPr>
          <w:rFonts w:ascii="Consolas" w:hAnsi="Consolas"/>
          <w:color w:val="2F5496" w:themeColor="accent1" w:themeShade="BF"/>
          <w:sz w:val="16"/>
          <w:szCs w:val="16"/>
        </w:rPr>
        <w:t xml:space="preserve">  %0=View Name=VU %0 Domain %43 Definer=-502 Ppos=363 ViewDef select * from WU natural join HU </w:t>
      </w:r>
    </w:p>
    <w:p w14:paraId="36DA9427" w14:textId="49204BE6"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F20AA7">
        <w:rPr>
          <w:rFonts w:ascii="Consolas" w:hAnsi="Consolas"/>
          <w:color w:val="2F5496" w:themeColor="accent1" w:themeShade="BF"/>
          <w:sz w:val="16"/>
          <w:szCs w:val="16"/>
        </w:rPr>
        <w:t>Ppos: 363 Result %9,%1=SqlValue Name=E %1 INTEGER From:23,</w:t>
      </w:r>
    </w:p>
    <w:p w14:paraId="3AD2446C"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3=SqlValue Name=F %3 CHAR From:23,</w:t>
      </w:r>
    </w:p>
    <w:p w14:paraId="75A4AC99"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5=SqlValue Name=G %5 CHAR From:23,</w:t>
      </w:r>
    </w:p>
    <w:p w14:paraId="147C2E3C"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 xml:space="preserve">%6=Domain %6 (e int, f char, g char)  VIEW (%1,%3,%5)[%1,INTEGER],[%3,CHAR],[%5,CHAR] </w:t>
      </w:r>
    </w:p>
    <w:p w14:paraId="79447BE6"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F20AA7">
        <w:rPr>
          <w:rFonts w:ascii="Consolas" w:hAnsi="Consolas"/>
          <w:color w:val="2F5496" w:themeColor="accent1" w:themeShade="BF"/>
          <w:sz w:val="16"/>
          <w:szCs w:val="16"/>
        </w:rPr>
        <w:t>structure=23,</w:t>
      </w:r>
    </w:p>
    <w:p w14:paraId="1A603B9B"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7=Domain %7 ROW (154)[154,Domain 140 INTEGER],</w:t>
      </w:r>
    </w:p>
    <w:p w14:paraId="2CC5BEBC"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9=SelectRowSet %9:%43 targets: 52=%22,133=%37 Source: %29,</w:t>
      </w:r>
    </w:p>
    <w:p w14:paraId="1BA72B0D"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0=SqlStar Name=* %10 CONTENT From:%13,</w:t>
      </w:r>
    </w:p>
    <w:p w14:paraId="0BBE66AB"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1=Domain %11 TABLE (%10)[%10,CONTENT],</w:t>
      </w:r>
    </w:p>
    <w:p w14:paraId="67715424" w14:textId="77777777" w:rsidR="00F20AA7" w:rsidRPr="00495305" w:rsidRDefault="00F20AA7" w:rsidP="00364BE9">
      <w:pPr>
        <w:spacing w:before="120"/>
        <w:contextualSpacing/>
        <w:jc w:val="both"/>
        <w:rPr>
          <w:rFonts w:ascii="Consolas" w:hAnsi="Consolas"/>
          <w:color w:val="FF0000"/>
          <w:sz w:val="16"/>
          <w:szCs w:val="16"/>
        </w:rPr>
      </w:pPr>
      <w:r w:rsidRPr="00495305">
        <w:rPr>
          <w:rFonts w:ascii="Consolas" w:hAnsi="Consolas"/>
          <w:color w:val="FF0000"/>
          <w:sz w:val="16"/>
          <w:szCs w:val="16"/>
        </w:rPr>
        <w:t xml:space="preserve">  %13=From %13:%27 </w:t>
      </w:r>
      <w:r w:rsidRPr="00495305">
        <w:rPr>
          <w:rFonts w:ascii="Consolas" w:hAnsi="Consolas"/>
          <w:color w:val="FF0000"/>
          <w:sz w:val="16"/>
          <w:szCs w:val="16"/>
          <w:highlight w:val="yellow"/>
        </w:rPr>
        <w:t>where (#36) matches (%15=2)</w:t>
      </w:r>
      <w:r w:rsidRPr="00495305">
        <w:rPr>
          <w:rFonts w:ascii="Consolas" w:hAnsi="Consolas"/>
          <w:color w:val="FF0000"/>
          <w:sz w:val="16"/>
          <w:szCs w:val="16"/>
        </w:rPr>
        <w:t xml:space="preserve"> targets: 52=%22 Source: %23,</w:t>
      </w:r>
    </w:p>
    <w:p w14:paraId="16DF9204"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 xml:space="preserve">%14=RestView Name=WU %14 Domain %20 Definer=-502 Ppos=52 ViewDef  Ppos: 52 Result _ </w:t>
      </w:r>
    </w:p>
    <w:p w14:paraId="23888159"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F20AA7">
        <w:rPr>
          <w:rFonts w:ascii="Consolas" w:hAnsi="Consolas"/>
          <w:color w:val="2F5496" w:themeColor="accent1" w:themeShade="BF"/>
          <w:sz w:val="16"/>
          <w:szCs w:val="16"/>
        </w:rPr>
        <w:t>UsingTableRowSet: _ ViewTable:23,</w:t>
      </w:r>
    </w:p>
    <w:p w14:paraId="67368429"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5=SqlCopy Name=E %15 INTEGER From:23 copy from `2,</w:t>
      </w:r>
    </w:p>
    <w:p w14:paraId="003C5EA6"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7=SqlCopy Name=F %17 CHAR From:23 copy from `4,</w:t>
      </w:r>
    </w:p>
    <w:p w14:paraId="62568708"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9=SqlCopy Name=G %19 CHAR From:23 copy from `6,</w:t>
      </w:r>
    </w:p>
    <w:p w14:paraId="2D8EC415" w14:textId="77777777" w:rsidR="00495305"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 xml:space="preserve">%20=Domain %20 (e int, f char, g char)  VIEW (%15,%17,%19)[%15,INTEGER],[%17,CHAR],[%19,CHAR] </w:t>
      </w:r>
    </w:p>
    <w:p w14:paraId="33A7EB69" w14:textId="59051964"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structure=23,</w:t>
      </w:r>
    </w:p>
    <w:p w14:paraId="2185C7A9"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 xml:space="preserve">%22=RestRowSet %22:%20 </w:t>
      </w:r>
      <w:r w:rsidR="00F20AA7" w:rsidRPr="00495305">
        <w:rPr>
          <w:rFonts w:ascii="Consolas" w:hAnsi="Consolas"/>
          <w:color w:val="2F5496" w:themeColor="accent1" w:themeShade="BF"/>
          <w:sz w:val="16"/>
          <w:szCs w:val="16"/>
          <w:highlight w:val="yellow"/>
        </w:rPr>
        <w:t>where (#36) matches (%15=2)</w:t>
      </w:r>
      <w:r w:rsidR="00F20AA7" w:rsidRPr="00F20AA7">
        <w:rPr>
          <w:rFonts w:ascii="Consolas" w:hAnsi="Consolas"/>
          <w:color w:val="2F5496" w:themeColor="accent1" w:themeShade="BF"/>
          <w:sz w:val="16"/>
          <w:szCs w:val="16"/>
        </w:rPr>
        <w:t xml:space="preserve"> targets: 52=%22 </w:t>
      </w:r>
    </w:p>
    <w:p w14:paraId="1C2D0140"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495305">
        <w:rPr>
          <w:rFonts w:ascii="Consolas" w:hAnsi="Consolas"/>
          <w:color w:val="FF0000"/>
          <w:sz w:val="16"/>
          <w:szCs w:val="16"/>
        </w:rPr>
        <w:t>Assigs:(UpdateAssignment Vbl: %17 Val: #17=True)</w:t>
      </w:r>
      <w:r w:rsidR="00F20AA7" w:rsidRPr="00F20AA7">
        <w:rPr>
          <w:rFonts w:ascii="Consolas" w:hAnsi="Consolas"/>
          <w:color w:val="2F5496" w:themeColor="accent1" w:themeShade="BF"/>
          <w:sz w:val="16"/>
          <w:szCs w:val="16"/>
        </w:rPr>
        <w:t xml:space="preserve"> SRow:() http://localhost:8180/A/A/D </w:t>
      </w:r>
    </w:p>
    <w:p w14:paraId="56B7E829"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RemoteCols:(%15,%17,%19) RemoteNames:(%15=E,%17=F,%19=G),</w:t>
      </w:r>
    </w:p>
    <w:p w14:paraId="6DE8E6AC" w14:textId="77777777" w:rsidR="00495305" w:rsidRPr="00495305" w:rsidRDefault="00495305" w:rsidP="00364BE9">
      <w:pPr>
        <w:spacing w:before="120"/>
        <w:contextualSpacing/>
        <w:jc w:val="both"/>
        <w:rPr>
          <w:rFonts w:ascii="Consolas" w:hAnsi="Consolas"/>
          <w:color w:val="FF0000"/>
          <w:sz w:val="16"/>
          <w:szCs w:val="16"/>
        </w:rPr>
      </w:pPr>
      <w:r>
        <w:rPr>
          <w:rFonts w:ascii="Consolas" w:hAnsi="Consolas"/>
          <w:color w:val="2F5496" w:themeColor="accent1" w:themeShade="BF"/>
          <w:sz w:val="16"/>
          <w:szCs w:val="16"/>
        </w:rPr>
        <w:t xml:space="preserve">  </w:t>
      </w:r>
      <w:r w:rsidR="00F20AA7" w:rsidRPr="00495305">
        <w:rPr>
          <w:rFonts w:ascii="Consolas" w:hAnsi="Consolas"/>
          <w:color w:val="FF0000"/>
          <w:sz w:val="16"/>
          <w:szCs w:val="16"/>
        </w:rPr>
        <w:t xml:space="preserve">%23=From %23:%24 </w:t>
      </w:r>
      <w:r w:rsidR="00F20AA7" w:rsidRPr="00495305">
        <w:rPr>
          <w:rFonts w:ascii="Consolas" w:hAnsi="Consolas"/>
          <w:color w:val="FF0000"/>
          <w:sz w:val="16"/>
          <w:szCs w:val="16"/>
          <w:highlight w:val="yellow"/>
        </w:rPr>
        <w:t>where (#36) matches (%15=2)</w:t>
      </w:r>
      <w:r w:rsidR="00F20AA7" w:rsidRPr="00495305">
        <w:rPr>
          <w:rFonts w:ascii="Consolas" w:hAnsi="Consolas"/>
          <w:color w:val="FF0000"/>
          <w:sz w:val="16"/>
          <w:szCs w:val="16"/>
        </w:rPr>
        <w:t xml:space="preserve"> targets: 52=%22 Source: %22 Target=52,</w:t>
      </w:r>
    </w:p>
    <w:p w14:paraId="5A28E113" w14:textId="68803F5C"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4=Domain %24 TABLE (%15,%17,%19) Display=3[%15,INTEGER],[%17,CHAR],[%19,CHAR],</w:t>
      </w:r>
    </w:p>
    <w:p w14:paraId="2732A718"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5=Domain %25 TABLE (%15,%17,%19)[%15,INTEGER],[%17,CHAR],[%19,CHAR],</w:t>
      </w:r>
    </w:p>
    <w:p w14:paraId="7E0505C4"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6=SelectRowSet %26:%20 targets: 52=%22 Source: %23,</w:t>
      </w:r>
    </w:p>
    <w:p w14:paraId="5CAFBDA4"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7=Domain %27 TABLE (%15,%17,%19) Display=3[%15,INTEGER],[%17,CHAR],[%19,CHAR],</w:t>
      </w:r>
    </w:p>
    <w:p w14:paraId="58D2FBA2"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8=Domain %28 TABLE (%15,%17,%19)[%15,INTEGER],[%17,CHAR],[%19,CHAR],</w:t>
      </w:r>
    </w:p>
    <w:p w14:paraId="11159C1D" w14:textId="77777777" w:rsidR="00A15324" w:rsidRDefault="00A15324"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15324">
        <w:rPr>
          <w:rFonts w:ascii="Consolas" w:hAnsi="Consolas"/>
          <w:color w:val="2F5496" w:themeColor="accent1" w:themeShade="BF"/>
          <w:sz w:val="16"/>
          <w:szCs w:val="16"/>
        </w:rPr>
        <w:t xml:space="preserve">%29=JoinRowSet %29:%38 matching (%15=(%32),%32=(%15)) targets: 52=%22,133=%37 INNER </w:t>
      </w:r>
    </w:p>
    <w:p w14:paraId="03DC772B" w14:textId="77777777" w:rsidR="00A15324" w:rsidRDefault="00A15324"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15324">
        <w:rPr>
          <w:rFonts w:ascii="Consolas" w:hAnsi="Consolas"/>
          <w:color w:val="2F5496" w:themeColor="accent1" w:themeShade="BF"/>
          <w:sz w:val="16"/>
          <w:szCs w:val="16"/>
        </w:rPr>
        <w:t xml:space="preserve">JoinCond: (%40) </w:t>
      </w:r>
      <w:r w:rsidRPr="00A15324">
        <w:rPr>
          <w:rFonts w:ascii="Consolas" w:hAnsi="Consolas"/>
          <w:color w:val="FF0000"/>
          <w:sz w:val="16"/>
          <w:szCs w:val="16"/>
          <w:highlight w:val="yellow"/>
        </w:rPr>
        <w:t>First: %13 Second: %31</w:t>
      </w:r>
      <w:r w:rsidRPr="00A15324">
        <w:rPr>
          <w:rFonts w:ascii="Consolas" w:hAnsi="Consolas"/>
          <w:color w:val="FF0000"/>
          <w:sz w:val="16"/>
          <w:szCs w:val="16"/>
        </w:rPr>
        <w:t xml:space="preserve"> </w:t>
      </w:r>
      <w:r w:rsidRPr="00A15324">
        <w:rPr>
          <w:rFonts w:ascii="Consolas" w:hAnsi="Consolas"/>
          <w:color w:val="2F5496" w:themeColor="accent1" w:themeShade="BF"/>
          <w:sz w:val="16"/>
          <w:szCs w:val="16"/>
        </w:rPr>
        <w:t>on %15=%32,</w:t>
      </w:r>
      <w:r w:rsidR="00495305">
        <w:rPr>
          <w:rFonts w:ascii="Consolas" w:hAnsi="Consolas"/>
          <w:color w:val="2F5496" w:themeColor="accent1" w:themeShade="BF"/>
          <w:sz w:val="16"/>
          <w:szCs w:val="16"/>
        </w:rPr>
        <w:t xml:space="preserve">  </w:t>
      </w:r>
    </w:p>
    <w:p w14:paraId="7CABF670" w14:textId="5A32E4E6" w:rsidR="00495305" w:rsidRDefault="00A15324"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1=From %31:%35 targets: 133=%37 Source: %37 Target=133,</w:t>
      </w:r>
    </w:p>
    <w:p w14:paraId="0BD7549E"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2=SqlCopy Name=E %32 Domain 140 From:%31 copy from 154,</w:t>
      </w:r>
    </w:p>
    <w:p w14:paraId="3581477B"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3=SqlCopy Name=K %33 Domain 196 From:%31 copy from 209,</w:t>
      </w:r>
    </w:p>
    <w:p w14:paraId="6CAAA640"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4=SqlCopy Name=M %34 Domain 140 From:%31 copy from 233,</w:t>
      </w:r>
    </w:p>
    <w:p w14:paraId="322DE4B6"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5=Domain %35 TABLE (%32,%33,%34) Display=3</w:t>
      </w:r>
    </w:p>
    <w:p w14:paraId="1BF1485D"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32,Domain 140 INTEGER],[%33,Domain 196 CHAR],[%34,Domain 140 INTEGER],</w:t>
      </w:r>
    </w:p>
    <w:p w14:paraId="62C3EC68"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6=Domain %36 TABLE (%32,%33,%34)</w:t>
      </w:r>
    </w:p>
    <w:p w14:paraId="4B134F1C"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32,Domain 140 INTEGER],[%33,Domain 196 CHAR],[%34,Domain 140 INTEGER],</w:t>
      </w:r>
    </w:p>
    <w:p w14:paraId="5741EA29"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 xml:space="preserve">%37=TableRowSet %37:%36 From: %31 SRow:(154,209,233) Target:133 </w:t>
      </w:r>
    </w:p>
    <w:p w14:paraId="5F2E03BC"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Indexes: [(%32)=177],</w:t>
      </w:r>
    </w:p>
    <w:p w14:paraId="5D6CFDF5"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8=Domain %38 TABLE (%15,%17,%19,%33,%34|%32) Display=5</w:t>
      </w:r>
    </w:p>
    <w:p w14:paraId="14DD5DCD"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15,INTEGER],[%17,CHAR],[%19,CHAR],[%33,Domain 196 CHAR],</w:t>
      </w:r>
    </w:p>
    <w:p w14:paraId="78544D02"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34,Domain 140 INTEGER],[%32,Domain 140 INTEGER],</w:t>
      </w:r>
    </w:p>
    <w:p w14:paraId="66F809C6"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9=SqlValueExpr Name= %39 BOOLEAN From:%29 Left:%15 Right:%32 %39(%15=%32),</w:t>
      </w:r>
    </w:p>
    <w:p w14:paraId="7F584FEB"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40=SqlValueExpr Name= %40 BOOLEAN Left:%15 Right:%32 %40(%15=%32),</w:t>
      </w:r>
    </w:p>
    <w:p w14:paraId="222EA76D" w14:textId="77777777" w:rsidR="00495305" w:rsidRPr="00F1471E" w:rsidRDefault="00495305" w:rsidP="00364BE9">
      <w:pPr>
        <w:spacing w:before="120"/>
        <w:contextualSpacing/>
        <w:jc w:val="both"/>
        <w:rPr>
          <w:rFonts w:ascii="Consolas" w:hAnsi="Consolas"/>
          <w:color w:val="8EAADB" w:themeColor="accent1" w:themeTint="99"/>
          <w:sz w:val="16"/>
          <w:szCs w:val="16"/>
        </w:rPr>
      </w:pPr>
      <w:r>
        <w:rPr>
          <w:rFonts w:ascii="Consolas" w:hAnsi="Consolas"/>
          <w:color w:val="2F5496" w:themeColor="accent1" w:themeShade="BF"/>
          <w:sz w:val="16"/>
          <w:szCs w:val="16"/>
        </w:rPr>
        <w:t xml:space="preserve">  </w:t>
      </w:r>
      <w:r w:rsidR="00F20AA7" w:rsidRPr="00F1471E">
        <w:rPr>
          <w:rFonts w:ascii="Consolas" w:hAnsi="Consolas"/>
          <w:color w:val="8EAADB" w:themeColor="accent1" w:themeTint="99"/>
          <w:sz w:val="16"/>
          <w:szCs w:val="16"/>
        </w:rPr>
        <w:t xml:space="preserve">%41=OrderedRowSet %41:%27 key (%15) order (%15) where (#36) matches (%15=2) </w:t>
      </w:r>
    </w:p>
    <w:p w14:paraId="486FE1D3" w14:textId="77777777" w:rsidR="00495305" w:rsidRPr="00F1471E" w:rsidRDefault="00495305" w:rsidP="00364BE9">
      <w:pPr>
        <w:spacing w:before="120"/>
        <w:contextualSpacing/>
        <w:jc w:val="both"/>
        <w:rPr>
          <w:rFonts w:ascii="Consolas" w:hAnsi="Consolas"/>
          <w:color w:val="8EAADB" w:themeColor="accent1" w:themeTint="99"/>
          <w:sz w:val="16"/>
          <w:szCs w:val="16"/>
        </w:rPr>
      </w:pPr>
      <w:r w:rsidRPr="00F1471E">
        <w:rPr>
          <w:rFonts w:ascii="Consolas" w:hAnsi="Consolas"/>
          <w:color w:val="8EAADB" w:themeColor="accent1" w:themeTint="99"/>
          <w:sz w:val="16"/>
          <w:szCs w:val="16"/>
        </w:rPr>
        <w:tab/>
      </w:r>
      <w:r w:rsidR="00F20AA7" w:rsidRPr="00F1471E">
        <w:rPr>
          <w:rFonts w:ascii="Consolas" w:hAnsi="Consolas"/>
          <w:color w:val="8EAADB" w:themeColor="accent1" w:themeTint="99"/>
          <w:sz w:val="16"/>
          <w:szCs w:val="16"/>
        </w:rPr>
        <w:t>matching (%15=(%32),%32=(%15)) targets: 52=%22 Source: %13,</w:t>
      </w:r>
    </w:p>
    <w:p w14:paraId="63E99AC4" w14:textId="77777777" w:rsidR="00495305" w:rsidRDefault="00495305" w:rsidP="00364BE9">
      <w:pPr>
        <w:spacing w:before="120"/>
        <w:contextualSpacing/>
        <w:jc w:val="both"/>
        <w:rPr>
          <w:rFonts w:ascii="Consolas" w:hAnsi="Consolas"/>
          <w:color w:val="2F5496" w:themeColor="accent1" w:themeShade="BF"/>
          <w:sz w:val="16"/>
          <w:szCs w:val="16"/>
        </w:rPr>
      </w:pPr>
      <w:r w:rsidRPr="00F1471E">
        <w:rPr>
          <w:rFonts w:ascii="Consolas" w:hAnsi="Consolas"/>
          <w:color w:val="2F5496" w:themeColor="accent1" w:themeShade="BF"/>
          <w:sz w:val="16"/>
          <w:szCs w:val="16"/>
        </w:rPr>
        <w:t xml:space="preserve">  </w:t>
      </w:r>
      <w:r w:rsidR="00F20AA7" w:rsidRPr="00A15324">
        <w:rPr>
          <w:rFonts w:ascii="Consolas" w:hAnsi="Consolas"/>
          <w:color w:val="B4C6E7" w:themeColor="accent1" w:themeTint="66"/>
          <w:sz w:val="16"/>
          <w:szCs w:val="16"/>
        </w:rPr>
        <w:t>%42=OrderedRowSet %42:%35 key (%32) order (%32) targets: 133=%37 Source: %31,</w:t>
      </w:r>
    </w:p>
    <w:p w14:paraId="2FE30256"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43=Domain %43 TABLE (%15,%17,%19,%33,%34) Display=5</w:t>
      </w:r>
    </w:p>
    <w:p w14:paraId="58C40856" w14:textId="04995072"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15,INTEGER],[%17,CHAR],[%19,CHAR],[%33,Domain 196 CHAR],[%34,Domain 140 INTEGER],</w:t>
      </w:r>
    </w:p>
    <w:p w14:paraId="5EE97FF0" w14:textId="77777777" w:rsidR="00495305" w:rsidRDefault="00495305" w:rsidP="00364BE9">
      <w:pPr>
        <w:spacing w:before="120"/>
        <w:contextualSpacing/>
        <w:jc w:val="both"/>
        <w:rPr>
          <w:rFonts w:ascii="Consolas" w:hAnsi="Consolas"/>
          <w:color w:val="808080" w:themeColor="background1" w:themeShade="80"/>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44=SelectStatement %44 Union=%9</w:t>
      </w:r>
      <w:r w:rsidR="00F20AA7" w:rsidRPr="00F20AA7">
        <w:rPr>
          <w:rFonts w:ascii="Consolas" w:hAnsi="Consolas"/>
          <w:color w:val="808080" w:themeColor="background1" w:themeShade="80"/>
          <w:sz w:val="16"/>
          <w:szCs w:val="16"/>
        </w:rPr>
        <w:t>,</w:t>
      </w:r>
    </w:p>
    <w:p w14:paraId="51EABE35"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 xml:space="preserve">  </w:t>
      </w:r>
      <w:r w:rsidR="00F20AA7" w:rsidRPr="00495305">
        <w:rPr>
          <w:rFonts w:ascii="Consolas" w:hAnsi="Consolas"/>
          <w:sz w:val="16"/>
          <w:szCs w:val="16"/>
        </w:rPr>
        <w:t>%45=Domain %45 TABLE (%15,%17,%19,%33,%34) Display=5</w:t>
      </w:r>
    </w:p>
    <w:p w14:paraId="689945AB"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ab/>
      </w:r>
      <w:r w:rsidR="00F20AA7" w:rsidRPr="00495305">
        <w:rPr>
          <w:rFonts w:ascii="Consolas" w:hAnsi="Consolas"/>
          <w:sz w:val="16"/>
          <w:szCs w:val="16"/>
        </w:rPr>
        <w:t>[%15,INTEGER],[%17,CHAR],[%19,CHAR],[%33,Domain 196 CHAR],[%34,Domain 140 INTEGER],</w:t>
      </w:r>
    </w:p>
    <w:p w14:paraId="0709AF7F"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 xml:space="preserve">  </w:t>
      </w:r>
      <w:r w:rsidR="00F20AA7" w:rsidRPr="00495305">
        <w:rPr>
          <w:rFonts w:ascii="Consolas" w:hAnsi="Consolas"/>
          <w:sz w:val="16"/>
          <w:szCs w:val="16"/>
        </w:rPr>
        <w:t>%46=Domain %46 TABLE (%15,%17,%19,%33,%34)</w:t>
      </w:r>
    </w:p>
    <w:p w14:paraId="1AA36CC4"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ab/>
      </w:r>
      <w:r w:rsidR="00F20AA7" w:rsidRPr="00495305">
        <w:rPr>
          <w:rFonts w:ascii="Consolas" w:hAnsi="Consolas"/>
          <w:sz w:val="16"/>
          <w:szCs w:val="16"/>
        </w:rPr>
        <w:t>[%15,INTEGER],[%17,CHAR],[%19,CHAR],[%33,Domain 196 CHAR],[%34,Domain 140 INTEGER],</w:t>
      </w:r>
    </w:p>
    <w:p w14:paraId="22E04B6B" w14:textId="5C6F4329" w:rsidR="00364BE9"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 xml:space="preserve">  </w:t>
      </w:r>
      <w:r w:rsidR="00F20AA7" w:rsidRPr="00495305">
        <w:rPr>
          <w:rFonts w:ascii="Consolas" w:hAnsi="Consolas"/>
          <w:sz w:val="16"/>
          <w:szCs w:val="16"/>
        </w:rPr>
        <w:t>%47=UpdateSearch %47 Target: #8)}</w:t>
      </w:r>
    </w:p>
    <w:p w14:paraId="41835D87" w14:textId="2CCC7BA7" w:rsidR="00113BD3" w:rsidRDefault="00113BD3" w:rsidP="00364BE9">
      <w:pPr>
        <w:spacing w:before="120"/>
        <w:jc w:val="both"/>
        <w:rPr>
          <w:sz w:val="20"/>
          <w:szCs w:val="20"/>
        </w:rPr>
      </w:pPr>
      <w:r w:rsidRPr="00113BD3">
        <w:rPr>
          <w:sz w:val="20"/>
          <w:szCs w:val="20"/>
        </w:rPr>
        <w:t xml:space="preserve">We see that </w:t>
      </w:r>
      <w:r>
        <w:rPr>
          <w:sz w:val="20"/>
          <w:szCs w:val="20"/>
        </w:rPr>
        <w:t>this time both OrderedRowSets have been short-circuited, the updateSearch statement’s source is #8 which has targets %17 and %30, and the update assignments have been added to the appropriate target rowSet %17. Letting execution continue, we get</w:t>
      </w:r>
    </w:p>
    <w:p w14:paraId="3BB07429" w14:textId="60F55C2C" w:rsidR="00113BD3" w:rsidRDefault="00113BD3" w:rsidP="00364BE9">
      <w:pPr>
        <w:spacing w:before="120"/>
        <w:jc w:val="both"/>
        <w:rPr>
          <w:sz w:val="20"/>
          <w:szCs w:val="20"/>
        </w:rPr>
      </w:pPr>
      <w:r w:rsidRPr="00113BD3">
        <w:rPr>
          <w:noProof/>
          <w:sz w:val="20"/>
          <w:szCs w:val="20"/>
        </w:rPr>
        <w:lastRenderedPageBreak/>
        <w:drawing>
          <wp:inline distT="0" distB="0" distL="0" distR="0" wp14:anchorId="0EA3508A" wp14:editId="2A556612">
            <wp:extent cx="2905530" cy="485843"/>
            <wp:effectExtent l="0" t="0" r="0"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05530" cy="485843"/>
                    </a:xfrm>
                    <a:prstGeom prst="rect">
                      <a:avLst/>
                    </a:prstGeom>
                  </pic:spPr>
                </pic:pic>
              </a:graphicData>
            </a:graphic>
          </wp:inline>
        </w:drawing>
      </w:r>
    </w:p>
    <w:p w14:paraId="3FDDF427" w14:textId="44FEE1DA" w:rsidR="00113BD3" w:rsidRDefault="00113BD3" w:rsidP="00364BE9">
      <w:pPr>
        <w:spacing w:before="120"/>
        <w:jc w:val="both"/>
        <w:rPr>
          <w:sz w:val="20"/>
          <w:szCs w:val="20"/>
        </w:rPr>
      </w:pPr>
      <w:r>
        <w:rPr>
          <w:sz w:val="20"/>
          <w:szCs w:val="20"/>
        </w:rPr>
        <w:t>A GET was used to discover which records satisfy the where condition (just one), and then a PUT round trip performs the update</w:t>
      </w:r>
      <w:r w:rsidR="00376D69">
        <w:rPr>
          <w:rStyle w:val="FootnoteReference"/>
          <w:sz w:val="20"/>
          <w:szCs w:val="20"/>
        </w:rPr>
        <w:footnoteReference w:id="42"/>
      </w:r>
      <w:r>
        <w:rPr>
          <w:sz w:val="20"/>
          <w:szCs w:val="20"/>
        </w:rPr>
        <w:t>.</w:t>
      </w:r>
    </w:p>
    <w:p w14:paraId="20D33933" w14:textId="65986BBA" w:rsidR="00113BD3" w:rsidRDefault="00113BD3" w:rsidP="00364BE9">
      <w:pPr>
        <w:spacing w:before="120"/>
        <w:jc w:val="both"/>
        <w:rPr>
          <w:sz w:val="20"/>
          <w:szCs w:val="20"/>
        </w:rPr>
      </w:pPr>
      <w:r w:rsidRPr="00113BD3">
        <w:rPr>
          <w:noProof/>
          <w:sz w:val="20"/>
          <w:szCs w:val="20"/>
        </w:rPr>
        <w:drawing>
          <wp:inline distT="0" distB="0" distL="0" distR="0" wp14:anchorId="2A564AB9" wp14:editId="4B7D5D25">
            <wp:extent cx="4601217" cy="1438476"/>
            <wp:effectExtent l="0" t="0" r="0"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01217" cy="1438476"/>
                    </a:xfrm>
                    <a:prstGeom prst="rect">
                      <a:avLst/>
                    </a:prstGeom>
                  </pic:spPr>
                </pic:pic>
              </a:graphicData>
            </a:graphic>
          </wp:inline>
        </w:drawing>
      </w:r>
    </w:p>
    <w:p w14:paraId="2369B4BC" w14:textId="293DF8BB" w:rsidR="00D32D32" w:rsidRDefault="00D32D32" w:rsidP="00364BE9">
      <w:pPr>
        <w:spacing w:before="120"/>
        <w:jc w:val="both"/>
        <w:rPr>
          <w:sz w:val="20"/>
          <w:szCs w:val="20"/>
        </w:rPr>
      </w:pPr>
      <w:r>
        <w:rPr>
          <w:sz w:val="20"/>
          <w:szCs w:val="20"/>
        </w:rPr>
        <w:t>In Database A we check this:</w:t>
      </w:r>
    </w:p>
    <w:p w14:paraId="0ACFEBDE" w14:textId="77777777" w:rsidR="00D32D32" w:rsidRDefault="00D32D32" w:rsidP="00364BE9">
      <w:pPr>
        <w:spacing w:before="120"/>
        <w:jc w:val="both"/>
        <w:rPr>
          <w:sz w:val="20"/>
          <w:szCs w:val="20"/>
        </w:rPr>
      </w:pPr>
      <w:r w:rsidRPr="00D32D32">
        <w:rPr>
          <w:noProof/>
          <w:sz w:val="20"/>
          <w:szCs w:val="20"/>
        </w:rPr>
        <w:drawing>
          <wp:inline distT="0" distB="0" distL="0" distR="0" wp14:anchorId="6D337BC9" wp14:editId="6B20CD3F">
            <wp:extent cx="1486107" cy="1228896"/>
            <wp:effectExtent l="0" t="0" r="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86107" cy="1228896"/>
                    </a:xfrm>
                    <a:prstGeom prst="rect">
                      <a:avLst/>
                    </a:prstGeom>
                  </pic:spPr>
                </pic:pic>
              </a:graphicData>
            </a:graphic>
          </wp:inline>
        </w:drawing>
      </w:r>
    </w:p>
    <w:p w14:paraId="231506E5" w14:textId="646ED435" w:rsidR="00113BD3" w:rsidRPr="00113BD3" w:rsidRDefault="00113BD3" w:rsidP="00364BE9">
      <w:pPr>
        <w:spacing w:before="120"/>
        <w:jc w:val="both"/>
        <w:rPr>
          <w:sz w:val="20"/>
          <w:szCs w:val="20"/>
        </w:rPr>
      </w:pPr>
      <w:r>
        <w:rPr>
          <w:sz w:val="20"/>
          <w:szCs w:val="20"/>
        </w:rPr>
        <w:t>The important point is that the process of rowSet review has decomposed the update of the join to an update of the appropriate (remote) table.</w:t>
      </w:r>
    </w:p>
    <w:p w14:paraId="3F8DD37D" w14:textId="4227275E" w:rsidR="00F63E28" w:rsidRDefault="00A65845" w:rsidP="00A65845">
      <w:pPr>
        <w:pStyle w:val="Heading3"/>
      </w:pPr>
      <w:bookmarkStart w:id="151" w:name="_Toc94617505"/>
      <w:r>
        <w:t xml:space="preserve">6.10.2 </w:t>
      </w:r>
      <w:r w:rsidR="009617F3">
        <w:t>The scripted POST model</w:t>
      </w:r>
      <w:r w:rsidR="006E2503">
        <w:t xml:space="preserve"> (test 23)</w:t>
      </w:r>
      <w:bookmarkEnd w:id="151"/>
    </w:p>
    <w:p w14:paraId="12B9BEA4" w14:textId="7605FA2E" w:rsidR="009617F3" w:rsidRDefault="00EA39D9" w:rsidP="00106527">
      <w:pPr>
        <w:spacing w:before="120"/>
        <w:jc w:val="both"/>
        <w:rPr>
          <w:sz w:val="20"/>
          <w:szCs w:val="20"/>
        </w:rPr>
      </w:pPr>
      <w:r>
        <w:rPr>
          <w:sz w:val="20"/>
          <w:szCs w:val="20"/>
        </w:rPr>
        <w:t>Reset database A to the starting state above, and</w:t>
      </w:r>
      <w:r w:rsidR="009617F3">
        <w:rPr>
          <w:sz w:val="20"/>
          <w:szCs w:val="20"/>
        </w:rPr>
        <w:t xml:space="preserve"> start again with an empty database, and define</w:t>
      </w:r>
    </w:p>
    <w:p w14:paraId="495418CE" w14:textId="14A16EAF" w:rsidR="00285AAB" w:rsidRPr="00D1100D" w:rsidRDefault="009617F3" w:rsidP="009617F3">
      <w:pPr>
        <w:rPr>
          <w:rFonts w:ascii="Consolas" w:hAnsi="Consolas"/>
          <w:b/>
          <w:sz w:val="20"/>
          <w:szCs w:val="20"/>
        </w:rPr>
      </w:pPr>
      <w:r w:rsidRPr="00D1100D">
        <w:rPr>
          <w:rFonts w:ascii="Consolas" w:hAnsi="Consolas"/>
          <w:b/>
          <w:sz w:val="20"/>
          <w:szCs w:val="20"/>
        </w:rPr>
        <w:t>[create view W of (e int, f char, g char) as get etag</w:t>
      </w:r>
      <w:r w:rsidR="00D1100D" w:rsidRPr="00D1100D">
        <w:rPr>
          <w:rFonts w:ascii="Consolas" w:hAnsi="Consolas"/>
          <w:b/>
          <w:sz w:val="20"/>
          <w:szCs w:val="20"/>
        </w:rPr>
        <w:t xml:space="preserve"> </w:t>
      </w:r>
      <w:r w:rsidRPr="00D1100D">
        <w:rPr>
          <w:rFonts w:ascii="Consolas" w:hAnsi="Consolas"/>
          <w:b/>
          <w:sz w:val="20"/>
          <w:szCs w:val="20"/>
        </w:rPr>
        <w:t>'http://localhost:8180/A/A/D']</w:t>
      </w:r>
    </w:p>
    <w:p w14:paraId="79DF5F4D"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table H (e int primary key, k char, m int)</w:t>
      </w:r>
    </w:p>
    <w:p w14:paraId="1C577759"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6B6B4F38" w14:textId="628A5F7B" w:rsidR="009617F3"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610A0204" w14:textId="7D03D68C" w:rsidR="00EA39D9" w:rsidRDefault="00EA39D9" w:rsidP="00EA39D9">
      <w:pPr>
        <w:spacing w:before="120"/>
        <w:jc w:val="both"/>
        <w:rPr>
          <w:sz w:val="20"/>
          <w:szCs w:val="20"/>
        </w:rPr>
      </w:pPr>
      <w:r>
        <w:rPr>
          <w:sz w:val="20"/>
          <w:szCs w:val="20"/>
        </w:rPr>
        <w:t>Apart from the URL metadata flag, everything is as in the last section. The behaviour of the select statement is similar, so really the first difference occurs in the insert statement, which we run in an explicit transaction so that we see the difference in this model:</w:t>
      </w:r>
    </w:p>
    <w:p w14:paraId="34DA2941" w14:textId="77777777" w:rsidR="00EA39D9" w:rsidRPr="00D1100D" w:rsidRDefault="00EA39D9" w:rsidP="00EA39D9">
      <w:pPr>
        <w:spacing w:before="120"/>
        <w:jc w:val="both"/>
        <w:rPr>
          <w:rFonts w:ascii="Consolas" w:hAnsi="Consolas"/>
          <w:b/>
          <w:bCs/>
          <w:sz w:val="20"/>
          <w:szCs w:val="20"/>
        </w:rPr>
      </w:pPr>
      <w:r w:rsidRPr="00D1100D">
        <w:rPr>
          <w:rFonts w:ascii="Consolas" w:hAnsi="Consolas"/>
          <w:b/>
          <w:bCs/>
          <w:sz w:val="20"/>
          <w:szCs w:val="20"/>
        </w:rPr>
        <w:t>begin transaction</w:t>
      </w:r>
    </w:p>
    <w:p w14:paraId="5210FF8E" w14:textId="17C327CA"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w values(3,'Fred','Bloggs')</w:t>
      </w:r>
    </w:p>
    <w:p w14:paraId="717DDCD4" w14:textId="0BE77D9E" w:rsidR="00EA39D9" w:rsidRDefault="00EA39D9" w:rsidP="00EA39D9">
      <w:pPr>
        <w:spacing w:before="120"/>
        <w:jc w:val="both"/>
        <w:rPr>
          <w:sz w:val="20"/>
          <w:szCs w:val="20"/>
        </w:rPr>
      </w:pPr>
      <w:r>
        <w:rPr>
          <w:sz w:val="20"/>
          <w:szCs w:val="20"/>
        </w:rPr>
        <w:t xml:space="preserve"> </w:t>
      </w:r>
      <w:r w:rsidR="000C4998">
        <w:rPr>
          <w:sz w:val="20"/>
          <w:szCs w:val="20"/>
        </w:rPr>
        <w:t>When</w:t>
      </w:r>
      <w:r>
        <w:rPr>
          <w:sz w:val="20"/>
          <w:szCs w:val="20"/>
        </w:rPr>
        <w:t xml:space="preserve"> </w:t>
      </w:r>
      <w:r w:rsidR="000C4998">
        <w:rPr>
          <w:sz w:val="20"/>
          <w:szCs w:val="20"/>
        </w:rPr>
        <w:t>this runs</w:t>
      </w:r>
      <w:r>
        <w:rPr>
          <w:sz w:val="20"/>
          <w:szCs w:val="20"/>
        </w:rPr>
        <w:t>, we get</w:t>
      </w:r>
    </w:p>
    <w:p w14:paraId="4ACADB8F" w14:textId="27C5C52A" w:rsidR="000C4998" w:rsidRDefault="000C4998" w:rsidP="00EA39D9">
      <w:pPr>
        <w:spacing w:before="120"/>
        <w:jc w:val="both"/>
        <w:rPr>
          <w:sz w:val="20"/>
          <w:szCs w:val="20"/>
        </w:rPr>
      </w:pPr>
      <w:r w:rsidRPr="000C4998">
        <w:rPr>
          <w:noProof/>
          <w:sz w:val="20"/>
          <w:szCs w:val="20"/>
        </w:rPr>
        <w:drawing>
          <wp:inline distT="0" distB="0" distL="0" distR="0" wp14:anchorId="566C9296" wp14:editId="1E406740">
            <wp:extent cx="3248478" cy="609685"/>
            <wp:effectExtent l="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48478" cy="609685"/>
                    </a:xfrm>
                    <a:prstGeom prst="rect">
                      <a:avLst/>
                    </a:prstGeom>
                  </pic:spPr>
                </pic:pic>
              </a:graphicData>
            </a:graphic>
          </wp:inline>
        </w:drawing>
      </w:r>
    </w:p>
    <w:p w14:paraId="69299799" w14:textId="68BA1453" w:rsidR="000C4998" w:rsidRDefault="000C4998" w:rsidP="00EA39D9">
      <w:pPr>
        <w:spacing w:before="120"/>
        <w:jc w:val="both"/>
        <w:rPr>
          <w:sz w:val="20"/>
          <w:szCs w:val="20"/>
        </w:rPr>
      </w:pPr>
      <w:r w:rsidRPr="000C4998">
        <w:rPr>
          <w:noProof/>
          <w:sz w:val="20"/>
          <w:szCs w:val="20"/>
        </w:rPr>
        <w:drawing>
          <wp:inline distT="0" distB="0" distL="0" distR="0" wp14:anchorId="45AA939C" wp14:editId="3BEDB13F">
            <wp:extent cx="3772426" cy="628738"/>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72426" cy="628738"/>
                    </a:xfrm>
                    <a:prstGeom prst="rect">
                      <a:avLst/>
                    </a:prstGeom>
                  </pic:spPr>
                </pic:pic>
              </a:graphicData>
            </a:graphic>
          </wp:inline>
        </w:drawing>
      </w:r>
    </w:p>
    <w:p w14:paraId="660AD57F" w14:textId="0755ADBB" w:rsidR="00EA39D9" w:rsidRDefault="000C4998" w:rsidP="00EA39D9">
      <w:pPr>
        <w:spacing w:before="120"/>
        <w:jc w:val="both"/>
        <w:rPr>
          <w:sz w:val="20"/>
          <w:szCs w:val="20"/>
        </w:rPr>
      </w:pPr>
      <w:r>
        <w:rPr>
          <w:sz w:val="20"/>
          <w:szCs w:val="20"/>
        </w:rPr>
        <w:lastRenderedPageBreak/>
        <w:t>We see that no change has been made in the remote server. However, the RESTActivation that is controlling the insert operation has generated a Post record in the transaction. To see what happens, place a break point at the start of Transaction.Commit, and give the command</w:t>
      </w:r>
    </w:p>
    <w:p w14:paraId="33FCF2F8" w14:textId="107F1383" w:rsidR="000C4998" w:rsidRPr="000C4998" w:rsidRDefault="000C4998" w:rsidP="00EA39D9">
      <w:pPr>
        <w:spacing w:before="120"/>
        <w:jc w:val="both"/>
        <w:rPr>
          <w:rFonts w:ascii="Consolas" w:hAnsi="Consolas"/>
          <w:b/>
          <w:bCs/>
          <w:sz w:val="20"/>
          <w:szCs w:val="20"/>
        </w:rPr>
      </w:pPr>
      <w:r w:rsidRPr="000C4998">
        <w:rPr>
          <w:rFonts w:ascii="Consolas" w:hAnsi="Consolas"/>
          <w:b/>
          <w:bCs/>
          <w:sz w:val="20"/>
          <w:szCs w:val="20"/>
        </w:rPr>
        <w:t>commit</w:t>
      </w:r>
    </w:p>
    <w:p w14:paraId="761C497A" w14:textId="64E03DE0" w:rsidR="000C4998" w:rsidRDefault="000C4998" w:rsidP="00EA39D9">
      <w:pPr>
        <w:spacing w:before="120"/>
        <w:jc w:val="both"/>
        <w:rPr>
          <w:sz w:val="20"/>
          <w:szCs w:val="20"/>
        </w:rPr>
      </w:pPr>
      <w:r>
        <w:rPr>
          <w:sz w:val="20"/>
          <w:szCs w:val="20"/>
        </w:rPr>
        <w:t>Then we can see in the debugger that physicals contains</w:t>
      </w:r>
    </w:p>
    <w:p w14:paraId="09B2A1EE" w14:textId="23576DC8" w:rsidR="000C4998" w:rsidRPr="000C4998" w:rsidRDefault="000C4998" w:rsidP="00EA39D9">
      <w:pPr>
        <w:spacing w:before="120"/>
        <w:jc w:val="both"/>
        <w:rPr>
          <w:rFonts w:ascii="Consolas" w:hAnsi="Consolas"/>
          <w:sz w:val="16"/>
          <w:szCs w:val="16"/>
        </w:rPr>
      </w:pPr>
      <w:r w:rsidRPr="000C4998">
        <w:rPr>
          <w:rFonts w:ascii="Consolas" w:hAnsi="Consolas"/>
          <w:sz w:val="16"/>
          <w:szCs w:val="16"/>
        </w:rPr>
        <w:t>{(!0=Post D http://localhost:8180/A/A/D insert into D values(3,'Fred','Bloggs') 52)}</w:t>
      </w:r>
    </w:p>
    <w:p w14:paraId="300B34E9" w14:textId="77777777" w:rsidR="00F63E28" w:rsidRDefault="00F63E28" w:rsidP="00106527">
      <w:pPr>
        <w:spacing w:before="120"/>
        <w:contextualSpacing/>
        <w:jc w:val="both"/>
        <w:rPr>
          <w:sz w:val="20"/>
          <w:szCs w:val="20"/>
        </w:rPr>
      </w:pPr>
    </w:p>
    <w:p w14:paraId="3905FB51" w14:textId="30534672" w:rsidR="00F63E28" w:rsidRDefault="000C4998" w:rsidP="00106527">
      <w:pPr>
        <w:spacing w:before="120"/>
        <w:contextualSpacing/>
        <w:jc w:val="both"/>
        <w:rPr>
          <w:sz w:val="20"/>
          <w:szCs w:val="20"/>
        </w:rPr>
      </w:pPr>
      <w:r>
        <w:rPr>
          <w:sz w:val="20"/>
          <w:szCs w:val="20"/>
        </w:rPr>
        <w:t>When Commit is called on the Post record, it executes the round-trip to perform the insert operation, and we get</w:t>
      </w:r>
    </w:p>
    <w:p w14:paraId="05C25205" w14:textId="6F08EB27" w:rsidR="000C4998" w:rsidRDefault="000C4998" w:rsidP="00106527">
      <w:pPr>
        <w:spacing w:before="120"/>
        <w:contextualSpacing/>
        <w:jc w:val="both"/>
        <w:rPr>
          <w:sz w:val="20"/>
          <w:szCs w:val="20"/>
        </w:rPr>
      </w:pPr>
      <w:r w:rsidRPr="000C4998">
        <w:rPr>
          <w:noProof/>
          <w:sz w:val="20"/>
          <w:szCs w:val="20"/>
        </w:rPr>
        <w:drawing>
          <wp:inline distT="0" distB="0" distL="0" distR="0" wp14:anchorId="4E25A61A" wp14:editId="15621694">
            <wp:extent cx="1247949" cy="333422"/>
            <wp:effectExtent l="0" t="0" r="0" b="952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247949" cy="333422"/>
                    </a:xfrm>
                    <a:prstGeom prst="rect">
                      <a:avLst/>
                    </a:prstGeom>
                  </pic:spPr>
                </pic:pic>
              </a:graphicData>
            </a:graphic>
          </wp:inline>
        </w:drawing>
      </w:r>
    </w:p>
    <w:p w14:paraId="44322AA2" w14:textId="240E9DEF" w:rsidR="000C4998" w:rsidRDefault="000C4998" w:rsidP="00106527">
      <w:pPr>
        <w:spacing w:before="120"/>
        <w:contextualSpacing/>
        <w:jc w:val="both"/>
        <w:rPr>
          <w:sz w:val="20"/>
          <w:szCs w:val="20"/>
        </w:rPr>
      </w:pPr>
      <w:r w:rsidRPr="000C4998">
        <w:rPr>
          <w:noProof/>
          <w:sz w:val="20"/>
          <w:szCs w:val="20"/>
        </w:rPr>
        <w:drawing>
          <wp:inline distT="0" distB="0" distL="0" distR="0" wp14:anchorId="5FCDADBE" wp14:editId="708F3CA5">
            <wp:extent cx="4515480" cy="1152686"/>
            <wp:effectExtent l="0" t="0" r="0" b="952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15480" cy="1152686"/>
                    </a:xfrm>
                    <a:prstGeom prst="rect">
                      <a:avLst/>
                    </a:prstGeom>
                  </pic:spPr>
                </pic:pic>
              </a:graphicData>
            </a:graphic>
          </wp:inline>
        </w:drawing>
      </w:r>
    </w:p>
    <w:p w14:paraId="2216A89D" w14:textId="77777777" w:rsidR="000C4998" w:rsidRDefault="000C4998" w:rsidP="00106527">
      <w:pPr>
        <w:spacing w:before="120"/>
        <w:contextualSpacing/>
        <w:jc w:val="both"/>
        <w:rPr>
          <w:sz w:val="20"/>
          <w:szCs w:val="20"/>
        </w:rPr>
      </w:pPr>
    </w:p>
    <w:p w14:paraId="6A28E4CC" w14:textId="4422D0C7" w:rsidR="00F63E28" w:rsidRDefault="000C4998" w:rsidP="00106527">
      <w:pPr>
        <w:spacing w:before="120"/>
        <w:contextualSpacing/>
        <w:jc w:val="both"/>
        <w:rPr>
          <w:sz w:val="20"/>
          <w:szCs w:val="20"/>
        </w:rPr>
      </w:pPr>
      <w:r>
        <w:rPr>
          <w:sz w:val="20"/>
          <w:szCs w:val="20"/>
        </w:rPr>
        <w:t>Next, we look at the update operation on the join/view combination, again with an explicit transaction so that we can see where commit occurs.</w:t>
      </w:r>
    </w:p>
    <w:p w14:paraId="28AF7D4E" w14:textId="77777777" w:rsidR="009A2F4E" w:rsidRPr="00D1100D" w:rsidRDefault="009A2F4E" w:rsidP="009A2F4E">
      <w:pPr>
        <w:spacing w:before="120"/>
        <w:jc w:val="both"/>
        <w:rPr>
          <w:rFonts w:ascii="Consolas" w:hAnsi="Consolas"/>
          <w:b/>
          <w:bCs/>
          <w:sz w:val="20"/>
          <w:szCs w:val="20"/>
        </w:rPr>
      </w:pPr>
      <w:r w:rsidRPr="00D1100D">
        <w:rPr>
          <w:rFonts w:ascii="Consolas" w:hAnsi="Consolas"/>
          <w:b/>
          <w:bCs/>
          <w:sz w:val="20"/>
          <w:szCs w:val="20"/>
        </w:rPr>
        <w:t>create table H (e int primary key, k char, m int)</w:t>
      </w:r>
    </w:p>
    <w:p w14:paraId="6F66D02E" w14:textId="0A357A29" w:rsidR="009A2F4E" w:rsidRPr="00D1100D" w:rsidRDefault="009A2F4E" w:rsidP="009A2F4E">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00F5974A" w14:textId="5D99DD36" w:rsidR="009A2F4E" w:rsidRPr="00D1100D" w:rsidRDefault="009A2F4E" w:rsidP="009A2F4E">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0A403DE4" w14:textId="71E53380" w:rsidR="000C4998" w:rsidRPr="00D1100D" w:rsidRDefault="000C4998" w:rsidP="00106527">
      <w:pPr>
        <w:spacing w:before="120"/>
        <w:contextualSpacing/>
        <w:jc w:val="both"/>
        <w:rPr>
          <w:rFonts w:ascii="Consolas" w:hAnsi="Consolas"/>
          <w:b/>
          <w:bCs/>
          <w:sz w:val="20"/>
          <w:szCs w:val="20"/>
        </w:rPr>
      </w:pPr>
      <w:r w:rsidRPr="00D1100D">
        <w:rPr>
          <w:rFonts w:ascii="Consolas" w:hAnsi="Consolas"/>
          <w:b/>
          <w:bCs/>
          <w:sz w:val="20"/>
          <w:szCs w:val="20"/>
        </w:rPr>
        <w:t>begin transaction</w:t>
      </w:r>
    </w:p>
    <w:p w14:paraId="004E4351" w14:textId="72B6C9FE" w:rsidR="009A2F4E" w:rsidRPr="00D1100D" w:rsidRDefault="009A2F4E" w:rsidP="00106527">
      <w:pPr>
        <w:spacing w:before="120"/>
        <w:contextualSpacing/>
        <w:jc w:val="both"/>
        <w:rPr>
          <w:rFonts w:ascii="Consolas" w:hAnsi="Consolas"/>
          <w:b/>
          <w:bCs/>
          <w:sz w:val="20"/>
          <w:szCs w:val="20"/>
        </w:rPr>
      </w:pPr>
      <w:r w:rsidRPr="00D1100D">
        <w:rPr>
          <w:rFonts w:ascii="Consolas" w:hAnsi="Consolas"/>
          <w:b/>
          <w:bCs/>
          <w:sz w:val="20"/>
          <w:szCs w:val="20"/>
        </w:rPr>
        <w:t>update v set f='Elizabeth' where e=2</w:t>
      </w:r>
    </w:p>
    <w:p w14:paraId="69700FDB" w14:textId="75601B65" w:rsidR="009A2F4E" w:rsidRDefault="009A2F4E" w:rsidP="00106527">
      <w:pPr>
        <w:spacing w:before="120"/>
        <w:jc w:val="both"/>
        <w:rPr>
          <w:sz w:val="20"/>
          <w:szCs w:val="20"/>
        </w:rPr>
      </w:pPr>
      <w:r w:rsidRPr="009A2F4E">
        <w:rPr>
          <w:noProof/>
          <w:sz w:val="20"/>
          <w:szCs w:val="20"/>
        </w:rPr>
        <w:drawing>
          <wp:inline distT="0" distB="0" distL="0" distR="0" wp14:anchorId="602E33DC" wp14:editId="67885CE1">
            <wp:extent cx="4582164" cy="1124107"/>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82164" cy="1124107"/>
                    </a:xfrm>
                    <a:prstGeom prst="rect">
                      <a:avLst/>
                    </a:prstGeom>
                  </pic:spPr>
                </pic:pic>
              </a:graphicData>
            </a:graphic>
          </wp:inline>
        </w:drawing>
      </w:r>
    </w:p>
    <w:p w14:paraId="0307F4F8" w14:textId="0D945265" w:rsidR="009A2F4E" w:rsidRDefault="009A2F4E" w:rsidP="00106527">
      <w:pPr>
        <w:spacing w:before="120"/>
        <w:jc w:val="both"/>
        <w:rPr>
          <w:sz w:val="20"/>
          <w:szCs w:val="20"/>
        </w:rPr>
      </w:pPr>
      <w:r w:rsidRPr="009A2F4E">
        <w:rPr>
          <w:noProof/>
          <w:sz w:val="20"/>
          <w:szCs w:val="20"/>
        </w:rPr>
        <w:drawing>
          <wp:inline distT="0" distB="0" distL="0" distR="0" wp14:anchorId="0E29977B" wp14:editId="6CA4F24B">
            <wp:extent cx="3724795" cy="1400370"/>
            <wp:effectExtent l="0" t="0" r="9525" b="952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4795" cy="1400370"/>
                    </a:xfrm>
                    <a:prstGeom prst="rect">
                      <a:avLst/>
                    </a:prstGeom>
                  </pic:spPr>
                </pic:pic>
              </a:graphicData>
            </a:graphic>
          </wp:inline>
        </w:drawing>
      </w:r>
    </w:p>
    <w:p w14:paraId="5ED8B22C" w14:textId="36BBC17C" w:rsidR="000C4998" w:rsidRDefault="009A2F4E" w:rsidP="00106527">
      <w:pPr>
        <w:spacing w:before="120"/>
        <w:contextualSpacing/>
        <w:jc w:val="both"/>
        <w:rPr>
          <w:sz w:val="20"/>
          <w:szCs w:val="20"/>
        </w:rPr>
      </w:pPr>
      <w:r>
        <w:rPr>
          <w:sz w:val="20"/>
          <w:szCs w:val="20"/>
        </w:rPr>
        <w:t>Here we can see that the server has discovered that only one row will need to be changed, and has obtained an ETag for it. No changes have been made yet, however.  On Commit once again there is a Post record</w:t>
      </w:r>
    </w:p>
    <w:p w14:paraId="5BFA73C2" w14:textId="65B9F334" w:rsidR="009A2F4E" w:rsidRPr="009A2F4E" w:rsidRDefault="009A2F4E" w:rsidP="00106527">
      <w:pPr>
        <w:spacing w:before="120"/>
        <w:jc w:val="both"/>
        <w:rPr>
          <w:rFonts w:ascii="Consolas" w:hAnsi="Consolas"/>
          <w:sz w:val="16"/>
          <w:szCs w:val="16"/>
        </w:rPr>
      </w:pPr>
      <w:r w:rsidRPr="009A2F4E">
        <w:rPr>
          <w:rFonts w:ascii="Consolas" w:hAnsi="Consolas"/>
          <w:sz w:val="16"/>
          <w:szCs w:val="16"/>
        </w:rPr>
        <w:t>{(!0=Post D http://localhost:8180/A/A/D update D set F='Elizabeth' where E=2 52)}</w:t>
      </w:r>
    </w:p>
    <w:p w14:paraId="29B40249" w14:textId="671533A9" w:rsidR="009A2F4E" w:rsidRDefault="009A2F4E" w:rsidP="00106527">
      <w:pPr>
        <w:spacing w:before="120"/>
        <w:jc w:val="both"/>
        <w:rPr>
          <w:sz w:val="20"/>
          <w:szCs w:val="20"/>
        </w:rPr>
      </w:pPr>
      <w:r>
        <w:rPr>
          <w:sz w:val="20"/>
          <w:szCs w:val="20"/>
        </w:rPr>
        <w:t>and when this record is committed we get</w:t>
      </w:r>
    </w:p>
    <w:p w14:paraId="336BBA74" w14:textId="7E6CDFC8" w:rsidR="009A2F4E" w:rsidRDefault="009A2F4E" w:rsidP="00106527">
      <w:pPr>
        <w:spacing w:before="120"/>
        <w:contextualSpacing/>
        <w:jc w:val="both"/>
        <w:rPr>
          <w:sz w:val="20"/>
          <w:szCs w:val="20"/>
        </w:rPr>
      </w:pPr>
      <w:r w:rsidRPr="009A2F4E">
        <w:rPr>
          <w:noProof/>
          <w:sz w:val="20"/>
          <w:szCs w:val="20"/>
        </w:rPr>
        <w:drawing>
          <wp:inline distT="0" distB="0" distL="0" distR="0" wp14:anchorId="31D1F02C" wp14:editId="5DF78CD8">
            <wp:extent cx="1095528" cy="333422"/>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95528" cy="333422"/>
                    </a:xfrm>
                    <a:prstGeom prst="rect">
                      <a:avLst/>
                    </a:prstGeom>
                  </pic:spPr>
                </pic:pic>
              </a:graphicData>
            </a:graphic>
          </wp:inline>
        </w:drawing>
      </w:r>
    </w:p>
    <w:p w14:paraId="3CB418F1" w14:textId="7CE31188" w:rsidR="009A2F4E" w:rsidRDefault="009A2F4E" w:rsidP="00106527">
      <w:pPr>
        <w:spacing w:before="120"/>
        <w:contextualSpacing/>
        <w:jc w:val="both"/>
        <w:rPr>
          <w:sz w:val="20"/>
          <w:szCs w:val="20"/>
        </w:rPr>
      </w:pPr>
      <w:r w:rsidRPr="009A2F4E">
        <w:rPr>
          <w:noProof/>
          <w:sz w:val="20"/>
          <w:szCs w:val="20"/>
        </w:rPr>
        <w:lastRenderedPageBreak/>
        <w:drawing>
          <wp:inline distT="0" distB="0" distL="0" distR="0" wp14:anchorId="7A1DB3FD" wp14:editId="608EF335">
            <wp:extent cx="4591691" cy="971686"/>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91691" cy="971686"/>
                    </a:xfrm>
                    <a:prstGeom prst="rect">
                      <a:avLst/>
                    </a:prstGeom>
                  </pic:spPr>
                </pic:pic>
              </a:graphicData>
            </a:graphic>
          </wp:inline>
        </w:drawing>
      </w:r>
    </w:p>
    <w:p w14:paraId="2E249128" w14:textId="77777777" w:rsidR="009A2F4E" w:rsidRDefault="009A2F4E" w:rsidP="00106527">
      <w:pPr>
        <w:spacing w:before="120"/>
        <w:contextualSpacing/>
        <w:jc w:val="both"/>
        <w:rPr>
          <w:sz w:val="20"/>
          <w:szCs w:val="20"/>
        </w:rPr>
      </w:pPr>
    </w:p>
    <w:p w14:paraId="6663FF5D" w14:textId="2E44EB57" w:rsidR="00F63E28" w:rsidRDefault="009A2F4E" w:rsidP="00106527">
      <w:pPr>
        <w:spacing w:before="120"/>
        <w:contextualSpacing/>
        <w:jc w:val="both"/>
        <w:rPr>
          <w:sz w:val="20"/>
          <w:szCs w:val="20"/>
        </w:rPr>
      </w:pPr>
      <w:r>
        <w:rPr>
          <w:sz w:val="20"/>
          <w:szCs w:val="20"/>
        </w:rPr>
        <w:t>Test23 includes numerous exercises to verify transactional behaviour for this model.</w:t>
      </w:r>
    </w:p>
    <w:p w14:paraId="757AEAF1" w14:textId="2D2C66F4" w:rsidR="009A2F4E" w:rsidRDefault="00A65845" w:rsidP="00A65845">
      <w:pPr>
        <w:pStyle w:val="Heading3"/>
      </w:pPr>
      <w:bookmarkStart w:id="152" w:name="_Toc94617506"/>
      <w:r>
        <w:t>6.10.3 RestView with a Using table</w:t>
      </w:r>
      <w:bookmarkEnd w:id="152"/>
    </w:p>
    <w:p w14:paraId="1B765CAF" w14:textId="485D57E5" w:rsidR="00A65845" w:rsidRDefault="00A65845" w:rsidP="00106527">
      <w:pPr>
        <w:spacing w:before="120"/>
        <w:jc w:val="both"/>
        <w:rPr>
          <w:sz w:val="20"/>
          <w:szCs w:val="20"/>
        </w:rPr>
      </w:pPr>
      <w:r>
        <w:rPr>
          <w:sz w:val="20"/>
          <w:szCs w:val="20"/>
        </w:rPr>
        <w:t xml:space="preserve">This example is from Test 24 </w:t>
      </w:r>
      <w:r w:rsidR="00117E15">
        <w:rPr>
          <w:sz w:val="20"/>
          <w:szCs w:val="20"/>
        </w:rPr>
        <w:t xml:space="preserve">and </w:t>
      </w:r>
      <w:r>
        <w:rPr>
          <w:sz w:val="20"/>
          <w:szCs w:val="20"/>
        </w:rPr>
        <w:t>demonstrates selection, insertion and update for a RestView specified with a using table. As described earlier, this allows a view to select similar rows from a list of source databases, which</w:t>
      </w:r>
      <w:r w:rsidR="001B2EA2">
        <w:rPr>
          <w:sz w:val="20"/>
          <w:szCs w:val="20"/>
        </w:rPr>
        <w:t xml:space="preserve"> are accessed</w:t>
      </w:r>
      <w:r>
        <w:rPr>
          <w:sz w:val="20"/>
          <w:szCs w:val="20"/>
        </w:rPr>
        <w:t xml:space="preserve"> using HTTP/1.1 and/or a REST service. </w:t>
      </w:r>
      <w:r w:rsidR="001B2EA2">
        <w:rPr>
          <w:sz w:val="20"/>
          <w:szCs w:val="20"/>
        </w:rPr>
        <w:t>Since Pyrrho provides services of this kind, some of the databases may be accessed using Pyrrho itself.  The Pyrrho distribution includes a simple web server that can be tailored to provide a suitable HTTP/1.1 service that accesses other DBMS, and this has been demonstrated for MySQL and SQL Server.</w:t>
      </w:r>
    </w:p>
    <w:p w14:paraId="1F89ED68" w14:textId="77777777" w:rsidR="00117E15" w:rsidRPr="00117E15" w:rsidRDefault="00117E15" w:rsidP="00117E15">
      <w:pPr>
        <w:spacing w:before="120"/>
        <w:jc w:val="both"/>
        <w:rPr>
          <w:sz w:val="20"/>
          <w:szCs w:val="20"/>
        </w:rPr>
      </w:pPr>
      <w:r w:rsidRPr="00117E15">
        <w:rPr>
          <w:sz w:val="20"/>
          <w:szCs w:val="20"/>
        </w:rPr>
        <w:t>In the use cases considered here, where a query Q references a RESTView V, we assume that (a) materialising V by Extract-transform-load is undesirable for some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09657CC9" w14:textId="77777777" w:rsidR="00117E15" w:rsidRPr="00117E15" w:rsidRDefault="00117E15" w:rsidP="00117E15">
      <w:pPr>
        <w:spacing w:before="120"/>
        <w:jc w:val="both"/>
        <w:rPr>
          <w:sz w:val="20"/>
          <w:szCs w:val="20"/>
        </w:rPr>
      </w:pPr>
      <w:r w:rsidRPr="00117E15">
        <w:rPr>
          <w:sz w:val="20"/>
          <w:szCs w:val="20"/>
        </w:rPr>
        <w:t xml:space="preserve">Crucially, though, for any given Q, we want to minimise the volume D of data transferred. We can consider how much data Q needs to compute its results, and we rewrite the query to keep D as low as possible. Many such queries (such as the obvious select * from V) would need all of the data. At the other extreme, if Q only refers to local data (no RESTViews) D is always zero. </w:t>
      </w:r>
    </w:p>
    <w:p w14:paraId="4001C907" w14:textId="09E24176" w:rsidR="00117E15" w:rsidRDefault="00117E15" w:rsidP="00117E15">
      <w:pPr>
        <w:spacing w:before="120"/>
        <w:jc w:val="both"/>
        <w:rPr>
          <w:sz w:val="20"/>
          <w:szCs w:val="20"/>
        </w:rPr>
      </w:pPr>
      <w:r w:rsidRPr="00117E15">
        <w:rPr>
          <w:sz w:val="20"/>
          <w:szCs w:val="20"/>
        </w:rPr>
        <w:t>For example, a filter on remote columns can be applied on the remote database: and an aggregation of remote data on a single remote source can be carried out on the remote DBMS. But it soon becomes apparent that in more complex cases some transformation of the original query is required. For example, a COUNT of a remote datum supplied separately by several DBMS will need to be implemented as a SUM of the contributions from these, and D will have just one row per contributor.</w:t>
      </w:r>
    </w:p>
    <w:p w14:paraId="47F5F201" w14:textId="58C5FC1B" w:rsidR="003C2660" w:rsidRPr="00117E15" w:rsidRDefault="003C2660" w:rsidP="00117E15">
      <w:pPr>
        <w:spacing w:before="120"/>
        <w:jc w:val="both"/>
        <w:rPr>
          <w:sz w:val="20"/>
          <w:szCs w:val="20"/>
        </w:rPr>
      </w:pPr>
      <w:r>
        <w:rPr>
          <w:sz w:val="20"/>
          <w:szCs w:val="20"/>
        </w:rPr>
        <w:t>In this section we consider a number of examples involving grouping and aggregation. View syntax allows quite general CursorSpecifications, but the RestView syntax is just a simple Domain and URL, so that all consideration of grouping and aggregation is done at the SelectRowSet level. This makes it feasible to consider which groupings and aggregations can be passed down to remote contributors.</w:t>
      </w:r>
    </w:p>
    <w:p w14:paraId="052968A8" w14:textId="7ADBA9F5" w:rsidR="00A65845" w:rsidRDefault="00A65845" w:rsidP="00106527">
      <w:pPr>
        <w:spacing w:before="120"/>
        <w:jc w:val="both"/>
        <w:rPr>
          <w:sz w:val="20"/>
          <w:szCs w:val="20"/>
        </w:rPr>
      </w:pPr>
      <w:r>
        <w:rPr>
          <w:sz w:val="20"/>
          <w:szCs w:val="20"/>
        </w:rPr>
        <w:t xml:space="preserve">The first part of test 24 simply sets up </w:t>
      </w:r>
      <w:r w:rsidR="001B2EA2">
        <w:rPr>
          <w:sz w:val="20"/>
          <w:szCs w:val="20"/>
        </w:rPr>
        <w:t xml:space="preserve"> two local databases as sources for the test, DB and DC, accessible by  a remote connection. DB:</w:t>
      </w:r>
    </w:p>
    <w:p w14:paraId="306B9C7E" w14:textId="77777777" w:rsidR="001B2EA2" w:rsidRPr="001B2EA2" w:rsidRDefault="001B2EA2" w:rsidP="001B2EA2">
      <w:pPr>
        <w:spacing w:before="120"/>
        <w:contextualSpacing/>
        <w:jc w:val="both"/>
        <w:rPr>
          <w:rFonts w:ascii="Consolas" w:hAnsi="Consolas"/>
          <w:b/>
          <w:bCs/>
          <w:sz w:val="20"/>
          <w:szCs w:val="20"/>
        </w:rPr>
      </w:pPr>
      <w:bookmarkStart w:id="153" w:name="_Hlk90996189"/>
      <w:r w:rsidRPr="001B2EA2">
        <w:rPr>
          <w:rFonts w:ascii="Consolas" w:hAnsi="Consolas"/>
          <w:b/>
          <w:bCs/>
          <w:sz w:val="20"/>
          <w:szCs w:val="20"/>
        </w:rPr>
        <w:t>create table T(E int,F char)</w:t>
      </w:r>
    </w:p>
    <w:p w14:paraId="2B5F531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T values(3,'Three'),(6,'Six'),(4,'Vier'),(6,'Sechs')</w:t>
      </w:r>
    </w:p>
    <w:p w14:paraId="0303272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B</w:t>
      </w:r>
    </w:p>
    <w:p w14:paraId="2B017A1A"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B to "MALCOLM1\Malcolm"</w:t>
      </w:r>
    </w:p>
    <w:bookmarkEnd w:id="153"/>
    <w:p w14:paraId="72B6121C" w14:textId="504190CB" w:rsidR="001B2EA2" w:rsidRPr="001B2EA2" w:rsidRDefault="001B2EA2" w:rsidP="001B2EA2">
      <w:pPr>
        <w:spacing w:before="120"/>
        <w:jc w:val="both"/>
        <w:rPr>
          <w:sz w:val="20"/>
          <w:szCs w:val="20"/>
        </w:rPr>
      </w:pPr>
      <w:r>
        <w:rPr>
          <w:sz w:val="20"/>
          <w:szCs w:val="20"/>
        </w:rPr>
        <w:t xml:space="preserve">And </w:t>
      </w:r>
      <w:r w:rsidRPr="001B2EA2">
        <w:rPr>
          <w:sz w:val="20"/>
          <w:szCs w:val="20"/>
        </w:rPr>
        <w:t>DC:</w:t>
      </w:r>
    </w:p>
    <w:p w14:paraId="4DE1A4C5" w14:textId="77777777" w:rsidR="001B2EA2" w:rsidRPr="001B2EA2" w:rsidRDefault="001B2EA2" w:rsidP="001B2EA2">
      <w:pPr>
        <w:spacing w:before="120"/>
        <w:contextualSpacing/>
        <w:jc w:val="both"/>
        <w:rPr>
          <w:rFonts w:ascii="Consolas" w:hAnsi="Consolas"/>
          <w:b/>
          <w:bCs/>
          <w:sz w:val="20"/>
          <w:szCs w:val="20"/>
        </w:rPr>
      </w:pPr>
      <w:bookmarkStart w:id="154" w:name="_Hlk90996238"/>
      <w:r w:rsidRPr="001B2EA2">
        <w:rPr>
          <w:rFonts w:ascii="Consolas" w:hAnsi="Consolas"/>
          <w:b/>
          <w:bCs/>
          <w:sz w:val="20"/>
          <w:szCs w:val="20"/>
        </w:rPr>
        <w:t>create table U(E int,F char)</w:t>
      </w:r>
    </w:p>
    <w:p w14:paraId="647B0948"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U values(5,'Five'),(4,'Four'),(8,'Ate')</w:t>
      </w:r>
    </w:p>
    <w:p w14:paraId="5F2008B0"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C</w:t>
      </w:r>
    </w:p>
    <w:p w14:paraId="2141521D" w14:textId="1C80B7D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C to "MALCOLM1\Malcolm"</w:t>
      </w:r>
    </w:p>
    <w:bookmarkEnd w:id="154"/>
    <w:p w14:paraId="1119865B" w14:textId="2E53936F" w:rsidR="001B2EA2" w:rsidRDefault="001B2EA2" w:rsidP="001B2EA2">
      <w:pPr>
        <w:spacing w:before="120"/>
        <w:jc w:val="both"/>
        <w:rPr>
          <w:sz w:val="20"/>
          <w:szCs w:val="20"/>
        </w:rPr>
      </w:pPr>
      <w:r>
        <w:rPr>
          <w:sz w:val="20"/>
          <w:szCs w:val="20"/>
        </w:rPr>
        <w:t xml:space="preserve">Then in another database </w:t>
      </w:r>
      <w:r w:rsidR="00FC488A">
        <w:rPr>
          <w:sz w:val="20"/>
          <w:szCs w:val="20"/>
        </w:rPr>
        <w:t xml:space="preserve">(such as t24) </w:t>
      </w:r>
      <w:r>
        <w:rPr>
          <w:sz w:val="20"/>
          <w:szCs w:val="20"/>
        </w:rPr>
        <w:t>we can define a table that lists these sources using Pyrrho’s HTTP service</w:t>
      </w:r>
      <w:r w:rsidR="00C06669">
        <w:rPr>
          <w:sz w:val="20"/>
          <w:szCs w:val="20"/>
        </w:rPr>
        <w:t>. Test24 first defines a RESTView that uses just one of these remote databases</w:t>
      </w:r>
    </w:p>
    <w:p w14:paraId="1EDF335E" w14:textId="35B42511" w:rsidR="00C06669" w:rsidRDefault="00C06669" w:rsidP="001B2EA2">
      <w:pPr>
        <w:spacing w:before="120"/>
        <w:jc w:val="both"/>
        <w:rPr>
          <w:rFonts w:ascii="Consolas" w:hAnsi="Consolas"/>
          <w:b/>
          <w:bCs/>
          <w:sz w:val="20"/>
          <w:szCs w:val="20"/>
        </w:rPr>
      </w:pPr>
      <w:r w:rsidRPr="00C06669">
        <w:rPr>
          <w:rFonts w:ascii="Consolas" w:hAnsi="Consolas"/>
          <w:b/>
          <w:bCs/>
          <w:sz w:val="20"/>
          <w:szCs w:val="20"/>
        </w:rPr>
        <w:t>create view VV of (E int,F char) as get 'http://localhost:8180/DB/DB/t'</w:t>
      </w:r>
    </w:p>
    <w:p w14:paraId="5AFEC10F" w14:textId="0E9A491E" w:rsidR="00C06669" w:rsidRPr="00C06669" w:rsidRDefault="00C06669" w:rsidP="001B2EA2">
      <w:pPr>
        <w:spacing w:before="120"/>
        <w:jc w:val="both"/>
        <w:rPr>
          <w:sz w:val="20"/>
          <w:szCs w:val="20"/>
        </w:rPr>
      </w:pPr>
      <w:r w:rsidRPr="00C06669">
        <w:rPr>
          <w:sz w:val="20"/>
          <w:szCs w:val="20"/>
        </w:rPr>
        <w:t>and this step is included here for completeness.</w:t>
      </w:r>
    </w:p>
    <w:p w14:paraId="4B257C90" w14:textId="77777777"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table VU (d char primary key, k int, u char)</w:t>
      </w:r>
    </w:p>
    <w:p w14:paraId="78288251"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B',4,'http://localhost:8180/DB/DB/t')</w:t>
      </w:r>
    </w:p>
    <w:p w14:paraId="451C4DBE"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C',1,'http://localhost:8180/DC/DC/u')</w:t>
      </w:r>
    </w:p>
    <w:p w14:paraId="2C28FA58" w14:textId="248C8738" w:rsidR="001B2EA2" w:rsidRPr="001301E4" w:rsidRDefault="001B2EA2" w:rsidP="001B2EA2">
      <w:pPr>
        <w:spacing w:before="120"/>
        <w:jc w:val="both"/>
        <w:rPr>
          <w:sz w:val="20"/>
          <w:szCs w:val="20"/>
        </w:rPr>
      </w:pPr>
      <w:r w:rsidRPr="001301E4">
        <w:rPr>
          <w:sz w:val="20"/>
          <w:szCs w:val="20"/>
        </w:rPr>
        <w:lastRenderedPageBreak/>
        <w:t>We define a RESTView that collects data from these sources</w:t>
      </w:r>
      <w:r w:rsidR="001301E4" w:rsidRPr="001301E4">
        <w:rPr>
          <w:sz w:val="20"/>
          <w:szCs w:val="20"/>
        </w:rPr>
        <w:t>:</w:t>
      </w:r>
    </w:p>
    <w:p w14:paraId="36FE463F" w14:textId="5DFC1E73"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view WW of (E int, D char, K int, F char) as get using VU</w:t>
      </w:r>
    </w:p>
    <w:p w14:paraId="2B9364FB" w14:textId="41601D6A" w:rsidR="00C06669" w:rsidRDefault="001301E4" w:rsidP="00396945">
      <w:pPr>
        <w:spacing w:before="120"/>
        <w:jc w:val="both"/>
        <w:rPr>
          <w:sz w:val="20"/>
          <w:szCs w:val="20"/>
        </w:rPr>
      </w:pPr>
      <w:r>
        <w:rPr>
          <w:sz w:val="20"/>
          <w:szCs w:val="20"/>
        </w:rPr>
        <w:t xml:space="preserve">This is committed as a RestView object. Test 24 also defines </w:t>
      </w:r>
      <w:r w:rsidR="00C06669">
        <w:rPr>
          <w:sz w:val="20"/>
          <w:szCs w:val="20"/>
        </w:rPr>
        <w:t>another table to test working with local joins, see below:</w:t>
      </w:r>
    </w:p>
    <w:p w14:paraId="5C7ED528" w14:textId="77777777" w:rsidR="00C06669" w:rsidRPr="00C06669" w:rsidRDefault="00C06669" w:rsidP="00C06669">
      <w:pPr>
        <w:spacing w:before="120"/>
        <w:jc w:val="both"/>
        <w:rPr>
          <w:rFonts w:ascii="Consolas" w:hAnsi="Consolas"/>
          <w:b/>
          <w:bCs/>
          <w:sz w:val="20"/>
          <w:szCs w:val="20"/>
        </w:rPr>
      </w:pPr>
      <w:r w:rsidRPr="00C06669">
        <w:rPr>
          <w:rFonts w:ascii="Consolas" w:hAnsi="Consolas"/>
          <w:b/>
          <w:bCs/>
          <w:sz w:val="20"/>
          <w:szCs w:val="20"/>
        </w:rPr>
        <w:t>create table M (e int primary key, n char, unique(n))</w:t>
      </w:r>
    </w:p>
    <w:p w14:paraId="08C43C12" w14:textId="7777777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2,'Deux'),(3,'Trois'),(4,'Quatre')</w:t>
      </w:r>
    </w:p>
    <w:p w14:paraId="0B4DB749" w14:textId="6B413E8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5,'Cinq'),(6,'Six'),(7,'Sept')</w:t>
      </w:r>
    </w:p>
    <w:p w14:paraId="5E113E0D" w14:textId="7EC73C98" w:rsidR="00396945" w:rsidRPr="00396945" w:rsidRDefault="00C06669" w:rsidP="00396945">
      <w:pPr>
        <w:spacing w:before="120"/>
        <w:jc w:val="both"/>
        <w:rPr>
          <w:sz w:val="20"/>
          <w:szCs w:val="20"/>
        </w:rPr>
      </w:pPr>
      <w:r>
        <w:rPr>
          <w:sz w:val="20"/>
          <w:szCs w:val="20"/>
        </w:rPr>
        <w:t>At</w:t>
      </w:r>
      <w:r w:rsidR="001301E4">
        <w:rPr>
          <w:sz w:val="20"/>
          <w:szCs w:val="20"/>
        </w:rPr>
        <w:t xml:space="preserve"> this stage the Log</w:t>
      </w:r>
      <w:r>
        <w:rPr>
          <w:sz w:val="20"/>
          <w:szCs w:val="20"/>
        </w:rPr>
        <w:t xml:space="preserve"> for t24</w:t>
      </w:r>
      <w:r w:rsidR="001301E4">
        <w:rPr>
          <w:sz w:val="20"/>
          <w:szCs w:val="20"/>
        </w:rPr>
        <w:t xml:space="preserve"> shows a PRestView2 object at location 435</w:t>
      </w:r>
      <w:r>
        <w:rPr>
          <w:sz w:val="20"/>
          <w:szCs w:val="20"/>
        </w:rPr>
        <w:t xml:space="preserve"> (VV and M are not shown in this illustration)</w:t>
      </w:r>
      <w:r w:rsidR="001301E4">
        <w:rPr>
          <w:sz w:val="20"/>
          <w:szCs w:val="20"/>
        </w:rPr>
        <w:t>:</w:t>
      </w:r>
    </w:p>
    <w:tbl>
      <w:tblPr>
        <w:tblStyle w:val="TableGrid"/>
        <w:tblW w:w="9175" w:type="dxa"/>
        <w:tblLook w:val="04A0" w:firstRow="1" w:lastRow="0" w:firstColumn="1" w:lastColumn="0" w:noHBand="0" w:noVBand="1"/>
      </w:tblPr>
      <w:tblGrid>
        <w:gridCol w:w="738"/>
        <w:gridCol w:w="6265"/>
        <w:gridCol w:w="1272"/>
        <w:gridCol w:w="900"/>
      </w:tblGrid>
      <w:tr w:rsidR="00396945" w:rsidRPr="00396945" w14:paraId="1A8036FA" w14:textId="77777777" w:rsidTr="00396945">
        <w:tc>
          <w:tcPr>
            <w:tcW w:w="738" w:type="dxa"/>
          </w:tcPr>
          <w:p w14:paraId="41F5ABD0" w14:textId="77777777" w:rsidR="00396945" w:rsidRPr="00396945" w:rsidRDefault="00396945" w:rsidP="00396945">
            <w:pPr>
              <w:jc w:val="center"/>
              <w:rPr>
                <w:b/>
                <w:bCs/>
                <w:sz w:val="20"/>
                <w:szCs w:val="20"/>
              </w:rPr>
            </w:pPr>
            <w:r w:rsidRPr="00396945">
              <w:rPr>
                <w:b/>
                <w:bCs/>
                <w:sz w:val="20"/>
                <w:szCs w:val="20"/>
              </w:rPr>
              <w:t>Pos</w:t>
            </w:r>
          </w:p>
        </w:tc>
        <w:tc>
          <w:tcPr>
            <w:tcW w:w="6265" w:type="dxa"/>
          </w:tcPr>
          <w:p w14:paraId="08CD284D" w14:textId="6541B545" w:rsidR="00396945" w:rsidRPr="00396945" w:rsidRDefault="00396945" w:rsidP="00396945">
            <w:pPr>
              <w:jc w:val="center"/>
              <w:rPr>
                <w:b/>
                <w:bCs/>
                <w:sz w:val="20"/>
                <w:szCs w:val="20"/>
              </w:rPr>
            </w:pPr>
            <w:r w:rsidRPr="00396945">
              <w:rPr>
                <w:b/>
                <w:bCs/>
                <w:sz w:val="20"/>
                <w:szCs w:val="20"/>
              </w:rPr>
              <w:t>Desc</w:t>
            </w:r>
          </w:p>
        </w:tc>
        <w:tc>
          <w:tcPr>
            <w:tcW w:w="1272" w:type="dxa"/>
          </w:tcPr>
          <w:p w14:paraId="418FCE5D" w14:textId="24D3F49B" w:rsidR="00396945" w:rsidRPr="00396945" w:rsidRDefault="00396945" w:rsidP="00396945">
            <w:pPr>
              <w:jc w:val="center"/>
              <w:rPr>
                <w:b/>
                <w:bCs/>
                <w:sz w:val="20"/>
                <w:szCs w:val="20"/>
              </w:rPr>
            </w:pPr>
            <w:r w:rsidRPr="00396945">
              <w:rPr>
                <w:b/>
                <w:bCs/>
                <w:sz w:val="20"/>
                <w:szCs w:val="20"/>
              </w:rPr>
              <w:t>Type</w:t>
            </w:r>
          </w:p>
        </w:tc>
        <w:tc>
          <w:tcPr>
            <w:tcW w:w="900" w:type="dxa"/>
          </w:tcPr>
          <w:p w14:paraId="44ECAF0F" w14:textId="77777777" w:rsidR="00396945" w:rsidRPr="00396945" w:rsidRDefault="00396945" w:rsidP="00396945">
            <w:pPr>
              <w:jc w:val="center"/>
              <w:rPr>
                <w:b/>
                <w:bCs/>
                <w:sz w:val="20"/>
                <w:szCs w:val="20"/>
              </w:rPr>
            </w:pPr>
            <w:r w:rsidRPr="00396945">
              <w:rPr>
                <w:b/>
                <w:bCs/>
                <w:sz w:val="20"/>
                <w:szCs w:val="20"/>
              </w:rPr>
              <w:t>Affects</w:t>
            </w:r>
          </w:p>
        </w:tc>
      </w:tr>
      <w:tr w:rsidR="00396945" w:rsidRPr="00396945" w14:paraId="4C8D0D2C" w14:textId="77777777" w:rsidTr="00396945">
        <w:tc>
          <w:tcPr>
            <w:tcW w:w="738" w:type="dxa"/>
          </w:tcPr>
          <w:p w14:paraId="6EFABE5A" w14:textId="6E985752"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p>
        </w:tc>
        <w:tc>
          <w:tcPr>
            <w:tcW w:w="6265" w:type="dxa"/>
          </w:tcPr>
          <w:p w14:paraId="246563BB"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VU                                                      </w:t>
            </w:r>
          </w:p>
        </w:tc>
        <w:tc>
          <w:tcPr>
            <w:tcW w:w="1272" w:type="dxa"/>
          </w:tcPr>
          <w:p w14:paraId="60AFB91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w:t>
            </w:r>
          </w:p>
        </w:tc>
        <w:tc>
          <w:tcPr>
            <w:tcW w:w="900" w:type="dxa"/>
          </w:tcPr>
          <w:p w14:paraId="505CEED0" w14:textId="42638B61"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r w:rsidRPr="00396945">
              <w:rPr>
                <w:rFonts w:ascii="Consolas" w:hAnsi="Consolas"/>
                <w:sz w:val="16"/>
                <w:szCs w:val="16"/>
              </w:rPr>
              <w:t xml:space="preserve">    </w:t>
            </w:r>
          </w:p>
        </w:tc>
      </w:tr>
      <w:tr w:rsidR="00396945" w:rsidRPr="00396945" w14:paraId="59C2A59D" w14:textId="77777777" w:rsidTr="00396945">
        <w:tc>
          <w:tcPr>
            <w:tcW w:w="738" w:type="dxa"/>
          </w:tcPr>
          <w:p w14:paraId="4443B35C" w14:textId="6B5D529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p>
        </w:tc>
        <w:tc>
          <w:tcPr>
            <w:tcW w:w="6265" w:type="dxa"/>
          </w:tcPr>
          <w:p w14:paraId="7444A46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CHAR                                                    </w:t>
            </w:r>
          </w:p>
        </w:tc>
        <w:tc>
          <w:tcPr>
            <w:tcW w:w="1272" w:type="dxa"/>
          </w:tcPr>
          <w:p w14:paraId="0864681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Domain     </w:t>
            </w:r>
          </w:p>
        </w:tc>
        <w:tc>
          <w:tcPr>
            <w:tcW w:w="900" w:type="dxa"/>
          </w:tcPr>
          <w:p w14:paraId="0EFA6F03" w14:textId="55EC5CE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r w:rsidRPr="00396945">
              <w:rPr>
                <w:rFonts w:ascii="Consolas" w:hAnsi="Consolas"/>
                <w:sz w:val="16"/>
                <w:szCs w:val="16"/>
              </w:rPr>
              <w:t xml:space="preserve">    </w:t>
            </w:r>
          </w:p>
        </w:tc>
      </w:tr>
      <w:tr w:rsidR="00396945" w:rsidRPr="00396945" w14:paraId="6479F149" w14:textId="77777777" w:rsidTr="00396945">
        <w:tc>
          <w:tcPr>
            <w:tcW w:w="738" w:type="dxa"/>
          </w:tcPr>
          <w:p w14:paraId="295A8CBE" w14:textId="21EAED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p>
        </w:tc>
        <w:tc>
          <w:tcPr>
            <w:tcW w:w="6265" w:type="dxa"/>
          </w:tcPr>
          <w:p w14:paraId="11D621E7" w14:textId="4C98A55F" w:rsidR="00396945" w:rsidRPr="00396945" w:rsidRDefault="00396945" w:rsidP="00396945">
            <w:pPr>
              <w:jc w:val="both"/>
              <w:rPr>
                <w:rFonts w:ascii="Consolas" w:hAnsi="Consolas"/>
                <w:sz w:val="16"/>
                <w:szCs w:val="16"/>
              </w:rPr>
            </w:pPr>
            <w:r w:rsidRPr="00396945">
              <w:rPr>
                <w:rFonts w:ascii="Consolas" w:hAnsi="Consolas"/>
                <w:sz w:val="16"/>
                <w:szCs w:val="16"/>
              </w:rPr>
              <w:t>PColumn3 D for 1</w:t>
            </w:r>
            <w:r w:rsidR="00365092">
              <w:rPr>
                <w:rFonts w:ascii="Consolas" w:hAnsi="Consolas"/>
                <w:sz w:val="16"/>
                <w:szCs w:val="16"/>
              </w:rPr>
              <w:t>22</w:t>
            </w:r>
            <w:r w:rsidRPr="00396945">
              <w:rPr>
                <w:rFonts w:ascii="Consolas" w:hAnsi="Consolas"/>
                <w:sz w:val="16"/>
                <w:szCs w:val="16"/>
              </w:rPr>
              <w:t>(0)[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5EDF5C54"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39E5F24F" w14:textId="457FEDBA"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w:t>
            </w:r>
          </w:p>
        </w:tc>
      </w:tr>
      <w:tr w:rsidR="00396945" w:rsidRPr="00396945" w14:paraId="7B5D74B3" w14:textId="77777777" w:rsidTr="00396945">
        <w:tc>
          <w:tcPr>
            <w:tcW w:w="738" w:type="dxa"/>
          </w:tcPr>
          <w:p w14:paraId="379C511B" w14:textId="7E59145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p>
        </w:tc>
        <w:tc>
          <w:tcPr>
            <w:tcW w:w="6265" w:type="dxa"/>
          </w:tcPr>
          <w:p w14:paraId="02E05CD8" w14:textId="390D3DCB" w:rsidR="00396945" w:rsidRPr="00396945" w:rsidRDefault="00396945" w:rsidP="00396945">
            <w:pPr>
              <w:jc w:val="both"/>
              <w:rPr>
                <w:rFonts w:ascii="Consolas" w:hAnsi="Consolas"/>
                <w:sz w:val="16"/>
                <w:szCs w:val="16"/>
              </w:rPr>
            </w:pPr>
            <w:r w:rsidRPr="00396945">
              <w:rPr>
                <w:rFonts w:ascii="Consolas" w:hAnsi="Consolas"/>
                <w:sz w:val="16"/>
                <w:szCs w:val="16"/>
              </w:rPr>
              <w:t>PIndex VU on 1</w:t>
            </w:r>
            <w:r w:rsidR="00365092">
              <w:rPr>
                <w:rFonts w:ascii="Consolas" w:hAnsi="Consolas"/>
                <w:sz w:val="16"/>
                <w:szCs w:val="16"/>
              </w:rPr>
              <w:t>22</w:t>
            </w: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PrimaryKey                               </w:t>
            </w:r>
          </w:p>
        </w:tc>
        <w:tc>
          <w:tcPr>
            <w:tcW w:w="1272" w:type="dxa"/>
          </w:tcPr>
          <w:p w14:paraId="74566A63"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Index      </w:t>
            </w:r>
          </w:p>
        </w:tc>
        <w:tc>
          <w:tcPr>
            <w:tcW w:w="900" w:type="dxa"/>
          </w:tcPr>
          <w:p w14:paraId="323C4058" w14:textId="44AA3F4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r w:rsidRPr="00396945">
              <w:rPr>
                <w:rFonts w:ascii="Consolas" w:hAnsi="Consolas"/>
                <w:sz w:val="16"/>
                <w:szCs w:val="16"/>
              </w:rPr>
              <w:t xml:space="preserve">    </w:t>
            </w:r>
          </w:p>
        </w:tc>
      </w:tr>
      <w:tr w:rsidR="00396945" w:rsidRPr="00396945" w14:paraId="7BCDC167" w14:textId="77777777" w:rsidTr="00396945">
        <w:tc>
          <w:tcPr>
            <w:tcW w:w="738" w:type="dxa"/>
          </w:tcPr>
          <w:p w14:paraId="46AA3DC9" w14:textId="4C5C677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p>
        </w:tc>
        <w:tc>
          <w:tcPr>
            <w:tcW w:w="6265" w:type="dxa"/>
          </w:tcPr>
          <w:p w14:paraId="0C1132B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INTEGER                                                 </w:t>
            </w:r>
          </w:p>
        </w:tc>
        <w:tc>
          <w:tcPr>
            <w:tcW w:w="1272" w:type="dxa"/>
          </w:tcPr>
          <w:p w14:paraId="0AD38980"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Domain     </w:t>
            </w:r>
          </w:p>
        </w:tc>
        <w:tc>
          <w:tcPr>
            <w:tcW w:w="900" w:type="dxa"/>
          </w:tcPr>
          <w:p w14:paraId="704EA001" w14:textId="72F837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r w:rsidRPr="00396945">
              <w:rPr>
                <w:rFonts w:ascii="Consolas" w:hAnsi="Consolas"/>
                <w:sz w:val="16"/>
                <w:szCs w:val="16"/>
              </w:rPr>
              <w:t xml:space="preserve">    </w:t>
            </w:r>
          </w:p>
        </w:tc>
      </w:tr>
      <w:tr w:rsidR="00396945" w:rsidRPr="00396945" w14:paraId="0E1EB176" w14:textId="77777777" w:rsidTr="00396945">
        <w:tc>
          <w:tcPr>
            <w:tcW w:w="738" w:type="dxa"/>
          </w:tcPr>
          <w:p w14:paraId="47D16360" w14:textId="6965DA6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p>
        </w:tc>
        <w:tc>
          <w:tcPr>
            <w:tcW w:w="6265" w:type="dxa"/>
          </w:tcPr>
          <w:p w14:paraId="46DE245B" w14:textId="282315FF" w:rsidR="00396945" w:rsidRPr="00396945" w:rsidRDefault="00396945" w:rsidP="00396945">
            <w:pPr>
              <w:jc w:val="both"/>
              <w:rPr>
                <w:rFonts w:ascii="Consolas" w:hAnsi="Consolas"/>
                <w:sz w:val="16"/>
                <w:szCs w:val="16"/>
              </w:rPr>
            </w:pPr>
            <w:r w:rsidRPr="00396945">
              <w:rPr>
                <w:rFonts w:ascii="Consolas" w:hAnsi="Consolas"/>
                <w:sz w:val="16"/>
                <w:szCs w:val="16"/>
              </w:rPr>
              <w:t>PColumn3 K for 1</w:t>
            </w:r>
            <w:r w:rsidR="00365092">
              <w:rPr>
                <w:rFonts w:ascii="Consolas" w:hAnsi="Consolas"/>
                <w:sz w:val="16"/>
                <w:szCs w:val="16"/>
              </w:rPr>
              <w:t>22</w:t>
            </w:r>
            <w:r w:rsidRPr="00396945">
              <w:rPr>
                <w:rFonts w:ascii="Consolas" w:hAnsi="Consolas"/>
                <w:sz w:val="16"/>
                <w:szCs w:val="16"/>
              </w:rPr>
              <w:t>(1)[1</w:t>
            </w:r>
            <w:r w:rsidR="00365092">
              <w:rPr>
                <w:rFonts w:ascii="Consolas" w:hAnsi="Consolas"/>
                <w:sz w:val="16"/>
                <w:szCs w:val="16"/>
              </w:rPr>
              <w:t>82</w:t>
            </w:r>
            <w:r w:rsidRPr="00396945">
              <w:rPr>
                <w:rFonts w:ascii="Consolas" w:hAnsi="Consolas"/>
                <w:sz w:val="16"/>
                <w:szCs w:val="16"/>
              </w:rPr>
              <w:t xml:space="preserve">]                                     </w:t>
            </w:r>
          </w:p>
        </w:tc>
        <w:tc>
          <w:tcPr>
            <w:tcW w:w="1272" w:type="dxa"/>
          </w:tcPr>
          <w:p w14:paraId="53257FA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609F76F8" w14:textId="48486EE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r w:rsidRPr="00396945">
              <w:rPr>
                <w:rFonts w:ascii="Consolas" w:hAnsi="Consolas"/>
                <w:sz w:val="16"/>
                <w:szCs w:val="16"/>
              </w:rPr>
              <w:t xml:space="preserve">    </w:t>
            </w:r>
          </w:p>
        </w:tc>
      </w:tr>
      <w:tr w:rsidR="00396945" w:rsidRPr="00396945" w14:paraId="5A0413C2" w14:textId="77777777" w:rsidTr="00396945">
        <w:tc>
          <w:tcPr>
            <w:tcW w:w="738" w:type="dxa"/>
          </w:tcPr>
          <w:p w14:paraId="43FFE574" w14:textId="0CEF2B5B" w:rsidR="00396945" w:rsidRPr="00396945" w:rsidRDefault="00365092" w:rsidP="00396945">
            <w:pPr>
              <w:jc w:val="both"/>
              <w:rPr>
                <w:rFonts w:ascii="Consolas" w:hAnsi="Consolas"/>
                <w:sz w:val="16"/>
                <w:szCs w:val="16"/>
              </w:rPr>
            </w:pPr>
            <w:r>
              <w:rPr>
                <w:rFonts w:ascii="Consolas" w:hAnsi="Consolas"/>
                <w:sz w:val="16"/>
                <w:szCs w:val="16"/>
              </w:rPr>
              <w:t>219</w:t>
            </w:r>
          </w:p>
        </w:tc>
        <w:tc>
          <w:tcPr>
            <w:tcW w:w="6265" w:type="dxa"/>
          </w:tcPr>
          <w:p w14:paraId="4B126B2E" w14:textId="5DD78CE2" w:rsidR="00396945" w:rsidRPr="00396945" w:rsidRDefault="00396945" w:rsidP="00396945">
            <w:pPr>
              <w:jc w:val="both"/>
              <w:rPr>
                <w:rFonts w:ascii="Consolas" w:hAnsi="Consolas"/>
                <w:sz w:val="16"/>
                <w:szCs w:val="16"/>
              </w:rPr>
            </w:pPr>
            <w:r w:rsidRPr="00396945">
              <w:rPr>
                <w:rFonts w:ascii="Consolas" w:hAnsi="Consolas"/>
                <w:sz w:val="16"/>
                <w:szCs w:val="16"/>
              </w:rPr>
              <w:t>PColumn3 U for 1</w:t>
            </w:r>
            <w:r w:rsidR="00365092">
              <w:rPr>
                <w:rFonts w:ascii="Consolas" w:hAnsi="Consolas"/>
                <w:sz w:val="16"/>
                <w:szCs w:val="16"/>
              </w:rPr>
              <w:t>22</w:t>
            </w:r>
            <w:r w:rsidRPr="00396945">
              <w:rPr>
                <w:rFonts w:ascii="Consolas" w:hAnsi="Consolas"/>
                <w:sz w:val="16"/>
                <w:szCs w:val="16"/>
              </w:rPr>
              <w:t>(2)[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1CA6ADF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416C7F93" w14:textId="5FDF4A9F" w:rsidR="00396945" w:rsidRPr="00396945" w:rsidRDefault="00396945" w:rsidP="00396945">
            <w:pPr>
              <w:jc w:val="both"/>
              <w:rPr>
                <w:rFonts w:ascii="Consolas" w:hAnsi="Consolas"/>
                <w:sz w:val="16"/>
                <w:szCs w:val="16"/>
              </w:rPr>
            </w:pPr>
            <w:r w:rsidRPr="00396945">
              <w:rPr>
                <w:rFonts w:ascii="Consolas" w:hAnsi="Consolas"/>
                <w:sz w:val="16"/>
                <w:szCs w:val="16"/>
              </w:rPr>
              <w:t>21</w:t>
            </w:r>
            <w:r w:rsidR="00365092">
              <w:rPr>
                <w:rFonts w:ascii="Consolas" w:hAnsi="Consolas"/>
                <w:sz w:val="16"/>
                <w:szCs w:val="16"/>
              </w:rPr>
              <w:t>9</w:t>
            </w:r>
            <w:r w:rsidRPr="00396945">
              <w:rPr>
                <w:rFonts w:ascii="Consolas" w:hAnsi="Consolas"/>
                <w:sz w:val="16"/>
                <w:szCs w:val="16"/>
              </w:rPr>
              <w:t xml:space="preserve">    </w:t>
            </w:r>
          </w:p>
        </w:tc>
      </w:tr>
      <w:tr w:rsidR="00396945" w:rsidRPr="00396945" w14:paraId="7F8FDAEB" w14:textId="77777777" w:rsidTr="00396945">
        <w:tc>
          <w:tcPr>
            <w:tcW w:w="738" w:type="dxa"/>
          </w:tcPr>
          <w:p w14:paraId="2CEF2B60" w14:textId="2AFE85F4"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w:t>
            </w:r>
            <w:r w:rsidRPr="00396945">
              <w:rPr>
                <w:rFonts w:ascii="Consolas" w:hAnsi="Consolas"/>
                <w:sz w:val="16"/>
                <w:szCs w:val="16"/>
              </w:rPr>
              <w:t>0</w:t>
            </w:r>
          </w:p>
        </w:tc>
        <w:tc>
          <w:tcPr>
            <w:tcW w:w="6265" w:type="dxa"/>
          </w:tcPr>
          <w:p w14:paraId="6E5FDC89" w14:textId="7BB9AA81" w:rsidR="00396945" w:rsidRPr="00396945" w:rsidRDefault="00396945" w:rsidP="00396945">
            <w:pPr>
              <w:jc w:val="both"/>
              <w:rPr>
                <w:rFonts w:ascii="Consolas" w:hAnsi="Consolas"/>
                <w:sz w:val="16"/>
                <w:szCs w:val="16"/>
              </w:rPr>
            </w:pPr>
            <w:r w:rsidRPr="00396945">
              <w:rPr>
                <w:rFonts w:ascii="Consolas" w:hAnsi="Consolas"/>
                <w:sz w:val="16"/>
                <w:szCs w:val="16"/>
              </w:rPr>
              <w:t>Record 2</w:t>
            </w:r>
            <w:r w:rsidR="00365092">
              <w:rPr>
                <w:rFonts w:ascii="Consolas" w:hAnsi="Consolas"/>
                <w:sz w:val="16"/>
                <w:szCs w:val="16"/>
              </w:rPr>
              <w:t>6</w:t>
            </w:r>
            <w:r w:rsidRPr="00396945">
              <w:rPr>
                <w:rFonts w:ascii="Consolas" w:hAnsi="Consolas"/>
                <w:sz w:val="16"/>
                <w:szCs w:val="16"/>
              </w:rPr>
              <w:t>0[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B,1</w:t>
            </w:r>
            <w:r w:rsidR="00365092">
              <w:rPr>
                <w:rFonts w:ascii="Consolas" w:hAnsi="Consolas"/>
                <w:sz w:val="16"/>
                <w:szCs w:val="16"/>
              </w:rPr>
              <w:t>96</w:t>
            </w:r>
            <w:r w:rsidRPr="00396945">
              <w:rPr>
                <w:rFonts w:ascii="Consolas" w:hAnsi="Consolas"/>
                <w:sz w:val="16"/>
                <w:szCs w:val="16"/>
              </w:rPr>
              <w:t>=4,21</w:t>
            </w:r>
            <w:r w:rsidR="00365092">
              <w:rPr>
                <w:rFonts w:ascii="Consolas" w:hAnsi="Consolas"/>
                <w:sz w:val="16"/>
                <w:szCs w:val="16"/>
              </w:rPr>
              <w:t>9</w:t>
            </w:r>
            <w:r w:rsidRPr="00396945">
              <w:rPr>
                <w:rFonts w:ascii="Consolas" w:hAnsi="Consolas"/>
                <w:sz w:val="16"/>
                <w:szCs w:val="16"/>
              </w:rPr>
              <w:t xml:space="preserve">=http://localhost:8180/DB/DB/t </w:t>
            </w:r>
          </w:p>
        </w:tc>
        <w:tc>
          <w:tcPr>
            <w:tcW w:w="1272" w:type="dxa"/>
          </w:tcPr>
          <w:p w14:paraId="6E9C6BB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01DDB76F" w14:textId="0725269B"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0</w:t>
            </w:r>
            <w:r w:rsidRPr="00396945">
              <w:rPr>
                <w:rFonts w:ascii="Consolas" w:hAnsi="Consolas"/>
                <w:sz w:val="16"/>
                <w:szCs w:val="16"/>
              </w:rPr>
              <w:t xml:space="preserve">    </w:t>
            </w:r>
          </w:p>
        </w:tc>
      </w:tr>
      <w:tr w:rsidR="00396945" w:rsidRPr="00396945" w14:paraId="2EA8263F" w14:textId="77777777" w:rsidTr="00396945">
        <w:tc>
          <w:tcPr>
            <w:tcW w:w="738" w:type="dxa"/>
          </w:tcPr>
          <w:p w14:paraId="55F93508" w14:textId="24C8D8FB"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4</w:t>
            </w:r>
          </w:p>
        </w:tc>
        <w:tc>
          <w:tcPr>
            <w:tcW w:w="6265" w:type="dxa"/>
          </w:tcPr>
          <w:p w14:paraId="54744487" w14:textId="73EB15BB" w:rsidR="00396945" w:rsidRPr="00396945" w:rsidRDefault="00396945" w:rsidP="00396945">
            <w:pPr>
              <w:jc w:val="both"/>
              <w:rPr>
                <w:rFonts w:ascii="Consolas" w:hAnsi="Consolas"/>
                <w:sz w:val="16"/>
                <w:szCs w:val="16"/>
              </w:rPr>
            </w:pPr>
            <w:r w:rsidRPr="00396945">
              <w:rPr>
                <w:rFonts w:ascii="Consolas" w:hAnsi="Consolas"/>
                <w:sz w:val="16"/>
                <w:szCs w:val="16"/>
              </w:rPr>
              <w:t>Record 3</w:t>
            </w:r>
            <w:r w:rsidR="00365092">
              <w:rPr>
                <w:rFonts w:ascii="Consolas" w:hAnsi="Consolas"/>
                <w:sz w:val="16"/>
                <w:szCs w:val="16"/>
              </w:rPr>
              <w:t>3</w:t>
            </w:r>
            <w:r w:rsidRPr="00396945">
              <w:rPr>
                <w:rFonts w:ascii="Consolas" w:hAnsi="Consolas"/>
                <w:sz w:val="16"/>
                <w:szCs w:val="16"/>
              </w:rPr>
              <w:t>4[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C,1</w:t>
            </w:r>
            <w:r w:rsidR="00365092">
              <w:rPr>
                <w:rFonts w:ascii="Consolas" w:hAnsi="Consolas"/>
                <w:sz w:val="16"/>
                <w:szCs w:val="16"/>
              </w:rPr>
              <w:t>96</w:t>
            </w:r>
            <w:r w:rsidRPr="00396945">
              <w:rPr>
                <w:rFonts w:ascii="Consolas" w:hAnsi="Consolas"/>
                <w:sz w:val="16"/>
                <w:szCs w:val="16"/>
              </w:rPr>
              <w:t>=1,21</w:t>
            </w:r>
            <w:r w:rsidR="00365092">
              <w:rPr>
                <w:rFonts w:ascii="Consolas" w:hAnsi="Consolas"/>
                <w:sz w:val="16"/>
                <w:szCs w:val="16"/>
              </w:rPr>
              <w:t>9</w:t>
            </w:r>
            <w:r w:rsidRPr="00396945">
              <w:rPr>
                <w:rFonts w:ascii="Consolas" w:hAnsi="Consolas"/>
                <w:sz w:val="16"/>
                <w:szCs w:val="16"/>
              </w:rPr>
              <w:t xml:space="preserve">=http://localhost:8180/DC/DC/u </w:t>
            </w:r>
          </w:p>
        </w:tc>
        <w:tc>
          <w:tcPr>
            <w:tcW w:w="1272" w:type="dxa"/>
          </w:tcPr>
          <w:p w14:paraId="0B75D9F8"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4337BA4A" w14:textId="32875E32"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 xml:space="preserve">4    </w:t>
            </w:r>
          </w:p>
        </w:tc>
      </w:tr>
      <w:tr w:rsidR="00396945" w:rsidRPr="00396945" w14:paraId="684CF8C3" w14:textId="77777777" w:rsidTr="00396945">
        <w:tc>
          <w:tcPr>
            <w:tcW w:w="738" w:type="dxa"/>
          </w:tcPr>
          <w:p w14:paraId="6CD5A3E9" w14:textId="66D31ADA" w:rsidR="00396945" w:rsidRPr="00396945" w:rsidRDefault="00365092" w:rsidP="00396945">
            <w:pPr>
              <w:jc w:val="both"/>
              <w:rPr>
                <w:rFonts w:ascii="Consolas" w:hAnsi="Consolas"/>
                <w:sz w:val="16"/>
                <w:szCs w:val="16"/>
              </w:rPr>
            </w:pPr>
            <w:r>
              <w:rPr>
                <w:rFonts w:ascii="Consolas" w:hAnsi="Consolas"/>
                <w:sz w:val="16"/>
                <w:szCs w:val="16"/>
              </w:rPr>
              <w:t>408</w:t>
            </w:r>
          </w:p>
        </w:tc>
        <w:tc>
          <w:tcPr>
            <w:tcW w:w="6265" w:type="dxa"/>
          </w:tcPr>
          <w:p w14:paraId="5AFE0FB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E int, D char, K int, F char)                          </w:t>
            </w:r>
          </w:p>
        </w:tc>
        <w:tc>
          <w:tcPr>
            <w:tcW w:w="1272" w:type="dxa"/>
          </w:tcPr>
          <w:p w14:paraId="5FADB2E0"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w:t>
            </w:r>
          </w:p>
        </w:tc>
        <w:tc>
          <w:tcPr>
            <w:tcW w:w="900" w:type="dxa"/>
          </w:tcPr>
          <w:p w14:paraId="25B41B96" w14:textId="317BDBBC" w:rsidR="00396945" w:rsidRPr="00396945" w:rsidRDefault="00365092" w:rsidP="00396945">
            <w:pPr>
              <w:jc w:val="both"/>
              <w:rPr>
                <w:rFonts w:ascii="Consolas" w:hAnsi="Consolas"/>
                <w:sz w:val="16"/>
                <w:szCs w:val="16"/>
              </w:rPr>
            </w:pPr>
            <w:r>
              <w:rPr>
                <w:rFonts w:ascii="Consolas" w:hAnsi="Consolas"/>
                <w:sz w:val="16"/>
                <w:szCs w:val="16"/>
              </w:rPr>
              <w:t>40</w:t>
            </w:r>
            <w:r w:rsidR="00396945" w:rsidRPr="00396945">
              <w:rPr>
                <w:rFonts w:ascii="Consolas" w:hAnsi="Consolas"/>
                <w:sz w:val="16"/>
                <w:szCs w:val="16"/>
              </w:rPr>
              <w:t xml:space="preserve">8    </w:t>
            </w:r>
          </w:p>
        </w:tc>
      </w:tr>
      <w:tr w:rsidR="00396945" w:rsidRPr="00396945" w14:paraId="6ECFF708" w14:textId="77777777" w:rsidTr="00396945">
        <w:tc>
          <w:tcPr>
            <w:tcW w:w="738" w:type="dxa"/>
          </w:tcPr>
          <w:p w14:paraId="7AAA43F6" w14:textId="02D379C6"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5</w:t>
            </w:r>
          </w:p>
        </w:tc>
        <w:tc>
          <w:tcPr>
            <w:tcW w:w="6265" w:type="dxa"/>
          </w:tcPr>
          <w:p w14:paraId="70FE33F8" w14:textId="550EBD2A" w:rsidR="00396945" w:rsidRPr="00396945" w:rsidRDefault="00396945" w:rsidP="00396945">
            <w:pPr>
              <w:jc w:val="both"/>
              <w:rPr>
                <w:rFonts w:ascii="Consolas" w:hAnsi="Consolas"/>
                <w:sz w:val="16"/>
                <w:szCs w:val="16"/>
              </w:rPr>
            </w:pPr>
            <w:r w:rsidRPr="00396945">
              <w:rPr>
                <w:rFonts w:ascii="Consolas" w:hAnsi="Consolas"/>
                <w:sz w:val="16"/>
                <w:szCs w:val="16"/>
              </w:rPr>
              <w:t>PRestView2 WW(</w:t>
            </w:r>
            <w:r w:rsidR="00365092">
              <w:rPr>
                <w:rFonts w:ascii="Consolas" w:hAnsi="Consolas"/>
                <w:sz w:val="16"/>
                <w:szCs w:val="16"/>
              </w:rPr>
              <w:t>408</w:t>
            </w:r>
            <w:r w:rsidRPr="00396945">
              <w:rPr>
                <w:rFonts w:ascii="Consolas" w:hAnsi="Consolas"/>
                <w:sz w:val="16"/>
                <w:szCs w:val="16"/>
              </w:rPr>
              <w:t>) using 1</w:t>
            </w:r>
            <w:r w:rsidR="00365092">
              <w:rPr>
                <w:rFonts w:ascii="Consolas" w:hAnsi="Consolas"/>
                <w:sz w:val="16"/>
                <w:szCs w:val="16"/>
              </w:rPr>
              <w:t>2</w:t>
            </w:r>
            <w:r w:rsidRPr="00396945">
              <w:rPr>
                <w:rFonts w:ascii="Consolas" w:hAnsi="Consolas"/>
                <w:sz w:val="16"/>
                <w:szCs w:val="16"/>
              </w:rPr>
              <w:t xml:space="preserve">                                   </w:t>
            </w:r>
          </w:p>
        </w:tc>
        <w:tc>
          <w:tcPr>
            <w:tcW w:w="1272" w:type="dxa"/>
          </w:tcPr>
          <w:p w14:paraId="631C97D2"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stView2   </w:t>
            </w:r>
          </w:p>
        </w:tc>
        <w:tc>
          <w:tcPr>
            <w:tcW w:w="900" w:type="dxa"/>
          </w:tcPr>
          <w:p w14:paraId="5AF92E53" w14:textId="3EE81B9B"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 xml:space="preserve">5    </w:t>
            </w:r>
          </w:p>
        </w:tc>
      </w:tr>
      <w:tr w:rsidR="00114E4A" w:rsidRPr="00396945" w14:paraId="6BBF23BF" w14:textId="77777777" w:rsidTr="00396945">
        <w:tc>
          <w:tcPr>
            <w:tcW w:w="738" w:type="dxa"/>
          </w:tcPr>
          <w:p w14:paraId="64162383" w14:textId="7822037B" w:rsidR="00114E4A" w:rsidRPr="00396945" w:rsidRDefault="00114E4A" w:rsidP="00396945">
            <w:pPr>
              <w:jc w:val="both"/>
              <w:rPr>
                <w:rFonts w:ascii="Consolas" w:hAnsi="Consolas"/>
                <w:sz w:val="16"/>
                <w:szCs w:val="16"/>
              </w:rPr>
            </w:pPr>
            <w:r>
              <w:rPr>
                <w:rFonts w:ascii="Consolas" w:hAnsi="Consolas"/>
                <w:sz w:val="16"/>
                <w:szCs w:val="16"/>
              </w:rPr>
              <w:t>..</w:t>
            </w:r>
          </w:p>
        </w:tc>
        <w:tc>
          <w:tcPr>
            <w:tcW w:w="6265" w:type="dxa"/>
          </w:tcPr>
          <w:p w14:paraId="405D42B0" w14:textId="46FB022C" w:rsidR="00114E4A" w:rsidRPr="00396945" w:rsidRDefault="00114E4A" w:rsidP="00396945">
            <w:pPr>
              <w:jc w:val="both"/>
              <w:rPr>
                <w:rFonts w:ascii="Consolas" w:hAnsi="Consolas"/>
                <w:sz w:val="16"/>
                <w:szCs w:val="16"/>
              </w:rPr>
            </w:pPr>
            <w:r>
              <w:rPr>
                <w:rFonts w:ascii="Consolas" w:hAnsi="Consolas"/>
                <w:sz w:val="16"/>
                <w:szCs w:val="16"/>
              </w:rPr>
              <w:t>..</w:t>
            </w:r>
          </w:p>
        </w:tc>
        <w:tc>
          <w:tcPr>
            <w:tcW w:w="1272" w:type="dxa"/>
          </w:tcPr>
          <w:p w14:paraId="54D43B91" w14:textId="77777777" w:rsidR="00114E4A" w:rsidRPr="00396945" w:rsidRDefault="00114E4A" w:rsidP="00396945">
            <w:pPr>
              <w:jc w:val="both"/>
              <w:rPr>
                <w:rFonts w:ascii="Consolas" w:hAnsi="Consolas"/>
                <w:sz w:val="16"/>
                <w:szCs w:val="16"/>
              </w:rPr>
            </w:pPr>
          </w:p>
        </w:tc>
        <w:tc>
          <w:tcPr>
            <w:tcW w:w="900" w:type="dxa"/>
          </w:tcPr>
          <w:p w14:paraId="6CFE1D83" w14:textId="77777777" w:rsidR="00114E4A" w:rsidRPr="00396945" w:rsidRDefault="00114E4A" w:rsidP="00396945">
            <w:pPr>
              <w:jc w:val="both"/>
              <w:rPr>
                <w:rFonts w:ascii="Consolas" w:hAnsi="Consolas"/>
                <w:sz w:val="16"/>
                <w:szCs w:val="16"/>
              </w:rPr>
            </w:pPr>
          </w:p>
        </w:tc>
      </w:tr>
    </w:tbl>
    <w:p w14:paraId="0D9AA803" w14:textId="331217C3" w:rsidR="00396945" w:rsidRDefault="00396945" w:rsidP="00396945">
      <w:pPr>
        <w:spacing w:before="120"/>
        <w:jc w:val="both"/>
        <w:rPr>
          <w:sz w:val="20"/>
          <w:szCs w:val="20"/>
        </w:rPr>
      </w:pPr>
      <w:r>
        <w:rPr>
          <w:sz w:val="20"/>
          <w:szCs w:val="20"/>
        </w:rPr>
        <w:t>The PRestView2 record is loaded as a RestView object with a UsingRowSet</w:t>
      </w:r>
      <w:r w:rsidR="00C06669">
        <w:rPr>
          <w:sz w:val="20"/>
          <w:szCs w:val="20"/>
        </w:rPr>
        <w:t xml:space="preserve">, </w:t>
      </w:r>
      <w:r w:rsidR="00B767CD">
        <w:rPr>
          <w:sz w:val="20"/>
          <w:szCs w:val="20"/>
        </w:rPr>
        <w:t>W</w:t>
      </w:r>
      <w:r w:rsidR="00C06669">
        <w:rPr>
          <w:sz w:val="20"/>
          <w:szCs w:val="20"/>
        </w:rPr>
        <w:t>ith the d</w:t>
      </w:r>
      <w:r w:rsidR="00B767CD">
        <w:rPr>
          <w:sz w:val="20"/>
          <w:szCs w:val="20"/>
        </w:rPr>
        <w:t>e</w:t>
      </w:r>
      <w:r w:rsidR="00C06669">
        <w:rPr>
          <w:sz w:val="20"/>
          <w:szCs w:val="20"/>
        </w:rPr>
        <w:t>b</w:t>
      </w:r>
      <w:r w:rsidR="00B767CD">
        <w:rPr>
          <w:sz w:val="20"/>
          <w:szCs w:val="20"/>
        </w:rPr>
        <w:t>ugger we can see the in-memory version, which following a server restart is</w:t>
      </w:r>
    </w:p>
    <w:p w14:paraId="14758222" w14:textId="77777777" w:rsidR="00365092" w:rsidRDefault="00365092" w:rsidP="001301E4">
      <w:pPr>
        <w:spacing w:before="120"/>
        <w:jc w:val="both"/>
        <w:rPr>
          <w:rFonts w:ascii="Consolas" w:hAnsi="Consolas"/>
          <w:sz w:val="16"/>
          <w:szCs w:val="16"/>
        </w:rPr>
      </w:pPr>
      <w:r w:rsidRPr="00365092">
        <w:rPr>
          <w:rFonts w:ascii="Consolas" w:hAnsi="Consolas"/>
          <w:sz w:val="16"/>
          <w:szCs w:val="16"/>
        </w:rPr>
        <w:t xml:space="preserve">{RestView Name=WW 445 Domain `16 Definer=-502 Ppos=445 ViewDef  Ppos: 445 Result _ </w:t>
      </w:r>
    </w:p>
    <w:p w14:paraId="4AEF1C42" w14:textId="7B0E1D80" w:rsidR="00365092" w:rsidRDefault="00365092" w:rsidP="001301E4">
      <w:pPr>
        <w:spacing w:before="120"/>
        <w:contextualSpacing/>
        <w:jc w:val="both"/>
        <w:rPr>
          <w:rFonts w:ascii="Consolas" w:hAnsi="Consolas"/>
          <w:sz w:val="16"/>
          <w:szCs w:val="16"/>
        </w:rPr>
      </w:pPr>
      <w:r>
        <w:rPr>
          <w:rFonts w:ascii="Consolas" w:hAnsi="Consolas"/>
          <w:sz w:val="16"/>
          <w:szCs w:val="16"/>
        </w:rPr>
        <w:tab/>
      </w:r>
      <w:r w:rsidRPr="00365092">
        <w:rPr>
          <w:rFonts w:ascii="Consolas" w:hAnsi="Consolas"/>
          <w:sz w:val="16"/>
          <w:szCs w:val="16"/>
        </w:rPr>
        <w:t>UsingTableRowSet: `23 ViewTable:408}</w:t>
      </w:r>
    </w:p>
    <w:p w14:paraId="7B468D1E" w14:textId="0EF793D5" w:rsidR="00396945" w:rsidRPr="00396945" w:rsidRDefault="00396945" w:rsidP="001301E4">
      <w:pPr>
        <w:spacing w:before="120"/>
        <w:jc w:val="both"/>
        <w:rPr>
          <w:sz w:val="20"/>
          <w:szCs w:val="20"/>
        </w:rPr>
      </w:pPr>
      <w:r w:rsidRPr="00396945">
        <w:rPr>
          <w:sz w:val="20"/>
          <w:szCs w:val="20"/>
        </w:rPr>
        <w:t>with a framing for its compiled object</w:t>
      </w:r>
      <w:r w:rsidR="00976CF0">
        <w:rPr>
          <w:sz w:val="20"/>
          <w:szCs w:val="20"/>
        </w:rPr>
        <w:t>s</w:t>
      </w:r>
      <w:r w:rsidRPr="00396945">
        <w:rPr>
          <w:sz w:val="20"/>
          <w:szCs w:val="20"/>
        </w:rPr>
        <w:t>:</w:t>
      </w:r>
    </w:p>
    <w:p w14:paraId="51FEB76A" w14:textId="77777777" w:rsidR="006B46E1" w:rsidRDefault="00396945" w:rsidP="00976CF0">
      <w:pPr>
        <w:spacing w:before="120"/>
        <w:jc w:val="both"/>
        <w:rPr>
          <w:rFonts w:ascii="Consolas" w:hAnsi="Consolas"/>
          <w:sz w:val="16"/>
          <w:szCs w:val="16"/>
        </w:rPr>
      </w:pPr>
      <w:r w:rsidRPr="00396945">
        <w:rPr>
          <w:rFonts w:ascii="Consolas" w:hAnsi="Consolas"/>
          <w:sz w:val="16"/>
          <w:szCs w:val="16"/>
        </w:rPr>
        <w:t xml:space="preserve">{Framing </w:t>
      </w:r>
    </w:p>
    <w:p w14:paraId="0AAD2918" w14:textId="07D1B40E"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6 Domain `6 (E int, D char, K int, F char)  VIEW (`8,`10,`12,`14)</w:t>
      </w:r>
    </w:p>
    <w:p w14:paraId="259B45A4"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ab/>
      </w:r>
      <w:r w:rsidRPr="00114E4A">
        <w:rPr>
          <w:rFonts w:ascii="Consolas" w:hAnsi="Consolas"/>
          <w:sz w:val="16"/>
          <w:szCs w:val="16"/>
        </w:rPr>
        <w:t>[`8,135],[`10,CHAR],[`12,135],[`14,CHAR] structure=408,</w:t>
      </w:r>
    </w:p>
    <w:p w14:paraId="3D38A58E"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8 SqlValue Name=E `8 135 From:408,</w:t>
      </w:r>
    </w:p>
    <w:p w14:paraId="759B3686"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0 SqlCopy Name=D `10 Domain 129 From:`16 copy from 142,</w:t>
      </w:r>
    </w:p>
    <w:p w14:paraId="025862F5"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2 SqlCopy Name=K `12 Domain 182 From:`16 copy from 196,</w:t>
      </w:r>
    </w:p>
    <w:p w14:paraId="588C48EB"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4 SqlValue Name=F `14 CHAR From:408,</w:t>
      </w:r>
    </w:p>
    <w:p w14:paraId="33B48BCE"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6 From `16:`18 targets: 122=`20 Source: `20 Target=122,</w:t>
      </w:r>
    </w:p>
    <w:p w14:paraId="3F155533"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7 SqlCopy Name=U `17 Domain 129 From:`16 copy from 219,</w:t>
      </w:r>
    </w:p>
    <w:p w14:paraId="2E220120"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8 Domain `18 TABLE (`10,`12|`17) Display=2</w:t>
      </w:r>
    </w:p>
    <w:p w14:paraId="68E7AD82"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ab/>
      </w:r>
      <w:r w:rsidRPr="00114E4A">
        <w:rPr>
          <w:rFonts w:ascii="Consolas" w:hAnsi="Consolas"/>
          <w:sz w:val="16"/>
          <w:szCs w:val="16"/>
        </w:rPr>
        <w:t>[`10,Domain 129 CHAR],[`12,Domain 182 135],[`17,Domain 129 CHAR],</w:t>
      </w:r>
    </w:p>
    <w:p w14:paraId="239F3A40"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9 Domain `19 TABLE (`10,`12,`17)</w:t>
      </w:r>
    </w:p>
    <w:p w14:paraId="4DD2E146"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ab/>
      </w:r>
      <w:r w:rsidRPr="00114E4A">
        <w:rPr>
          <w:rFonts w:ascii="Consolas" w:hAnsi="Consolas"/>
          <w:sz w:val="16"/>
          <w:szCs w:val="16"/>
        </w:rPr>
        <w:t>[`10,Domain 129 CHAR],[`12,Domain 182 135],[`17,Domain 129 CHAR],</w:t>
      </w:r>
    </w:p>
    <w:p w14:paraId="74EC8AEF" w14:textId="34FFDD7E" w:rsidR="00365092"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20 TableRowSet `20:`19 From: `16 SRow:(142,196,219) Target:122 Indexes: [(`10)=164])}</w:t>
      </w:r>
    </w:p>
    <w:p w14:paraId="413AE2D2" w14:textId="61E57E79" w:rsidR="00396945" w:rsidRDefault="00396945" w:rsidP="001301E4">
      <w:pPr>
        <w:spacing w:before="120"/>
        <w:jc w:val="both"/>
        <w:rPr>
          <w:sz w:val="20"/>
          <w:szCs w:val="20"/>
        </w:rPr>
      </w:pPr>
      <w:r>
        <w:rPr>
          <w:sz w:val="20"/>
          <w:szCs w:val="20"/>
        </w:rPr>
        <w:t xml:space="preserve">We note that the columns of the RestView </w:t>
      </w:r>
      <w:r w:rsidR="00ED1233">
        <w:rPr>
          <w:sz w:val="20"/>
          <w:szCs w:val="20"/>
        </w:rPr>
        <w:t xml:space="preserve">WW </w:t>
      </w:r>
      <w:r w:rsidR="00976CF0">
        <w:rPr>
          <w:sz w:val="20"/>
          <w:szCs w:val="20"/>
        </w:rPr>
        <w:t>include</w:t>
      </w:r>
      <w:r>
        <w:rPr>
          <w:sz w:val="20"/>
          <w:szCs w:val="20"/>
        </w:rPr>
        <w:t xml:space="preserve"> two local columns D and K coming from the using</w:t>
      </w:r>
      <w:r w:rsidR="00ED1233">
        <w:rPr>
          <w:sz w:val="20"/>
          <w:szCs w:val="20"/>
        </w:rPr>
        <w:t xml:space="preserve"> table VU</w:t>
      </w:r>
      <w:r w:rsidR="00976CF0">
        <w:rPr>
          <w:sz w:val="20"/>
          <w:szCs w:val="20"/>
        </w:rPr>
        <w:t xml:space="preserve"> `23. The remaining columns</w:t>
      </w:r>
      <w:r w:rsidR="00520704">
        <w:rPr>
          <w:sz w:val="20"/>
          <w:szCs w:val="20"/>
        </w:rPr>
        <w:t xml:space="preserve"> are (only) in the remote viewtable </w:t>
      </w:r>
      <w:r w:rsidR="00365092">
        <w:rPr>
          <w:sz w:val="20"/>
          <w:szCs w:val="20"/>
        </w:rPr>
        <w:t>40</w:t>
      </w:r>
      <w:r w:rsidR="00520704">
        <w:rPr>
          <w:sz w:val="20"/>
          <w:szCs w:val="20"/>
        </w:rPr>
        <w:t xml:space="preserve">8, </w:t>
      </w:r>
      <w:r w:rsidR="00845BD3">
        <w:rPr>
          <w:sz w:val="20"/>
          <w:szCs w:val="20"/>
        </w:rPr>
        <w:t>and will</w:t>
      </w:r>
      <w:r w:rsidR="00520704">
        <w:rPr>
          <w:sz w:val="20"/>
          <w:szCs w:val="20"/>
        </w:rPr>
        <w:t xml:space="preserve"> be identified as remote columns</w:t>
      </w:r>
      <w:r w:rsidR="002F6453">
        <w:rPr>
          <w:sz w:val="20"/>
          <w:szCs w:val="20"/>
        </w:rPr>
        <w:t xml:space="preserve"> in the rowsets that will be constructed</w:t>
      </w:r>
      <w:r w:rsidR="00520704">
        <w:rPr>
          <w:sz w:val="20"/>
          <w:szCs w:val="20"/>
        </w:rPr>
        <w:t>.</w:t>
      </w:r>
    </w:p>
    <w:p w14:paraId="4613B0DF" w14:textId="53E836B8" w:rsidR="00117E15" w:rsidRPr="00FC488A" w:rsidRDefault="00117E15" w:rsidP="00A90D36">
      <w:pPr>
        <w:spacing w:before="120"/>
        <w:jc w:val="both"/>
        <w:rPr>
          <w:sz w:val="20"/>
          <w:szCs w:val="20"/>
        </w:rPr>
      </w:pPr>
      <w:r w:rsidRPr="00FC488A">
        <w:rPr>
          <w:sz w:val="20"/>
          <w:szCs w:val="20"/>
        </w:rPr>
        <w:t>First consider the case where the filter is on the usingTable</w:t>
      </w:r>
      <w:r w:rsidR="00A872C0">
        <w:rPr>
          <w:sz w:val="20"/>
          <w:szCs w:val="20"/>
        </w:rPr>
        <w:t>:</w:t>
      </w:r>
    </w:p>
    <w:p w14:paraId="7C75458E" w14:textId="040B6AA4" w:rsidR="00117E15" w:rsidRDefault="00117E15" w:rsidP="002F6453">
      <w:pPr>
        <w:spacing w:before="120"/>
        <w:rPr>
          <w:rFonts w:ascii="Consolas" w:hAnsi="Consolas"/>
          <w:b/>
          <w:bCs/>
          <w:sz w:val="20"/>
          <w:szCs w:val="20"/>
        </w:rPr>
      </w:pPr>
      <w:r w:rsidRPr="009E7CB4">
        <w:rPr>
          <w:rFonts w:ascii="Consolas" w:hAnsi="Consolas"/>
          <w:b/>
          <w:bCs/>
          <w:sz w:val="20"/>
          <w:szCs w:val="20"/>
        </w:rPr>
        <w:t xml:space="preserve"> </w:t>
      </w:r>
      <w:r w:rsidR="009E7CB4" w:rsidRPr="009E7CB4">
        <w:rPr>
          <w:rFonts w:ascii="Consolas" w:hAnsi="Consolas"/>
          <w:b/>
          <w:bCs/>
          <w:sz w:val="20"/>
          <w:szCs w:val="20"/>
        </w:rPr>
        <w:t>s</w:t>
      </w:r>
      <w:r w:rsidRPr="009E7CB4">
        <w:rPr>
          <w:rFonts w:ascii="Consolas" w:hAnsi="Consolas"/>
          <w:b/>
          <w:bCs/>
          <w:sz w:val="20"/>
          <w:szCs w:val="20"/>
        </w:rPr>
        <w:t>elect * from ww where k=1</w:t>
      </w:r>
    </w:p>
    <w:p w14:paraId="4506B8CB" w14:textId="0AD5C423" w:rsidR="006F75D5" w:rsidRDefault="006F75D5" w:rsidP="002F6453">
      <w:pPr>
        <w:spacing w:before="120"/>
        <w:rPr>
          <w:sz w:val="20"/>
          <w:szCs w:val="20"/>
        </w:rPr>
      </w:pPr>
      <w:r w:rsidRPr="006F75D5">
        <w:rPr>
          <w:sz w:val="20"/>
          <w:szCs w:val="20"/>
        </w:rPr>
        <w:t>Just before tra</w:t>
      </w:r>
      <w:r>
        <w:rPr>
          <w:sz w:val="20"/>
          <w:szCs w:val="20"/>
        </w:rPr>
        <w:t>v</w:t>
      </w:r>
      <w:r w:rsidRPr="006F75D5">
        <w:rPr>
          <w:sz w:val="20"/>
          <w:szCs w:val="20"/>
        </w:rPr>
        <w:t>ersal starts we have</w:t>
      </w:r>
      <w:r w:rsidR="00A872C0">
        <w:rPr>
          <w:sz w:val="20"/>
          <w:szCs w:val="20"/>
        </w:rPr>
        <w:t xml:space="preserve"> (we omit the copy of the </w:t>
      </w:r>
      <w:r w:rsidR="0007043E">
        <w:rPr>
          <w:sz w:val="20"/>
          <w:szCs w:val="20"/>
        </w:rPr>
        <w:t>shared</w:t>
      </w:r>
      <w:r w:rsidR="00A872C0">
        <w:rPr>
          <w:sz w:val="20"/>
          <w:szCs w:val="20"/>
        </w:rPr>
        <w:t xml:space="preserve"> framing objects from above</w:t>
      </w:r>
      <w:r w:rsidR="0038035F">
        <w:rPr>
          <w:sz w:val="20"/>
          <w:szCs w:val="20"/>
        </w:rPr>
        <w:t>: their</w:t>
      </w:r>
      <w:r w:rsidR="00A872C0">
        <w:rPr>
          <w:sz w:val="20"/>
          <w:szCs w:val="20"/>
        </w:rPr>
        <w:t xml:space="preserve"> instances are objects %</w:t>
      </w:r>
      <w:r w:rsidR="00715E7B">
        <w:rPr>
          <w:sz w:val="20"/>
          <w:szCs w:val="20"/>
        </w:rPr>
        <w:t>2</w:t>
      </w:r>
      <w:r w:rsidR="00A872C0">
        <w:rPr>
          <w:sz w:val="20"/>
          <w:szCs w:val="20"/>
        </w:rPr>
        <w:t xml:space="preserve"> to %1</w:t>
      </w:r>
      <w:r w:rsidR="00114E4A">
        <w:rPr>
          <w:sz w:val="20"/>
          <w:szCs w:val="20"/>
        </w:rPr>
        <w:t>6</w:t>
      </w:r>
      <w:r w:rsidR="00A872C0">
        <w:rPr>
          <w:sz w:val="20"/>
          <w:szCs w:val="20"/>
        </w:rPr>
        <w:t xml:space="preserve"> below, modified</w:t>
      </w:r>
      <w:r w:rsidR="0007043E">
        <w:rPr>
          <w:rStyle w:val="FootnoteReference"/>
          <w:sz w:val="20"/>
          <w:szCs w:val="20"/>
        </w:rPr>
        <w:footnoteReference w:id="43"/>
      </w:r>
      <w:r w:rsidR="00A872C0">
        <w:rPr>
          <w:sz w:val="20"/>
          <w:szCs w:val="20"/>
        </w:rPr>
        <w:t xml:space="preserve"> as highlighted):</w:t>
      </w:r>
    </w:p>
    <w:p w14:paraId="190E5555" w14:textId="77777777" w:rsidR="00114E4A" w:rsidRDefault="00114E4A" w:rsidP="002F6453">
      <w:pPr>
        <w:spacing w:before="120"/>
        <w:contextualSpacing/>
        <w:rPr>
          <w:rFonts w:ascii="Consolas" w:hAnsi="Consolas"/>
          <w:color w:val="2F5496" w:themeColor="accent1" w:themeShade="BF"/>
          <w:sz w:val="16"/>
          <w:szCs w:val="16"/>
        </w:rPr>
      </w:pPr>
      <w:r w:rsidRPr="00114E4A">
        <w:rPr>
          <w:rFonts w:ascii="Consolas" w:hAnsi="Consolas"/>
          <w:color w:val="2F5496" w:themeColor="accent1" w:themeShade="BF"/>
          <w:sz w:val="16"/>
          <w:szCs w:val="16"/>
        </w:rPr>
        <w:t>{(-538=TABLE,-505=CONTENT,-503=Null,129=Domain 129 CHAR,182=Domain 182 INTEGER,</w:t>
      </w:r>
    </w:p>
    <w:p w14:paraId="119E13B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 xml:space="preserve">408=VirtualTable Name=(E int, D char, K int, F char)  408 TABLE Definer=-502 Ppos=408:-538 </w:t>
      </w:r>
    </w:p>
    <w:p w14:paraId="7369BD83"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RestView=445,</w:t>
      </w:r>
    </w:p>
    <w:p w14:paraId="4E122B3A"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1=SelectRowSet #1:%25 targets: %17=%17 Source: #15,</w:t>
      </w:r>
    </w:p>
    <w:p w14:paraId="0614FC1B"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8=SqlStar Name=* #8 CONTENT From:#15,</w:t>
      </w:r>
    </w:p>
    <w:p w14:paraId="5462728D"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15=From #15:%23 </w:t>
      </w:r>
      <w:r w:rsidRPr="001E1D70">
        <w:rPr>
          <w:rFonts w:ascii="Consolas" w:hAnsi="Consolas"/>
          <w:sz w:val="16"/>
          <w:szCs w:val="16"/>
          <w:highlight w:val="yellow"/>
        </w:rPr>
        <w:t>where (#25) matches (%8=1)</w:t>
      </w:r>
      <w:r w:rsidRPr="00114E4A">
        <w:rPr>
          <w:rFonts w:ascii="Consolas" w:hAnsi="Consolas"/>
          <w:sz w:val="16"/>
          <w:szCs w:val="16"/>
        </w:rPr>
        <w:t xml:space="preserve"> targets: %17=%17 Source: %19,</w:t>
      </w:r>
    </w:p>
    <w:p w14:paraId="5868B4FD"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25=SqlValueExpr Name= #25 BOOLEAN Left:%8 Right:#26 #25(%8=#26),</w:t>
      </w:r>
    </w:p>
    <w:p w14:paraId="19A5F6B1" w14:textId="77777777" w:rsidR="00114E4A" w:rsidRDefault="00114E4A" w:rsidP="002F6453">
      <w:pPr>
        <w:spacing w:before="120"/>
        <w:contextualSpacing/>
        <w:rPr>
          <w:rFonts w:ascii="Consolas" w:hAnsi="Consolas"/>
          <w:color w:val="2F5496" w:themeColor="accent1" w:themeShade="BF"/>
          <w:sz w:val="16"/>
          <w:szCs w:val="16"/>
        </w:rPr>
      </w:pPr>
      <w:r w:rsidRPr="00114E4A">
        <w:rPr>
          <w:rFonts w:ascii="Consolas" w:hAnsi="Consolas"/>
          <w:sz w:val="16"/>
          <w:szCs w:val="16"/>
        </w:rPr>
        <w:t xml:space="preserve">  #26=1</w:t>
      </w:r>
      <w:r>
        <w:rPr>
          <w:rFonts w:ascii="Consolas" w:hAnsi="Consolas"/>
          <w:color w:val="2F5496" w:themeColor="accent1" w:themeShade="BF"/>
          <w:sz w:val="16"/>
          <w:szCs w:val="16"/>
        </w:rPr>
        <w:t>,..</w:t>
      </w:r>
      <w:r w:rsidRPr="00114E4A">
        <w:rPr>
          <w:rFonts w:ascii="Consolas" w:hAnsi="Consolas"/>
          <w:color w:val="2F5496" w:themeColor="accent1" w:themeShade="BF"/>
          <w:sz w:val="16"/>
          <w:szCs w:val="16"/>
        </w:rPr>
        <w:t>,</w:t>
      </w:r>
    </w:p>
    <w:p w14:paraId="4545C232"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0=Domain %0 TABLE (#8)[#8,CONTENT],</w:t>
      </w:r>
    </w:p>
    <w:p w14:paraId="3025E368"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 xml:space="preserve">%1=RestView Name=WW %1 Domain %2 Definer=-502 Ppos=445 ViewDef  Ppos: 445 Result _ </w:t>
      </w:r>
    </w:p>
    <w:p w14:paraId="0B7343A7" w14:textId="3891DEE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ab/>
      </w:r>
      <w:r w:rsidRPr="00114E4A">
        <w:rPr>
          <w:rFonts w:ascii="Consolas" w:hAnsi="Consolas"/>
          <w:color w:val="2F5496" w:themeColor="accent1" w:themeShade="BF"/>
          <w:sz w:val="16"/>
          <w:szCs w:val="16"/>
        </w:rPr>
        <w:t>UsingTableRowSet: %16 ViewTable:408,</w:t>
      </w:r>
    </w:p>
    <w:p w14:paraId="44F267F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2=Domain %2 (E int, D char, K int, F char)  VIEW (%4,%6,%8,%10)</w:t>
      </w:r>
    </w:p>
    <w:p w14:paraId="5FB84ED7"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4,INTEGER],[%6,CHAR],[%8,INTEGER],[%10,CHAR] structure=408,</w:t>
      </w:r>
    </w:p>
    <w:p w14:paraId="47F01358"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4=SqlCopy Name=E %4 INTEGER From:408 copy from `8,</w:t>
      </w:r>
    </w:p>
    <w:p w14:paraId="34BBBF2F"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6=SqlCopy Name=D %6 Domain 129 From:%12 copy from `10,</w:t>
      </w:r>
    </w:p>
    <w:p w14:paraId="408E8764"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8=SqlCopy Name=K %8 Domain 182 From:%12 copy from `12,</w:t>
      </w:r>
    </w:p>
    <w:p w14:paraId="740DBF22"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0=SqlCopy Name=F %10 CHAR From:408 copy from `14,</w:t>
      </w:r>
    </w:p>
    <w:p w14:paraId="2975057D"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2=From %12:%14 targets: 122=%16 Source: %16 Target=122,</w:t>
      </w:r>
    </w:p>
    <w:p w14:paraId="2F061CD3"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3=SqlCopy Name=U %13 Domain 129 From:%12 copy from 219,</w:t>
      </w:r>
    </w:p>
    <w:p w14:paraId="2F7FFB1D"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4=Domain %14 TABLE (%6,%8|%13) Display=2</w:t>
      </w:r>
    </w:p>
    <w:p w14:paraId="69B40EB1"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6,Domain 129 CHAR],[%8,Domain 182 INTEGER],[%13,Domain 129 CHAR],</w:t>
      </w:r>
    </w:p>
    <w:p w14:paraId="2BEB23D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5=Domain %15 TABLE (%6,%8,%13)</w:t>
      </w:r>
    </w:p>
    <w:p w14:paraId="43CA6539"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6,Domain 129 CHAR],[%8,Domain 182 INTEGER],[%13,Domain 129 CHAR],</w:t>
      </w:r>
    </w:p>
    <w:p w14:paraId="1F2E0A95"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 xml:space="preserve">%16=TableRowSet %16:%15 key (%6) </w:t>
      </w:r>
      <w:r w:rsidRPr="001E1D70">
        <w:rPr>
          <w:rFonts w:ascii="Consolas" w:hAnsi="Consolas"/>
          <w:color w:val="FF0000"/>
          <w:sz w:val="16"/>
          <w:szCs w:val="16"/>
          <w:highlight w:val="yellow"/>
        </w:rPr>
        <w:t>where (#25) matches (%8=1)</w:t>
      </w:r>
      <w:r w:rsidRPr="00114E4A">
        <w:rPr>
          <w:rFonts w:ascii="Consolas" w:hAnsi="Consolas"/>
          <w:color w:val="2F5496" w:themeColor="accent1" w:themeShade="BF"/>
          <w:sz w:val="16"/>
          <w:szCs w:val="16"/>
        </w:rPr>
        <w:t xml:space="preserve"> From: %12 SRow:(142,196,219) </w:t>
      </w:r>
    </w:p>
    <w:p w14:paraId="3568E564"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Target:122 Indexes: [(%6)=164],</w:t>
      </w:r>
    </w:p>
    <w:p w14:paraId="669F955B"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 xml:space="preserve">%17=RestRowSetUsing %17:%2 </w:t>
      </w:r>
      <w:r w:rsidRPr="001E1D70">
        <w:rPr>
          <w:rFonts w:ascii="Consolas" w:hAnsi="Consolas"/>
          <w:color w:val="FF0000"/>
          <w:sz w:val="16"/>
          <w:szCs w:val="16"/>
          <w:highlight w:val="yellow"/>
        </w:rPr>
        <w:t>where (#25) matches (%8=1)</w:t>
      </w:r>
      <w:r w:rsidRPr="001E1D70">
        <w:rPr>
          <w:rFonts w:ascii="Consolas" w:hAnsi="Consolas"/>
          <w:color w:val="FF0000"/>
          <w:sz w:val="16"/>
          <w:szCs w:val="16"/>
        </w:rPr>
        <w:t xml:space="preserve"> </w:t>
      </w:r>
      <w:r w:rsidRPr="00114E4A">
        <w:rPr>
          <w:rFonts w:ascii="Consolas" w:hAnsi="Consolas"/>
          <w:color w:val="2F5496" w:themeColor="accent1" w:themeShade="BF"/>
          <w:sz w:val="16"/>
          <w:szCs w:val="16"/>
        </w:rPr>
        <w:t xml:space="preserve">targets: 445=%17 SRow:(142,196,219) </w:t>
      </w:r>
    </w:p>
    <w:p w14:paraId="7725454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ViewDomain: %2 Template: %18 UsingTableRowSet:%16 UrlCol:%13,</w:t>
      </w:r>
    </w:p>
    <w:p w14:paraId="1D101620"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 xml:space="preserve">%18=RestRowSet %18:%2 targets: 445=%18 SRow:()  RemoteCols:(%4,%10) RemoteNames:(%4=E,%10=F) </w:t>
      </w:r>
    </w:p>
    <w:p w14:paraId="3177FF35"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UsingTableRowSet %16,</w:t>
      </w:r>
    </w:p>
    <w:p w14:paraId="04FB08E0" w14:textId="77777777" w:rsidR="00114E4A" w:rsidRPr="001E1D70" w:rsidRDefault="00114E4A" w:rsidP="002F6453">
      <w:pPr>
        <w:spacing w:before="120"/>
        <w:contextualSpacing/>
        <w:rPr>
          <w:rFonts w:ascii="Consolas" w:hAnsi="Consolas"/>
          <w:sz w:val="16"/>
          <w:szCs w:val="16"/>
        </w:rPr>
      </w:pPr>
      <w:r w:rsidRPr="001E1D70">
        <w:rPr>
          <w:rFonts w:ascii="Consolas" w:hAnsi="Consolas"/>
          <w:sz w:val="16"/>
          <w:szCs w:val="16"/>
        </w:rPr>
        <w:t xml:space="preserve">  %19=From %19:%20 </w:t>
      </w:r>
      <w:r w:rsidRPr="001E1D70">
        <w:rPr>
          <w:rFonts w:ascii="Consolas" w:hAnsi="Consolas"/>
          <w:sz w:val="16"/>
          <w:szCs w:val="16"/>
          <w:highlight w:val="yellow"/>
        </w:rPr>
        <w:t>where (#25) matches (%8=1)</w:t>
      </w:r>
      <w:r w:rsidRPr="001E1D70">
        <w:rPr>
          <w:rFonts w:ascii="Consolas" w:hAnsi="Consolas"/>
          <w:sz w:val="16"/>
          <w:szCs w:val="16"/>
        </w:rPr>
        <w:t xml:space="preserve"> targets: %17=%17 Source: %17 Target=445,</w:t>
      </w:r>
    </w:p>
    <w:p w14:paraId="3F8F3780" w14:textId="77777777" w:rsidR="001E1D70" w:rsidRPr="001E1D70" w:rsidRDefault="00114E4A" w:rsidP="002F6453">
      <w:pPr>
        <w:spacing w:before="120"/>
        <w:contextualSpacing/>
        <w:rPr>
          <w:rFonts w:ascii="Consolas" w:hAnsi="Consolas"/>
          <w:sz w:val="16"/>
          <w:szCs w:val="16"/>
        </w:rPr>
      </w:pPr>
      <w:r w:rsidRPr="001E1D70">
        <w:rPr>
          <w:rFonts w:ascii="Consolas" w:hAnsi="Consolas"/>
          <w:sz w:val="16"/>
          <w:szCs w:val="16"/>
        </w:rPr>
        <w:t xml:space="preserve">  %20=Domain %20 TABLE (%4,%6,%8,%10) Display=4</w:t>
      </w:r>
    </w:p>
    <w:p w14:paraId="0AC694B4"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43F15C36"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1=Domain %21 TABLE (%4,%6,%8,%10)</w:t>
      </w:r>
    </w:p>
    <w:p w14:paraId="41D4A71F"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6A895A08"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2=SelectRowSet %22:%2 targets: %17=%17 Source: %19,</w:t>
      </w:r>
    </w:p>
    <w:p w14:paraId="0B2DC828"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3=Domain %23 TABLE (%4,%6,%8,%10) Display=4</w:t>
      </w:r>
    </w:p>
    <w:p w14:paraId="16BBD1F8"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22ADE4F7"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4=Domain %24 TABLE (%4,%6,%8,%10)</w:t>
      </w:r>
    </w:p>
    <w:p w14:paraId="613B6FEC"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03C429BB"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5=Domain %25 TABLE (%4,%6,%8,%10) Display=4</w:t>
      </w:r>
    </w:p>
    <w:p w14:paraId="2E7B19EF"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60D4D1CB" w14:textId="4F571821" w:rsidR="0007043E"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6=SelectStatement %26 Union=#1)}</w:t>
      </w:r>
    </w:p>
    <w:p w14:paraId="31857D64" w14:textId="1AB8F9B6" w:rsidR="00117E15" w:rsidRPr="00117E15" w:rsidRDefault="00117E15" w:rsidP="00117E15">
      <w:pPr>
        <w:spacing w:before="120"/>
        <w:jc w:val="both"/>
        <w:rPr>
          <w:sz w:val="20"/>
          <w:szCs w:val="20"/>
        </w:rPr>
      </w:pPr>
      <w:r w:rsidRPr="00117E15">
        <w:rPr>
          <w:sz w:val="20"/>
          <w:szCs w:val="20"/>
        </w:rPr>
        <w:t>The REST operation is managed by the RestRowSet</w:t>
      </w:r>
      <w:r w:rsidR="00FC718B">
        <w:rPr>
          <w:sz w:val="20"/>
          <w:szCs w:val="20"/>
        </w:rPr>
        <w:t xml:space="preserve"> %</w:t>
      </w:r>
      <w:r w:rsidR="001E1D70">
        <w:rPr>
          <w:sz w:val="20"/>
          <w:szCs w:val="20"/>
        </w:rPr>
        <w:t>18</w:t>
      </w:r>
      <w:r w:rsidR="00A872C0">
        <w:rPr>
          <w:sz w:val="20"/>
          <w:szCs w:val="20"/>
        </w:rPr>
        <w:t>.</w:t>
      </w:r>
      <w:r w:rsidR="00163846">
        <w:rPr>
          <w:sz w:val="20"/>
          <w:szCs w:val="20"/>
        </w:rPr>
        <w:t xml:space="preserve"> Notice that it does not have the where-condition</w:t>
      </w:r>
      <w:r w:rsidR="00A107E9">
        <w:rPr>
          <w:sz w:val="20"/>
          <w:szCs w:val="20"/>
        </w:rPr>
        <w:t xml:space="preserve"> in this test</w:t>
      </w:r>
      <w:r w:rsidR="00163846">
        <w:rPr>
          <w:sz w:val="20"/>
          <w:szCs w:val="20"/>
        </w:rPr>
        <w:t>.</w:t>
      </w:r>
    </w:p>
    <w:p w14:paraId="69282218" w14:textId="7309B5C1" w:rsidR="00117E15" w:rsidRPr="00117E15" w:rsidRDefault="00117E15" w:rsidP="00117E15">
      <w:pPr>
        <w:spacing w:before="120"/>
        <w:jc w:val="both"/>
        <w:rPr>
          <w:sz w:val="20"/>
          <w:szCs w:val="20"/>
        </w:rPr>
      </w:pPr>
      <w:r w:rsidRPr="00117E15">
        <w:rPr>
          <w:sz w:val="20"/>
          <w:szCs w:val="20"/>
        </w:rPr>
        <w:t xml:space="preserve">When we allow the server to continue, we see that no request is made to the first contributor. </w:t>
      </w:r>
      <w:r w:rsidR="00632DF2">
        <w:rPr>
          <w:sz w:val="20"/>
          <w:szCs w:val="20"/>
        </w:rPr>
        <w:t>But note that the columns D and K are included in the remote request in case they are needed to evaluate a select expression:</w:t>
      </w:r>
    </w:p>
    <w:p w14:paraId="32F7D220" w14:textId="77777777" w:rsidR="00163846" w:rsidRDefault="00163846" w:rsidP="00117E15">
      <w:pPr>
        <w:rPr>
          <w:noProof/>
        </w:rPr>
      </w:pPr>
      <w:r w:rsidRPr="00163846">
        <w:rPr>
          <w:noProof/>
        </w:rPr>
        <w:drawing>
          <wp:inline distT="0" distB="0" distL="0" distR="0" wp14:anchorId="01D5000E" wp14:editId="636FC644">
            <wp:extent cx="3524742" cy="752580"/>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24742" cy="752580"/>
                    </a:xfrm>
                    <a:prstGeom prst="rect">
                      <a:avLst/>
                    </a:prstGeom>
                  </pic:spPr>
                </pic:pic>
              </a:graphicData>
            </a:graphic>
          </wp:inline>
        </w:drawing>
      </w:r>
    </w:p>
    <w:p w14:paraId="43B0D879" w14:textId="52160CD9" w:rsidR="00117E15" w:rsidRDefault="00117E15" w:rsidP="00117E15">
      <w:r w:rsidRPr="00244E81">
        <w:rPr>
          <w:noProof/>
        </w:rPr>
        <w:t xml:space="preserve"> </w:t>
      </w:r>
      <w:r w:rsidRPr="00244E81">
        <w:rPr>
          <w:noProof/>
        </w:rPr>
        <w:drawing>
          <wp:inline distT="0" distB="0" distL="0" distR="0" wp14:anchorId="22B3C2A3" wp14:editId="653E9C1D">
            <wp:extent cx="1714500" cy="867180"/>
            <wp:effectExtent l="0" t="0" r="0"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53465" cy="886888"/>
                    </a:xfrm>
                    <a:prstGeom prst="rect">
                      <a:avLst/>
                    </a:prstGeom>
                  </pic:spPr>
                </pic:pic>
              </a:graphicData>
            </a:graphic>
          </wp:inline>
        </w:drawing>
      </w:r>
    </w:p>
    <w:p w14:paraId="01E6DD58" w14:textId="01F3A3BD" w:rsidR="00B30092" w:rsidRPr="00B30092" w:rsidRDefault="00B30092" w:rsidP="00FC718B">
      <w:pPr>
        <w:spacing w:before="120"/>
        <w:rPr>
          <w:sz w:val="20"/>
          <w:szCs w:val="20"/>
        </w:rPr>
      </w:pPr>
      <w:r w:rsidRPr="00B30092">
        <w:rPr>
          <w:sz w:val="20"/>
          <w:szCs w:val="20"/>
        </w:rPr>
        <w:t xml:space="preserve">Now let’s have a filter on the remote table: </w:t>
      </w:r>
    </w:p>
    <w:p w14:paraId="10C61C4C" w14:textId="1FE23BA1" w:rsidR="00B30092" w:rsidRPr="007D7497" w:rsidRDefault="007C33E5" w:rsidP="00FC718B">
      <w:pPr>
        <w:spacing w:before="120"/>
        <w:rPr>
          <w:rFonts w:ascii="Consolas" w:hAnsi="Consolas"/>
          <w:b/>
          <w:bCs/>
          <w:sz w:val="20"/>
          <w:szCs w:val="20"/>
        </w:rPr>
      </w:pPr>
      <w:r w:rsidRPr="007D7497">
        <w:rPr>
          <w:rFonts w:ascii="Consolas" w:hAnsi="Consolas"/>
          <w:b/>
          <w:bCs/>
          <w:sz w:val="20"/>
          <w:szCs w:val="20"/>
        </w:rPr>
        <w:t>s</w:t>
      </w:r>
      <w:r w:rsidR="00B30092" w:rsidRPr="007D7497">
        <w:rPr>
          <w:rFonts w:ascii="Consolas" w:hAnsi="Consolas"/>
          <w:b/>
          <w:bCs/>
          <w:sz w:val="20"/>
          <w:szCs w:val="20"/>
        </w:rPr>
        <w:t>elect * from ww where e=3</w:t>
      </w:r>
    </w:p>
    <w:p w14:paraId="6AB79180" w14:textId="77777777" w:rsidR="00920685" w:rsidRDefault="00A107E9" w:rsidP="00416C21">
      <w:pPr>
        <w:spacing w:before="120"/>
        <w:contextualSpacing/>
        <w:rPr>
          <w:rFonts w:ascii="Consolas" w:hAnsi="Consolas"/>
          <w:sz w:val="16"/>
          <w:szCs w:val="16"/>
        </w:rPr>
      </w:pPr>
      <w:r w:rsidRPr="00A107E9">
        <w:rPr>
          <w:rFonts w:ascii="Consolas" w:hAnsi="Consolas"/>
          <w:sz w:val="16"/>
          <w:szCs w:val="16"/>
        </w:rPr>
        <w:t>{(</w:t>
      </w:r>
      <w:r w:rsidR="00920685">
        <w:rPr>
          <w:rFonts w:ascii="Consolas" w:hAnsi="Consolas"/>
          <w:sz w:val="16"/>
          <w:szCs w:val="16"/>
        </w:rPr>
        <w:t>..</w:t>
      </w:r>
      <w:r w:rsidRPr="00A107E9">
        <w:rPr>
          <w:rFonts w:ascii="Consolas" w:hAnsi="Consolas"/>
          <w:sz w:val="16"/>
          <w:szCs w:val="16"/>
        </w:rPr>
        <w:t>,</w:t>
      </w:r>
    </w:p>
    <w:p w14:paraId="3DF9B225"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1=SelectRowSet #1:%25 targets: %17=%17 Source: #15,</w:t>
      </w:r>
    </w:p>
    <w:p w14:paraId="1390F3C5"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8=SqlStar Name=* #8 CONTENT From:#15,</w:t>
      </w:r>
    </w:p>
    <w:p w14:paraId="75FB25AB"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 xml:space="preserve">#15=From #15:%23 </w:t>
      </w:r>
      <w:r w:rsidRPr="009B5C7A">
        <w:rPr>
          <w:rFonts w:ascii="Consolas" w:hAnsi="Consolas"/>
          <w:sz w:val="16"/>
          <w:szCs w:val="16"/>
          <w:highlight w:val="yellow"/>
        </w:rPr>
        <w:t>where (#25) matches (%4=3)</w:t>
      </w:r>
      <w:r w:rsidRPr="001E1D70">
        <w:rPr>
          <w:rFonts w:ascii="Consolas" w:hAnsi="Consolas"/>
          <w:sz w:val="16"/>
          <w:szCs w:val="16"/>
        </w:rPr>
        <w:t xml:space="preserve"> targets: %17=%17 Source: %19,</w:t>
      </w:r>
    </w:p>
    <w:p w14:paraId="0D007FA6"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5=SqlValueExpr Name= #25 BOOLEAN Left:%4 Right:#26 #25(%4=#26),</w:t>
      </w:r>
    </w:p>
    <w:p w14:paraId="349F61F6"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6=3,</w:t>
      </w:r>
      <w:r>
        <w:rPr>
          <w:rFonts w:ascii="Consolas" w:hAnsi="Consolas"/>
          <w:sz w:val="16"/>
          <w:szCs w:val="16"/>
        </w:rPr>
        <w:t>..</w:t>
      </w:r>
      <w:r w:rsidRPr="001E1D70">
        <w:rPr>
          <w:rFonts w:ascii="Consolas" w:hAnsi="Consolas"/>
          <w:sz w:val="16"/>
          <w:szCs w:val="16"/>
        </w:rPr>
        <w:t>,</w:t>
      </w:r>
    </w:p>
    <w:p w14:paraId="6FBB816F"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0=Domain %0 TABLE (#8)[#8,CONTENT],</w:t>
      </w:r>
    </w:p>
    <w:p w14:paraId="3A069E5F"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RestView Name=WW %1 Domain %2 Definer=-502 Ppos=445 ViewDef  Ppos: 445 Result _ </w:t>
      </w:r>
    </w:p>
    <w:p w14:paraId="6ACB71CE"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t>UsingTableRowSet: %16 ViewTable:408,</w:t>
      </w:r>
    </w:p>
    <w:p w14:paraId="2E2D84AC"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2=Domain %2 (E int, D char, K int, F char)  VIEW (%4,%6,%8,%10)</w:t>
      </w:r>
    </w:p>
    <w:p w14:paraId="677CD5D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t>[%4,INTEGER],[%6,CHAR],[%8,INTEGER],[%10,CHAR] structure=408,</w:t>
      </w:r>
    </w:p>
    <w:p w14:paraId="43573620"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4=SqlCopy Name=E %4 INTEGER From:408 copy from `8,</w:t>
      </w:r>
    </w:p>
    <w:p w14:paraId="62E79450"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6=SqlCopy Name=D %6 Domain 129 From:%12 copy from `10,</w:t>
      </w:r>
    </w:p>
    <w:p w14:paraId="232C686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8=SqlCopy Name=K %8 Domain 182 From:%12 copy from `12,</w:t>
      </w:r>
    </w:p>
    <w:p w14:paraId="171494CE"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0=SqlCopy Name=F %10 CHAR From:408 copy from `14,</w:t>
      </w:r>
    </w:p>
    <w:p w14:paraId="00998D32"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2=From %12:%14 targets: 122=%16 Source: %16 Target=122,</w:t>
      </w:r>
    </w:p>
    <w:p w14:paraId="43D0EF7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3=SqlCopy Name=U %13 Domain 129 From:%12 copy from 219,</w:t>
      </w:r>
    </w:p>
    <w:p w14:paraId="7CC54B4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lastRenderedPageBreak/>
        <w:t xml:space="preserve">  %14=Domain %14 TABLE (%6,%8|%13) Display=2</w:t>
      </w:r>
    </w:p>
    <w:p w14:paraId="364AFE4D"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t>[%6,Domain 129 CHAR],[%8,Domain 182 INTEGER],[%13,Domain 129 CHAR],</w:t>
      </w:r>
    </w:p>
    <w:p w14:paraId="4789E751"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5=Domain %15 TABLE (%6,%8,%13)</w:t>
      </w:r>
    </w:p>
    <w:p w14:paraId="682DE8BB"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t>[%6,Domain 129 CHAR],[%8,Domain 182 INTEGER],[%13,Domain 129 CHAR],</w:t>
      </w:r>
    </w:p>
    <w:p w14:paraId="0E66C941"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6=TableRowSet %16:%15 From: %12 SRow:(142,196,219) Target:122 Indexes: [(%6)=164],</w:t>
      </w:r>
    </w:p>
    <w:p w14:paraId="312CA5D0"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 xml:space="preserve">%17=RestRowSetUsing %17:%2 </w:t>
      </w:r>
      <w:r w:rsidRPr="009B5C7A">
        <w:rPr>
          <w:rFonts w:ascii="Consolas" w:hAnsi="Consolas"/>
          <w:sz w:val="16"/>
          <w:szCs w:val="16"/>
          <w:highlight w:val="yellow"/>
        </w:rPr>
        <w:t>where (#25) matches (%4=3)</w:t>
      </w:r>
      <w:r w:rsidRPr="001E1D70">
        <w:rPr>
          <w:rFonts w:ascii="Consolas" w:hAnsi="Consolas"/>
          <w:sz w:val="16"/>
          <w:szCs w:val="16"/>
        </w:rPr>
        <w:t xml:space="preserve"> targets: 445=%17 SRow:(142,196,219) </w:t>
      </w:r>
    </w:p>
    <w:p w14:paraId="29DFABE1" w14:textId="77777777" w:rsidR="001E1D70" w:rsidRDefault="001E1D70" w:rsidP="00416C21">
      <w:pPr>
        <w:spacing w:before="120"/>
        <w:contextualSpacing/>
        <w:rPr>
          <w:rFonts w:ascii="Consolas" w:hAnsi="Consolas"/>
          <w:sz w:val="16"/>
          <w:szCs w:val="16"/>
        </w:rPr>
      </w:pPr>
      <w:r>
        <w:rPr>
          <w:rFonts w:ascii="Consolas" w:hAnsi="Consolas"/>
          <w:sz w:val="16"/>
          <w:szCs w:val="16"/>
        </w:rPr>
        <w:tab/>
      </w:r>
      <w:r w:rsidRPr="001E1D70">
        <w:rPr>
          <w:rFonts w:ascii="Consolas" w:hAnsi="Consolas"/>
          <w:sz w:val="16"/>
          <w:szCs w:val="16"/>
        </w:rPr>
        <w:t>ViewDomain: %2 Template: %18 UsingTableRowSet:%16 UrlCol:%13,</w:t>
      </w:r>
    </w:p>
    <w:p w14:paraId="72A7E149"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 xml:space="preserve">%18=RestRowSet %18:%2 </w:t>
      </w:r>
      <w:r w:rsidRPr="009B5C7A">
        <w:rPr>
          <w:rFonts w:ascii="Consolas" w:hAnsi="Consolas"/>
          <w:sz w:val="16"/>
          <w:szCs w:val="16"/>
          <w:highlight w:val="yellow"/>
        </w:rPr>
        <w:t>where (#25) matches (%4=3)</w:t>
      </w:r>
      <w:r w:rsidRPr="001E1D70">
        <w:rPr>
          <w:rFonts w:ascii="Consolas" w:hAnsi="Consolas"/>
          <w:sz w:val="16"/>
          <w:szCs w:val="16"/>
        </w:rPr>
        <w:t xml:space="preserve"> targets: 445=%18 SRow:()  </w:t>
      </w:r>
    </w:p>
    <w:p w14:paraId="024ED743" w14:textId="5495B8E7" w:rsidR="001E1D70" w:rsidRDefault="001E1D70" w:rsidP="00416C21">
      <w:pPr>
        <w:spacing w:before="120"/>
        <w:contextualSpacing/>
        <w:rPr>
          <w:rFonts w:ascii="Consolas" w:hAnsi="Consolas"/>
          <w:sz w:val="16"/>
          <w:szCs w:val="16"/>
        </w:rPr>
      </w:pPr>
      <w:r>
        <w:rPr>
          <w:rFonts w:ascii="Consolas" w:hAnsi="Consolas"/>
          <w:sz w:val="16"/>
          <w:szCs w:val="16"/>
        </w:rPr>
        <w:tab/>
      </w:r>
      <w:r w:rsidRPr="001E1D70">
        <w:rPr>
          <w:rFonts w:ascii="Consolas" w:hAnsi="Consolas"/>
          <w:sz w:val="16"/>
          <w:szCs w:val="16"/>
        </w:rPr>
        <w:t>RemoteCols:(%4,%10) RemoteNames:(%4=E,%10=F) UsingTableRowSet %16,</w:t>
      </w:r>
    </w:p>
    <w:p w14:paraId="44C1D142"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 xml:space="preserve">%19=From %19:%20 </w:t>
      </w:r>
      <w:r w:rsidRPr="009B5C7A">
        <w:rPr>
          <w:rFonts w:ascii="Consolas" w:hAnsi="Consolas"/>
          <w:sz w:val="16"/>
          <w:szCs w:val="16"/>
          <w:highlight w:val="yellow"/>
        </w:rPr>
        <w:t>where (#25) matches (%4=3)</w:t>
      </w:r>
      <w:r w:rsidRPr="001E1D70">
        <w:rPr>
          <w:rFonts w:ascii="Consolas" w:hAnsi="Consolas"/>
          <w:sz w:val="16"/>
          <w:szCs w:val="16"/>
        </w:rPr>
        <w:t xml:space="preserve"> targets: %17=%17 Source: %17 Target=445,</w:t>
      </w:r>
    </w:p>
    <w:p w14:paraId="6945D731"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0=Domain %20 TABLE (%4,%6,%8,%10) Display=4</w:t>
      </w:r>
    </w:p>
    <w:p w14:paraId="3110A032" w14:textId="77777777" w:rsidR="001E1D70" w:rsidRDefault="001E1D70" w:rsidP="00416C21">
      <w:pPr>
        <w:spacing w:before="120"/>
        <w:contextualSpacing/>
        <w:rPr>
          <w:rFonts w:ascii="Consolas" w:hAnsi="Consolas"/>
          <w:sz w:val="16"/>
          <w:szCs w:val="16"/>
        </w:rPr>
      </w:pPr>
      <w:r>
        <w:rPr>
          <w:rFonts w:ascii="Consolas" w:hAnsi="Consolas"/>
          <w:sz w:val="16"/>
          <w:szCs w:val="16"/>
        </w:rPr>
        <w:tab/>
      </w:r>
      <w:r w:rsidRPr="001E1D70">
        <w:rPr>
          <w:rFonts w:ascii="Consolas" w:hAnsi="Consolas"/>
          <w:sz w:val="16"/>
          <w:szCs w:val="16"/>
        </w:rPr>
        <w:t>[%4,INTEGER],[%6,Domain 129 CHAR],[%8,Domain 182 INTEGER],[%10,CHAR],</w:t>
      </w:r>
    </w:p>
    <w:p w14:paraId="4E5FAAA5" w14:textId="77777777" w:rsidR="009B5C7A"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1=Domain %21 TABLE (%4,%6,%8,%10)</w:t>
      </w:r>
    </w:p>
    <w:p w14:paraId="6BA1E2B6"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27F51DE1"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2=SelectRowSet %22:%2 targets: %17=%17 Source: %19,</w:t>
      </w:r>
    </w:p>
    <w:p w14:paraId="44FE80BF"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3=Domain %23 TABLE (%4,%6,%8,%10) Display=4</w:t>
      </w:r>
    </w:p>
    <w:p w14:paraId="18986824"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61B01750"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4=Domain %24 TABLE (%4,%6,%8,%10)</w:t>
      </w:r>
    </w:p>
    <w:p w14:paraId="1DE1A91D"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760CCF23"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5=Domain %25 TABLE (%4,%6,%8,%10) Display=4</w:t>
      </w:r>
    </w:p>
    <w:p w14:paraId="3C9A952F"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2C672B11" w14:textId="2D438D4B" w:rsidR="00B30092" w:rsidRPr="00163846"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6=SelectStatement %26 Union=#1)}</w:t>
      </w:r>
    </w:p>
    <w:p w14:paraId="21F7D2D3" w14:textId="77777777" w:rsidR="00416C21" w:rsidRDefault="00416C21" w:rsidP="00B30092">
      <w:pPr>
        <w:contextualSpacing/>
        <w:rPr>
          <w:noProof/>
        </w:rPr>
      </w:pPr>
      <w:r w:rsidRPr="00416C21">
        <w:rPr>
          <w:rFonts w:ascii="Consolas" w:hAnsi="Consolas"/>
          <w:noProof/>
          <w:sz w:val="15"/>
          <w:szCs w:val="15"/>
        </w:rPr>
        <w:drawing>
          <wp:inline distT="0" distB="0" distL="0" distR="0" wp14:anchorId="1CFCCECD" wp14:editId="299643F9">
            <wp:extent cx="4829849" cy="1305107"/>
            <wp:effectExtent l="0" t="0" r="8890" b="952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29849" cy="1305107"/>
                    </a:xfrm>
                    <a:prstGeom prst="rect">
                      <a:avLst/>
                    </a:prstGeom>
                  </pic:spPr>
                </pic:pic>
              </a:graphicData>
            </a:graphic>
          </wp:inline>
        </w:drawing>
      </w:r>
      <w:r w:rsidR="00B30092" w:rsidRPr="004C26FE">
        <w:rPr>
          <w:noProof/>
        </w:rPr>
        <w:t xml:space="preserve"> </w:t>
      </w:r>
    </w:p>
    <w:p w14:paraId="0CEBF5A8" w14:textId="0038E6B8" w:rsidR="00B30092" w:rsidRDefault="00B30092" w:rsidP="00B30092">
      <w:pPr>
        <w:contextualSpacing/>
        <w:rPr>
          <w:rFonts w:ascii="Consolas" w:hAnsi="Consolas"/>
          <w:sz w:val="15"/>
          <w:szCs w:val="15"/>
        </w:rPr>
      </w:pPr>
      <w:r w:rsidRPr="004C26FE">
        <w:rPr>
          <w:rFonts w:ascii="Consolas" w:hAnsi="Consolas"/>
          <w:noProof/>
          <w:sz w:val="15"/>
          <w:szCs w:val="15"/>
        </w:rPr>
        <w:drawing>
          <wp:inline distT="0" distB="0" distL="0" distR="0" wp14:anchorId="494B597F" wp14:editId="6AB54775">
            <wp:extent cx="1899293" cy="743585"/>
            <wp:effectExtent l="0" t="0" r="571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220"/>
                    <a:stretch/>
                  </pic:blipFill>
                  <pic:spPr bwMode="auto">
                    <a:xfrm>
                      <a:off x="0" y="0"/>
                      <a:ext cx="1934248" cy="757270"/>
                    </a:xfrm>
                    <a:prstGeom prst="rect">
                      <a:avLst/>
                    </a:prstGeom>
                    <a:ln>
                      <a:noFill/>
                    </a:ln>
                    <a:extLst>
                      <a:ext uri="{53640926-AAD7-44D8-BBD7-CCE9431645EC}">
                        <a14:shadowObscured xmlns:a14="http://schemas.microsoft.com/office/drawing/2010/main"/>
                      </a:ext>
                    </a:extLst>
                  </pic:spPr>
                </pic:pic>
              </a:graphicData>
            </a:graphic>
          </wp:inline>
        </w:drawing>
      </w:r>
    </w:p>
    <w:p w14:paraId="533BF6A3" w14:textId="77777777" w:rsidR="00B30092" w:rsidRDefault="00B30092" w:rsidP="00B30092">
      <w:pPr>
        <w:contextualSpacing/>
        <w:rPr>
          <w:rFonts w:ascii="Consolas" w:hAnsi="Consolas"/>
          <w:sz w:val="15"/>
          <w:szCs w:val="15"/>
        </w:rPr>
      </w:pPr>
    </w:p>
    <w:p w14:paraId="3E71A56E" w14:textId="2CFED5A4" w:rsidR="00B30092" w:rsidRPr="00B30092" w:rsidRDefault="00B30092" w:rsidP="00FC488A">
      <w:pPr>
        <w:jc w:val="both"/>
        <w:rPr>
          <w:sz w:val="20"/>
          <w:szCs w:val="20"/>
        </w:rPr>
      </w:pPr>
      <w:r w:rsidRPr="00B30092">
        <w:rPr>
          <w:sz w:val="20"/>
          <w:szCs w:val="20"/>
        </w:rPr>
        <w:t>Here we see that the test E=3 is now in the RestRowSet template %</w:t>
      </w:r>
      <w:r w:rsidR="009B5C7A">
        <w:rPr>
          <w:sz w:val="20"/>
          <w:szCs w:val="20"/>
        </w:rPr>
        <w:t>18</w:t>
      </w:r>
      <w:r w:rsidRPr="00B30092">
        <w:rPr>
          <w:sz w:val="20"/>
          <w:szCs w:val="20"/>
        </w:rPr>
        <w:t>, and is passed to each contributor</w:t>
      </w:r>
      <w:r w:rsidR="00FC488A">
        <w:rPr>
          <w:sz w:val="20"/>
          <w:szCs w:val="20"/>
        </w:rPr>
        <w:t>, and this has limited the amount of data transferred from the remote system.</w:t>
      </w:r>
    </w:p>
    <w:p w14:paraId="45A292E0" w14:textId="236E9355" w:rsidR="001D77D3" w:rsidRDefault="00FC488A" w:rsidP="00A02664">
      <w:pPr>
        <w:spacing w:before="120"/>
        <w:jc w:val="both"/>
        <w:rPr>
          <w:sz w:val="20"/>
          <w:szCs w:val="20"/>
        </w:rPr>
      </w:pPr>
      <w:r>
        <w:rPr>
          <w:sz w:val="20"/>
          <w:szCs w:val="20"/>
        </w:rPr>
        <w:t xml:space="preserve">As mentioned above, </w:t>
      </w:r>
      <w:r w:rsidR="009B5C7A">
        <w:rPr>
          <w:sz w:val="20"/>
          <w:szCs w:val="20"/>
        </w:rPr>
        <w:t xml:space="preserve">the contributing rowsets provide registers for </w:t>
      </w:r>
      <w:r>
        <w:rPr>
          <w:sz w:val="20"/>
          <w:szCs w:val="20"/>
        </w:rPr>
        <w:t>aggregations</w:t>
      </w:r>
      <w:r w:rsidR="009B5C7A">
        <w:rPr>
          <w:sz w:val="20"/>
          <w:szCs w:val="20"/>
        </w:rPr>
        <w:t>:</w:t>
      </w:r>
    </w:p>
    <w:p w14:paraId="5CA9B4D9" w14:textId="77777777" w:rsidR="00B30092" w:rsidRPr="00B30092" w:rsidRDefault="00B30092" w:rsidP="00A02664">
      <w:pPr>
        <w:spacing w:before="120"/>
        <w:rPr>
          <w:rFonts w:ascii="Consolas" w:hAnsi="Consolas"/>
          <w:b/>
          <w:bCs/>
          <w:sz w:val="20"/>
          <w:szCs w:val="20"/>
        </w:rPr>
      </w:pPr>
      <w:r w:rsidRPr="00B30092">
        <w:rPr>
          <w:rFonts w:ascii="Consolas" w:hAnsi="Consolas"/>
          <w:b/>
          <w:bCs/>
          <w:sz w:val="20"/>
          <w:szCs w:val="20"/>
        </w:rPr>
        <w:t>select count(e) from ww</w:t>
      </w:r>
      <w:r w:rsidRPr="00B30092">
        <w:rPr>
          <w:rFonts w:ascii="Consolas" w:hAnsi="Consolas"/>
          <w:b/>
          <w:bCs/>
          <w:noProof/>
          <w:sz w:val="20"/>
          <w:szCs w:val="20"/>
          <w:lang w:eastAsia="en-GB"/>
        </w:rPr>
        <w:t xml:space="preserve"> </w:t>
      </w:r>
    </w:p>
    <w:p w14:paraId="24F2431F" w14:textId="77777777" w:rsidR="00416C21" w:rsidRDefault="00416C21" w:rsidP="00534C65">
      <w:pPr>
        <w:spacing w:before="120"/>
        <w:contextualSpacing/>
        <w:rPr>
          <w:rFonts w:ascii="Consolas" w:hAnsi="Consolas"/>
          <w:sz w:val="16"/>
          <w:szCs w:val="16"/>
        </w:rPr>
      </w:pPr>
      <w:r w:rsidRPr="00416C21">
        <w:rPr>
          <w:rFonts w:ascii="Consolas" w:hAnsi="Consolas"/>
          <w:sz w:val="16"/>
          <w:szCs w:val="16"/>
        </w:rPr>
        <w:t>{(</w:t>
      </w:r>
      <w:r>
        <w:rPr>
          <w:rFonts w:ascii="Consolas" w:hAnsi="Consolas"/>
          <w:sz w:val="16"/>
          <w:szCs w:val="16"/>
        </w:rPr>
        <w:t>..</w:t>
      </w:r>
      <w:r w:rsidRPr="00416C21">
        <w:rPr>
          <w:rFonts w:ascii="Consolas" w:hAnsi="Consolas"/>
          <w:sz w:val="16"/>
          <w:szCs w:val="16"/>
        </w:rPr>
        <w:t>,</w:t>
      </w:r>
    </w:p>
    <w:p w14:paraId="286C307C"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SelectRowSet #1:%26 targets: %23=%23 Source: #22,</w:t>
      </w:r>
    </w:p>
    <w:p w14:paraId="598CCAA7"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8=SqlFunction Name=COUNT #8 INTEGER From:#1 Await (#1) COUNT(#14),</w:t>
      </w:r>
    </w:p>
    <w:p w14:paraId="09475F0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4=SqlValue Name=E #14 INTEGER From:408,</w:t>
      </w:r>
    </w:p>
    <w:p w14:paraId="121675A1" w14:textId="743222B5"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2=From #22:%28 targets: %23=%23 Source: %23 Target=445,</w:t>
      </w:r>
      <w:r>
        <w:rPr>
          <w:rFonts w:ascii="Consolas" w:hAnsi="Consolas"/>
          <w:sz w:val="16"/>
          <w:szCs w:val="16"/>
        </w:rPr>
        <w:t>..,</w:t>
      </w:r>
    </w:p>
    <w:p w14:paraId="66BDC7F4"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0=Domain %0 ROW (#14)[#14,CONTENT],</w:t>
      </w:r>
    </w:p>
    <w:p w14:paraId="19ACC119"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Domain %1 TABLE (#8)[#8,INTEGER] Aggs (#8),</w:t>
      </w:r>
    </w:p>
    <w:p w14:paraId="0DBB4560"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RestView Name=WW %2 Domain %13 Definer=-502 Ppos=445 ViewDef  Ppos: 445 Result _ </w:t>
      </w:r>
    </w:p>
    <w:p w14:paraId="13788D50" w14:textId="64613EE0"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UsingTableRowSet: %20 ViewTable:408,</w:t>
      </w:r>
    </w:p>
    <w:p w14:paraId="12D1F681"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3=Domain %3 ROW (142)[142,Domain 129 CHAR],</w:t>
      </w:r>
    </w:p>
    <w:p w14:paraId="1BEA6E6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2=SqlValue Name=F %12 CHAR From:408,</w:t>
      </w:r>
    </w:p>
    <w:p w14:paraId="40ADC635"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3=Domain %13 (E int, D char, K int, F char)  VIEW (#14,%15,%16,%12)</w:t>
      </w:r>
    </w:p>
    <w:p w14:paraId="0B9B5B50" w14:textId="6599B007"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5,CHAR],[%16,INTEGER],[%12,CHAR] structure=408,</w:t>
      </w:r>
    </w:p>
    <w:p w14:paraId="620ACE5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4=From %14:%18 targets: 122=%20 Source: %20 Target=122,</w:t>
      </w:r>
    </w:p>
    <w:p w14:paraId="539C0932"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5=SqlCopy Name=D %15 Domain 129 From:%14 copy from 142,</w:t>
      </w:r>
    </w:p>
    <w:p w14:paraId="2419B894"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6=SqlCopy Name=K %16 Domain 182 From:%14 copy from 196,</w:t>
      </w:r>
    </w:p>
    <w:p w14:paraId="09CAD172"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7=SqlCopy Name=U %17 Domain 129 From:%14 copy from 219,</w:t>
      </w:r>
    </w:p>
    <w:p w14:paraId="0E40043F"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8=Domain %18 TABLE (%15,%16,%17) Display=3</w:t>
      </w:r>
    </w:p>
    <w:p w14:paraId="44D1C76C" w14:textId="48EFACF8"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5,Domain 129 CHAR],[%16,Domain 182 INTEGER],[%17,Domain 129 CHAR],</w:t>
      </w:r>
    </w:p>
    <w:p w14:paraId="717696D3"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9=Domain %19 TABLE (%15,%16,%17)</w:t>
      </w:r>
    </w:p>
    <w:p w14:paraId="3EDC5F3D" w14:textId="6D85052D"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5,Domain 129 CHAR],[%16,Domain 182 INTEGER],[%17,Domain 129 CHAR],</w:t>
      </w:r>
    </w:p>
    <w:p w14:paraId="273E7B4E"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0=TableRowSet %20:%19 From: %14 SRow:(142,196,219) Target:122 Indexes: [(%15)=164],</w:t>
      </w:r>
    </w:p>
    <w:p w14:paraId="49230E52"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1=RestRowSet %21:%27 targets: 445=%21 SRow:()  RemoteCols:(#14,%12) </w:t>
      </w:r>
    </w:p>
    <w:p w14:paraId="230D3881" w14:textId="60E92D90"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RemoteNames:(#14=E,%12=F) UsingTableRowSet %20,</w:t>
      </w:r>
    </w:p>
    <w:p w14:paraId="665510E3"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2=Domain %22 TABLE (#14,%15,%16,%12) Display=4</w:t>
      </w:r>
    </w:p>
    <w:p w14:paraId="4D3D662F" w14:textId="6875B319"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5,Domain 129 CHAR],[%16,Domain 182 INTEGER],[%12,CHAR],</w:t>
      </w:r>
    </w:p>
    <w:p w14:paraId="5FB6771E"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3=RestRowSetUsing %23:%29 targets: 445=%23 SRow:(142,196,219) ViewDomain: %29 </w:t>
      </w:r>
    </w:p>
    <w:p w14:paraId="4785F131" w14:textId="7604A019"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Template: %21 UsingTableRowSet:%20 UrlCol:%17,</w:t>
      </w:r>
    </w:p>
    <w:p w14:paraId="5EE4554D"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lastRenderedPageBreak/>
        <w:t xml:space="preserve">  %24=Domain %24 TABLE (#14,%15,%16,%12) Display=4</w:t>
      </w:r>
    </w:p>
    <w:p w14:paraId="7882AFA7" w14:textId="78A9579E"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5,Domain 129 CHAR],[%16,Domain 182 INTEGER],[%12,CHAR],</w:t>
      </w:r>
    </w:p>
    <w:p w14:paraId="10C2F6D2"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5=Domain %25 TABLE (#14,%12,%15,%16)</w:t>
      </w:r>
    </w:p>
    <w:p w14:paraId="4899851D" w14:textId="2283966E"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2,CHAR],[%15,Domain 129 CHAR],[%16,Domain 182 INTEGER],</w:t>
      </w:r>
    </w:p>
    <w:p w14:paraId="449495A8"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6=Domain %26 TABLE (#8)[#8,INTEGER] Aggs (#8),</w:t>
      </w:r>
    </w:p>
    <w:p w14:paraId="133E2BF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7=Domain %27 TABLE (#8)[#8,INTEGER] Aggs (#8),</w:t>
      </w:r>
    </w:p>
    <w:p w14:paraId="532A8092"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8=Domain %28 TABLE (#8)[#8,INTEGER],</w:t>
      </w:r>
    </w:p>
    <w:p w14:paraId="20933DF4"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9=Domain %29 TABLE (#8)[#8,INTEGER],</w:t>
      </w:r>
    </w:p>
    <w:p w14:paraId="4DECC2AC" w14:textId="426A71A4" w:rsidR="00907A2E" w:rsidRDefault="006D65B2" w:rsidP="006D65B2">
      <w:pPr>
        <w:spacing w:before="120"/>
        <w:contextualSpacing/>
        <w:rPr>
          <w:rFonts w:ascii="Consolas" w:hAnsi="Consolas"/>
          <w:sz w:val="16"/>
          <w:szCs w:val="16"/>
        </w:rPr>
      </w:pPr>
      <w:r w:rsidRPr="006D65B2">
        <w:rPr>
          <w:rFonts w:ascii="Consolas" w:hAnsi="Consolas"/>
          <w:sz w:val="16"/>
          <w:szCs w:val="16"/>
        </w:rPr>
        <w:t xml:space="preserve">  %30=SelectStatement %30 Union=#1)}</w:t>
      </w:r>
    </w:p>
    <w:p w14:paraId="7A414C14" w14:textId="5882BC65" w:rsidR="00907A2E" w:rsidRPr="001D77D3" w:rsidRDefault="00907A2E" w:rsidP="00907A2E">
      <w:pPr>
        <w:spacing w:before="120"/>
        <w:jc w:val="both"/>
        <w:rPr>
          <w:sz w:val="20"/>
          <w:szCs w:val="20"/>
        </w:rPr>
      </w:pPr>
      <w:r w:rsidRPr="001D77D3">
        <w:rPr>
          <w:sz w:val="20"/>
          <w:szCs w:val="20"/>
        </w:rPr>
        <w:t xml:space="preserve">When traversal starts of the </w:t>
      </w:r>
      <w:r w:rsidR="006D65B2">
        <w:rPr>
          <w:sz w:val="20"/>
          <w:szCs w:val="20"/>
        </w:rPr>
        <w:t>Select</w:t>
      </w:r>
      <w:r w:rsidRPr="001D77D3">
        <w:rPr>
          <w:sz w:val="20"/>
          <w:szCs w:val="20"/>
        </w:rPr>
        <w:t xml:space="preserve">RowSet #1, the </w:t>
      </w:r>
      <w:r w:rsidR="006D65B2">
        <w:rPr>
          <w:sz w:val="20"/>
          <w:szCs w:val="20"/>
        </w:rPr>
        <w:t>Select</w:t>
      </w:r>
      <w:r w:rsidRPr="001D77D3">
        <w:rPr>
          <w:sz w:val="20"/>
          <w:szCs w:val="20"/>
        </w:rPr>
        <w:t>RowSet.Build() takes change, and initialises the arggregations with calls to StartCounter.</w:t>
      </w:r>
    </w:p>
    <w:p w14:paraId="0D43D055" w14:textId="2774DDC4" w:rsidR="00907A2E" w:rsidRDefault="00907A2E" w:rsidP="00907A2E">
      <w:pPr>
        <w:spacing w:before="120"/>
        <w:jc w:val="both"/>
        <w:rPr>
          <w:sz w:val="20"/>
          <w:szCs w:val="20"/>
        </w:rPr>
      </w:pPr>
      <w:r w:rsidRPr="001D77D3">
        <w:rPr>
          <w:sz w:val="20"/>
          <w:szCs w:val="20"/>
        </w:rPr>
        <w:t>Then we traverse the UsingTableRowSet %2</w:t>
      </w:r>
      <w:r w:rsidR="00C9293C">
        <w:rPr>
          <w:sz w:val="20"/>
          <w:szCs w:val="20"/>
        </w:rPr>
        <w:t>1</w:t>
      </w:r>
      <w:r w:rsidRPr="001D77D3">
        <w:rPr>
          <w:sz w:val="20"/>
          <w:szCs w:val="20"/>
        </w:rPr>
        <w:t>, and call RestRo</w:t>
      </w:r>
      <w:r w:rsidR="006D65B2">
        <w:rPr>
          <w:sz w:val="20"/>
          <w:szCs w:val="20"/>
        </w:rPr>
        <w:t>wSetusing</w:t>
      </w:r>
      <w:r w:rsidRPr="001D77D3">
        <w:rPr>
          <w:sz w:val="20"/>
          <w:szCs w:val="20"/>
        </w:rPr>
        <w:t>.Build()</w:t>
      </w:r>
      <w:r w:rsidR="006D65B2">
        <w:rPr>
          <w:sz w:val="20"/>
          <w:szCs w:val="20"/>
        </w:rPr>
        <w:t>.</w:t>
      </w:r>
      <w:r w:rsidR="006D65B2" w:rsidRPr="006D65B2">
        <w:rPr>
          <w:noProof/>
          <w:sz w:val="20"/>
          <w:szCs w:val="20"/>
        </w:rPr>
        <w:drawing>
          <wp:inline distT="0" distB="0" distL="0" distR="0" wp14:anchorId="24ABCFC1" wp14:editId="6E4DDEA6">
            <wp:extent cx="3038899" cy="1381318"/>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38899" cy="1381318"/>
                    </a:xfrm>
                    <a:prstGeom prst="rect">
                      <a:avLst/>
                    </a:prstGeom>
                  </pic:spPr>
                </pic:pic>
              </a:graphicData>
            </a:graphic>
          </wp:inline>
        </w:drawing>
      </w:r>
      <w:r w:rsidRPr="00B30092">
        <w:rPr>
          <w:noProof/>
          <w:sz w:val="20"/>
          <w:szCs w:val="20"/>
        </w:rPr>
        <w:drawing>
          <wp:inline distT="0" distB="0" distL="0" distR="0" wp14:anchorId="436D4923" wp14:editId="27423635">
            <wp:extent cx="1598295" cy="676488"/>
            <wp:effectExtent l="0" t="0" r="190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12116" cy="682338"/>
                    </a:xfrm>
                    <a:prstGeom prst="rect">
                      <a:avLst/>
                    </a:prstGeom>
                  </pic:spPr>
                </pic:pic>
              </a:graphicData>
            </a:graphic>
          </wp:inline>
        </w:drawing>
      </w:r>
    </w:p>
    <w:p w14:paraId="7FC03A2F" w14:textId="075AE8B6" w:rsidR="001D77D3" w:rsidRDefault="00B30092" w:rsidP="00FC488A">
      <w:pPr>
        <w:spacing w:before="120"/>
        <w:jc w:val="both"/>
        <w:rPr>
          <w:sz w:val="20"/>
          <w:szCs w:val="20"/>
        </w:rPr>
      </w:pPr>
      <w:r w:rsidRPr="00B30092">
        <w:rPr>
          <w:sz w:val="20"/>
          <w:szCs w:val="20"/>
        </w:rPr>
        <w:t xml:space="preserve">We see that the request that was sent to the contributors </w:t>
      </w:r>
      <w:r w:rsidR="001248D0" w:rsidRPr="001D77D3">
        <w:rPr>
          <w:sz w:val="20"/>
          <w:szCs w:val="20"/>
        </w:rPr>
        <w:t xml:space="preserve">in RestRowSet.Build(). </w:t>
      </w:r>
      <w:r w:rsidRPr="00B30092">
        <w:rPr>
          <w:sz w:val="20"/>
          <w:szCs w:val="20"/>
        </w:rPr>
        <w:t>was select count(E)</w:t>
      </w:r>
      <w:r w:rsidR="00907A2E">
        <w:rPr>
          <w:sz w:val="20"/>
          <w:szCs w:val="20"/>
        </w:rPr>
        <w:t>, so that 1 row is returned from each contributor</w:t>
      </w:r>
      <w:r w:rsidR="001248D0">
        <w:rPr>
          <w:sz w:val="20"/>
          <w:szCs w:val="20"/>
        </w:rPr>
        <w:t>. The REST process supplies the Registers for the aggregations in addition to the results for contributors, and RestRowSetBuild accumulates them in the global result without the need for query rewriting.</w:t>
      </w:r>
    </w:p>
    <w:p w14:paraId="5FDA3F2C" w14:textId="7339C08B" w:rsidR="005C50E9" w:rsidRPr="005C50E9" w:rsidRDefault="005C50E9" w:rsidP="001301E4">
      <w:pPr>
        <w:spacing w:before="120"/>
        <w:jc w:val="both"/>
        <w:rPr>
          <w:noProof/>
          <w:sz w:val="20"/>
          <w:szCs w:val="20"/>
        </w:rPr>
      </w:pPr>
      <w:r w:rsidRPr="005C50E9">
        <w:rPr>
          <w:noProof/>
          <w:sz w:val="20"/>
          <w:szCs w:val="20"/>
        </w:rPr>
        <w:t>Once again the network traffic has been minimised.</w:t>
      </w:r>
    </w:p>
    <w:p w14:paraId="3ED8820A" w14:textId="23B2CA8F" w:rsidR="001D77D3" w:rsidRPr="00B30092" w:rsidRDefault="001D77D3" w:rsidP="001D77D3">
      <w:pPr>
        <w:spacing w:before="120"/>
        <w:jc w:val="both"/>
        <w:rPr>
          <w:rFonts w:ascii="Consolas" w:hAnsi="Consolas"/>
          <w:sz w:val="20"/>
          <w:szCs w:val="20"/>
        </w:rPr>
      </w:pPr>
      <w:r>
        <w:rPr>
          <w:sz w:val="20"/>
          <w:szCs w:val="20"/>
        </w:rPr>
        <w:t>The count(*) case is similarly handled (note there is a difference between count(E) and count(*).</w:t>
      </w:r>
      <w:r w:rsidR="00066DC7">
        <w:rPr>
          <w:sz w:val="20"/>
          <w:szCs w:val="20"/>
        </w:rPr>
        <w:t xml:space="preserve"> (Currently count(*) without a where condition is treated with a special shortcut.)</w:t>
      </w:r>
    </w:p>
    <w:p w14:paraId="5537F2A8" w14:textId="443209B0" w:rsidR="00B30092" w:rsidRDefault="00B30092" w:rsidP="005C50E9">
      <w:pPr>
        <w:spacing w:before="120"/>
        <w:rPr>
          <w:rFonts w:ascii="Consolas" w:hAnsi="Consolas"/>
          <w:b/>
          <w:bCs/>
          <w:noProof/>
          <w:sz w:val="20"/>
          <w:szCs w:val="20"/>
          <w:lang w:eastAsia="en-GB"/>
        </w:rPr>
      </w:pPr>
      <w:r w:rsidRPr="00B30092">
        <w:rPr>
          <w:rFonts w:ascii="Consolas" w:hAnsi="Consolas"/>
          <w:b/>
          <w:bCs/>
          <w:sz w:val="20"/>
          <w:szCs w:val="20"/>
        </w:rPr>
        <w:t>select max(f) from w</w:t>
      </w:r>
      <w:r>
        <w:rPr>
          <w:rFonts w:ascii="Consolas" w:hAnsi="Consolas"/>
          <w:b/>
          <w:bCs/>
          <w:sz w:val="20"/>
          <w:szCs w:val="20"/>
        </w:rPr>
        <w:t>w</w:t>
      </w:r>
      <w:r w:rsidRPr="00B30092">
        <w:rPr>
          <w:rFonts w:ascii="Consolas" w:hAnsi="Consolas"/>
          <w:b/>
          <w:bCs/>
          <w:sz w:val="20"/>
          <w:szCs w:val="20"/>
        </w:rPr>
        <w:t xml:space="preserve"> </w:t>
      </w:r>
      <w:r w:rsidR="002371EC">
        <w:rPr>
          <w:rFonts w:ascii="Consolas" w:hAnsi="Consolas"/>
          <w:b/>
          <w:bCs/>
          <w:sz w:val="20"/>
          <w:szCs w:val="20"/>
        </w:rPr>
        <w:t>where</w:t>
      </w:r>
      <w:r w:rsidRPr="00B30092">
        <w:rPr>
          <w:rFonts w:ascii="Consolas" w:hAnsi="Consolas"/>
          <w:b/>
          <w:bCs/>
          <w:sz w:val="20"/>
          <w:szCs w:val="20"/>
        </w:rPr>
        <w:t xml:space="preserve"> e&gt;4</w:t>
      </w:r>
      <w:r w:rsidRPr="00B30092">
        <w:rPr>
          <w:rFonts w:ascii="Consolas" w:hAnsi="Consolas"/>
          <w:b/>
          <w:bCs/>
          <w:noProof/>
          <w:sz w:val="20"/>
          <w:szCs w:val="20"/>
          <w:lang w:eastAsia="en-GB"/>
        </w:rPr>
        <w:t xml:space="preserve"> </w:t>
      </w:r>
    </w:p>
    <w:p w14:paraId="413155C6" w14:textId="77777777" w:rsidR="005C50E9" w:rsidRDefault="00852D19" w:rsidP="005C50E9">
      <w:pPr>
        <w:spacing w:before="120"/>
        <w:rPr>
          <w:rFonts w:ascii="Consolas" w:hAnsi="Consolas"/>
          <w:sz w:val="16"/>
          <w:szCs w:val="16"/>
        </w:rPr>
      </w:pPr>
      <w:r w:rsidRPr="00852D19">
        <w:rPr>
          <w:rFonts w:ascii="Consolas" w:hAnsi="Consolas"/>
          <w:sz w:val="16"/>
          <w:szCs w:val="16"/>
        </w:rPr>
        <w:t>{(</w:t>
      </w:r>
      <w:r>
        <w:rPr>
          <w:rFonts w:ascii="Consolas" w:hAnsi="Consolas"/>
          <w:sz w:val="16"/>
          <w:szCs w:val="16"/>
        </w:rPr>
        <w:t>..</w:t>
      </w:r>
      <w:r w:rsidRPr="00852D19">
        <w:rPr>
          <w:rFonts w:ascii="Consolas" w:hAnsi="Consolas"/>
          <w:sz w:val="16"/>
          <w:szCs w:val="16"/>
        </w:rPr>
        <w:t xml:space="preserve"> </w:t>
      </w:r>
      <w:r w:rsidR="005C50E9" w:rsidRPr="005C50E9">
        <w:rPr>
          <w:rFonts w:ascii="Consolas" w:hAnsi="Consolas"/>
          <w:sz w:val="16"/>
          <w:szCs w:val="16"/>
        </w:rPr>
        <w:t>,</w:t>
      </w:r>
    </w:p>
    <w:p w14:paraId="1891709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SelectRowSet #1:%26 targets: %23=%23 Source: #20,</w:t>
      </w:r>
    </w:p>
    <w:p w14:paraId="1E983D06"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8=SqlFunction Name=MAX #8 CHAR From:#1 Await (#1) MAX(#12),</w:t>
      </w:r>
    </w:p>
    <w:p w14:paraId="5169DA8F"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2=SqlValue Name=F #12 CHAR From:408,</w:t>
      </w:r>
    </w:p>
    <w:p w14:paraId="64F26F7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0=From #20:%28 where (#30) targets: %23=%23 Source: %23 Target=445,</w:t>
      </w:r>
    </w:p>
    <w:p w14:paraId="43AA5DE7"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0=SqlValueExpr Name= #30 BOOLEAN Left:%6 Right:#31 #30(%6&gt;#31),</w:t>
      </w:r>
    </w:p>
    <w:p w14:paraId="79E13990" w14:textId="274E17DF"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1=4,</w:t>
      </w:r>
      <w:r>
        <w:rPr>
          <w:rFonts w:ascii="Consolas" w:hAnsi="Consolas"/>
          <w:sz w:val="16"/>
          <w:szCs w:val="16"/>
        </w:rPr>
        <w:t>..,</w:t>
      </w:r>
    </w:p>
    <w:p w14:paraId="4F02C19B"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0=Domain %0 ROW (#12)[#12,Domain UNION],</w:t>
      </w:r>
    </w:p>
    <w:p w14:paraId="37CA277C"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Domain %1 TABLE (#8)[#8,CHAR] Aggs (#8),</w:t>
      </w:r>
    </w:p>
    <w:p w14:paraId="000F9D0B"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RestView Name=WW %2 Domain %13 Definer=-502 Ppos=445 ViewDef  Ppos: 445 Result _ </w:t>
      </w:r>
    </w:p>
    <w:p w14:paraId="61598128" w14:textId="72085AD4"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UsingTableRowSet: %20 ViewTable:408,</w:t>
      </w:r>
    </w:p>
    <w:p w14:paraId="41BCD5D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Domain %3 ROW (142)[142,Domain 129 CHAR],</w:t>
      </w:r>
    </w:p>
    <w:p w14:paraId="0463773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6=SqlValue Name=E %6 INTEGER From:408,</w:t>
      </w:r>
    </w:p>
    <w:p w14:paraId="74560FD0"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3=Domain %13 (E int, D char, K int, F char)  VIEW (%6,%15,%16,#12)</w:t>
      </w:r>
    </w:p>
    <w:p w14:paraId="76E0321E" w14:textId="24A9A37D"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6,INTEGER],[%15,CHAR],[%16,INTEGER],[#12,CHAR] structure=408,</w:t>
      </w:r>
    </w:p>
    <w:p w14:paraId="11EFA64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4=From %14:%18 targets: 122=%20 Source: %20 Target=122,</w:t>
      </w:r>
    </w:p>
    <w:p w14:paraId="31C9E11C"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5=SqlCopy Name=D %15 Domain 129 From:%14 copy from 142,</w:t>
      </w:r>
    </w:p>
    <w:p w14:paraId="28CDAC5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6=SqlCopy Name=K %16 Domain 182 From:%14 copy from 196,</w:t>
      </w:r>
    </w:p>
    <w:p w14:paraId="75585B4A"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7=SqlCopy Name=U %17 Domain 129 From:%14 copy from 219,</w:t>
      </w:r>
    </w:p>
    <w:p w14:paraId="44CEB79E"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8=Domain %18 TABLE (%15,%16,%17) Display=3</w:t>
      </w:r>
    </w:p>
    <w:p w14:paraId="59B32B1B" w14:textId="496705FC"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15,Domain 129 CHAR],[%16,Domain 182 INTEGER],[%17,Domain 129 CHAR],</w:t>
      </w:r>
    </w:p>
    <w:p w14:paraId="6AA0064D"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9=Domain %19 TABLE (%15,%16,%17)</w:t>
      </w:r>
    </w:p>
    <w:p w14:paraId="49898326" w14:textId="181E98EF"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15,Domain 129 CHAR],[%16,Domain 182 INTEGER],[%17,Domain 129 CHAR],</w:t>
      </w:r>
    </w:p>
    <w:p w14:paraId="3B79289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0=TableRowSet %20:%19 From: %14 SRow:(142,196,219) Target:122 Indexes: [(%15)=164],</w:t>
      </w:r>
    </w:p>
    <w:p w14:paraId="1DCCE4CD"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1=RestRowSet %21:%27 where (#30) targets: 445=%21 SRow:()  RemoteCols:(%6,#12) </w:t>
      </w:r>
    </w:p>
    <w:p w14:paraId="3215FB66" w14:textId="587257ED"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RemoteNames:(#12=F,%6=E) UsingTableRowSet %20,</w:t>
      </w:r>
    </w:p>
    <w:p w14:paraId="6E1086AD"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2=Domain %22 TABLE (%6,%15,%16,#12) Display=4</w:t>
      </w:r>
    </w:p>
    <w:p w14:paraId="105A3ECA" w14:textId="0B0B943C"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6,INTEGER],[%15,Domain 129 CHAR],[%16,Domain 182 INTEGER],[#12,CHAR],</w:t>
      </w:r>
    </w:p>
    <w:p w14:paraId="50153F08"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3=RestRowSetUsing %23:%29 where (#30) targets: 445=%23 SRow:(142,196,219) ViewDomain: %29 </w:t>
      </w:r>
    </w:p>
    <w:p w14:paraId="712790D7" w14:textId="5A1FE867"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Template: %21 UsingTableRowSet:%20 UrlCol:%17,</w:t>
      </w:r>
    </w:p>
    <w:p w14:paraId="1074438F"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4=Domain %24 TABLE (%6,%15,%16,#12) Display=4</w:t>
      </w:r>
    </w:p>
    <w:p w14:paraId="15EC708F" w14:textId="57506E75"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6,INTEGER],[%15,Domain 129 CHAR],[%16,Domain 182 INTEGER],[#12,CHAR],</w:t>
      </w:r>
    </w:p>
    <w:p w14:paraId="7CA98FFF"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5=Domain %25 TABLE (#12,%6,%15,%16)</w:t>
      </w:r>
    </w:p>
    <w:p w14:paraId="2AA6D985" w14:textId="100612C4"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12,CHAR],[%6,INTEGER],[%15,Domain 129 CHAR],[%16,Domain 182 INTEGER],</w:t>
      </w:r>
    </w:p>
    <w:p w14:paraId="5DF3864D"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6=Domain %26 TABLE (#8)[#8,CHAR] Aggs (#8),</w:t>
      </w:r>
    </w:p>
    <w:p w14:paraId="627420A5"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lastRenderedPageBreak/>
        <w:t xml:space="preserve">  %27=Domain %27 TABLE (#8)[#8,CHAR] Aggs (#8),</w:t>
      </w:r>
    </w:p>
    <w:p w14:paraId="1C1550A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8=Domain %28 TABLE (#8)[#8,CHAR],</w:t>
      </w:r>
    </w:p>
    <w:p w14:paraId="78C2FF89"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9=Domain %29 TABLE (#8)[#8,CHAR],</w:t>
      </w:r>
    </w:p>
    <w:p w14:paraId="666BEBFD" w14:textId="6BD21CCF" w:rsidR="00852D19" w:rsidRDefault="001248D0" w:rsidP="001248D0">
      <w:pPr>
        <w:spacing w:before="120"/>
        <w:contextualSpacing/>
        <w:rPr>
          <w:rFonts w:ascii="Consolas" w:hAnsi="Consolas"/>
          <w:sz w:val="16"/>
          <w:szCs w:val="16"/>
        </w:rPr>
      </w:pPr>
      <w:r w:rsidRPr="001248D0">
        <w:rPr>
          <w:rFonts w:ascii="Consolas" w:hAnsi="Consolas"/>
          <w:sz w:val="16"/>
          <w:szCs w:val="16"/>
        </w:rPr>
        <w:t xml:space="preserve">  %30=SelectStatement %30 Union=#1)}</w:t>
      </w:r>
    </w:p>
    <w:p w14:paraId="71E765C4" w14:textId="2A606508" w:rsidR="00B30092" w:rsidRPr="00107E7F" w:rsidRDefault="001248D0" w:rsidP="00107E7F">
      <w:pPr>
        <w:spacing w:before="120"/>
        <w:contextualSpacing/>
        <w:rPr>
          <w:rFonts w:ascii="Consolas" w:hAnsi="Consolas"/>
          <w:sz w:val="16"/>
          <w:szCs w:val="16"/>
        </w:rPr>
      </w:pPr>
      <w:r w:rsidRPr="001248D0">
        <w:rPr>
          <w:noProof/>
        </w:rPr>
        <w:drawing>
          <wp:inline distT="0" distB="0" distL="0" distR="0" wp14:anchorId="4F10B7E6" wp14:editId="16212DF8">
            <wp:extent cx="3312795" cy="878725"/>
            <wp:effectExtent l="0" t="0" r="190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33791" cy="884294"/>
                    </a:xfrm>
                    <a:prstGeom prst="rect">
                      <a:avLst/>
                    </a:prstGeom>
                  </pic:spPr>
                </pic:pic>
              </a:graphicData>
            </a:graphic>
          </wp:inline>
        </w:drawing>
      </w:r>
      <w:r w:rsidR="002D1D02" w:rsidRPr="002D1D02">
        <w:rPr>
          <w:noProof/>
        </w:rPr>
        <w:t xml:space="preserve"> </w:t>
      </w:r>
      <w:r w:rsidR="002D1D02" w:rsidRPr="002D1D02">
        <w:rPr>
          <w:noProof/>
          <w:sz w:val="20"/>
          <w:szCs w:val="20"/>
        </w:rPr>
        <w:drawing>
          <wp:inline distT="0" distB="0" distL="0" distR="0" wp14:anchorId="5198A775" wp14:editId="199EB84B">
            <wp:extent cx="1826895" cy="636645"/>
            <wp:effectExtent l="0" t="0" r="190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34383" cy="639255"/>
                    </a:xfrm>
                    <a:prstGeom prst="rect">
                      <a:avLst/>
                    </a:prstGeom>
                  </pic:spPr>
                </pic:pic>
              </a:graphicData>
            </a:graphic>
          </wp:inline>
        </w:drawing>
      </w:r>
    </w:p>
    <w:p w14:paraId="2E5FBDCB" w14:textId="18BD9993" w:rsidR="00D41CC7" w:rsidRDefault="00D41CC7" w:rsidP="001301E4">
      <w:pPr>
        <w:spacing w:before="120"/>
        <w:jc w:val="both"/>
        <w:rPr>
          <w:sz w:val="20"/>
          <w:szCs w:val="20"/>
        </w:rPr>
      </w:pPr>
      <w:r>
        <w:rPr>
          <w:sz w:val="20"/>
          <w:szCs w:val="20"/>
        </w:rPr>
        <w:t>We see that the</w:t>
      </w:r>
      <w:r w:rsidR="00BA4C0E">
        <w:rPr>
          <w:sz w:val="20"/>
          <w:szCs w:val="20"/>
        </w:rPr>
        <w:t xml:space="preserve"> where</w:t>
      </w:r>
      <w:r>
        <w:rPr>
          <w:sz w:val="20"/>
          <w:szCs w:val="20"/>
        </w:rPr>
        <w:t xml:space="preserve"> condition has been passed to the RestRowSet, so that each remote rowset returns its maximum</w:t>
      </w:r>
      <w:r w:rsidR="001248D0">
        <w:rPr>
          <w:sz w:val="20"/>
          <w:szCs w:val="20"/>
        </w:rPr>
        <w:t>, and the resgisters so that the RestRowSetUsing can form the overall maximum without rewriting the query.</w:t>
      </w:r>
    </w:p>
    <w:p w14:paraId="58FB25B0" w14:textId="5EF416BB" w:rsidR="009E7CB4" w:rsidRDefault="009E7CB4" w:rsidP="009E7CB4">
      <w:pPr>
        <w:spacing w:before="120"/>
        <w:rPr>
          <w:sz w:val="20"/>
          <w:szCs w:val="20"/>
        </w:rPr>
      </w:pPr>
      <w:r>
        <w:rPr>
          <w:sz w:val="20"/>
          <w:szCs w:val="20"/>
        </w:rPr>
        <w:t>Grouping:</w:t>
      </w:r>
    </w:p>
    <w:p w14:paraId="7C49237B" w14:textId="3E49DB0C" w:rsidR="00097FE8" w:rsidRDefault="00097FE8" w:rsidP="00097FE8">
      <w:pPr>
        <w:contextualSpacing/>
        <w:rPr>
          <w:rFonts w:ascii="Consolas" w:hAnsi="Consolas"/>
          <w:b/>
          <w:bCs/>
          <w:sz w:val="20"/>
          <w:szCs w:val="20"/>
        </w:rPr>
      </w:pPr>
      <w:r w:rsidRPr="00097FE8">
        <w:rPr>
          <w:rFonts w:ascii="Consolas" w:hAnsi="Consolas"/>
          <w:b/>
          <w:bCs/>
          <w:sz w:val="20"/>
          <w:szCs w:val="20"/>
        </w:rPr>
        <w:t>select sum(e),char_length(f) as x from w</w:t>
      </w:r>
      <w:r w:rsidR="002D1D02">
        <w:rPr>
          <w:rFonts w:ascii="Consolas" w:hAnsi="Consolas"/>
          <w:b/>
          <w:bCs/>
          <w:sz w:val="20"/>
          <w:szCs w:val="20"/>
        </w:rPr>
        <w:t>w</w:t>
      </w:r>
      <w:r w:rsidRPr="00097FE8">
        <w:rPr>
          <w:rFonts w:ascii="Consolas" w:hAnsi="Consolas"/>
          <w:b/>
          <w:bCs/>
          <w:sz w:val="20"/>
          <w:szCs w:val="20"/>
        </w:rPr>
        <w:t xml:space="preserve"> group by x</w:t>
      </w:r>
    </w:p>
    <w:p w14:paraId="0F3B8E91" w14:textId="77777777" w:rsidR="004674C8" w:rsidRDefault="004674C8" w:rsidP="002D1D02">
      <w:pPr>
        <w:spacing w:before="120"/>
        <w:contextualSpacing/>
        <w:rPr>
          <w:rFonts w:ascii="Consolas" w:hAnsi="Consolas"/>
          <w:sz w:val="16"/>
          <w:szCs w:val="16"/>
        </w:rPr>
      </w:pPr>
      <w:r>
        <w:rPr>
          <w:rFonts w:ascii="Consolas" w:hAnsi="Consolas"/>
          <w:sz w:val="16"/>
          <w:szCs w:val="16"/>
        </w:rPr>
        <w:t>{(..</w:t>
      </w:r>
      <w:r w:rsidRPr="004674C8">
        <w:rPr>
          <w:rFonts w:ascii="Consolas" w:hAnsi="Consolas"/>
          <w:sz w:val="16"/>
          <w:szCs w:val="16"/>
        </w:rPr>
        <w:t>,</w:t>
      </w:r>
    </w:p>
    <w:p w14:paraId="3537D158"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SelectRowSet #1:%28 groupSpec: #49 groupings (#52) GroupCols(#15) targets: %24=%24 Source: #40,</w:t>
      </w:r>
    </w:p>
    <w:p w14:paraId="3966E679"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8=SqlFunction Name=SUM #8 INTEGER From:#1 Await (#1) SUM(#12),</w:t>
      </w:r>
    </w:p>
    <w:p w14:paraId="3BA4911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2=SqlValue Name=E #12 INTEGER From:408,</w:t>
      </w:r>
    </w:p>
    <w:p w14:paraId="335DFC3D"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5=SqlFunction Name=CHAR_LENGTH #15 INTEGER From:#1 Alias=X CHAR_LENGTH(#27) as X,</w:t>
      </w:r>
    </w:p>
    <w:p w14:paraId="37A2797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7=SqlValue Name=F #27 CHAR From:408,</w:t>
      </w:r>
    </w:p>
    <w:p w14:paraId="6F19B04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40=From #40:%30 targets: %24=%24 Source: %24 Target=445,</w:t>
      </w:r>
    </w:p>
    <w:p w14:paraId="478B7D0A"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49=GroupSpecification #49(#52),</w:t>
      </w:r>
    </w:p>
    <w:p w14:paraId="4D48B0CA" w14:textId="1CD148A4"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52=Grouping #52 Domain %27 GROUP (#15=0),</w:t>
      </w:r>
      <w:r>
        <w:rPr>
          <w:rFonts w:ascii="Consolas" w:hAnsi="Consolas"/>
          <w:sz w:val="16"/>
          <w:szCs w:val="16"/>
        </w:rPr>
        <w:t>..,</w:t>
      </w:r>
    </w:p>
    <w:p w14:paraId="2ECA362B"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0=Domain %0 ROW (#12)[#12,CONTENT],</w:t>
      </w:r>
    </w:p>
    <w:p w14:paraId="1E8CD83B"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Domain %1 ROW (#27)[#27,CHAR],</w:t>
      </w:r>
    </w:p>
    <w:p w14:paraId="1C500349"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Domain %2 TABLE (#8,#15)[#8,INTEGER],[#15,INTEGER] Aggs (#8),</w:t>
      </w:r>
    </w:p>
    <w:p w14:paraId="449AD5AB"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RestView Name=WW %3 Domain %14 Definer=-502 Ppos=445 ViewDef  Ppos: 445 Result _ UsingTableRowSet: %21 ViewTable:408,</w:t>
      </w:r>
    </w:p>
    <w:p w14:paraId="0303EC46"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4=Domain %4 ROW (142)[142,Domain 129 CHAR],</w:t>
      </w:r>
    </w:p>
    <w:p w14:paraId="488BE32A"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4=Domain %14 (E int, D char, K int, F char)  VIEW (#12,%16,%17,#27)[#12,INTEGER],[%16,CHAR],[%17,INTEGER],[#27,CHAR] structure=408,</w:t>
      </w:r>
    </w:p>
    <w:p w14:paraId="3996A2C5"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5=From %15:%19 targets: 122=%21 Source: %21 Target=122,</w:t>
      </w:r>
    </w:p>
    <w:p w14:paraId="62EF283F"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6=SqlCopy Name=D %16 Domain 129 From:%15 copy from 142,</w:t>
      </w:r>
    </w:p>
    <w:p w14:paraId="0BE7DA1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7=SqlCopy Name=K %17 Domain 182 From:%15 copy from 196,</w:t>
      </w:r>
    </w:p>
    <w:p w14:paraId="58A5AE9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8=SqlCopy Name=U %18 Domain 129 From:%15 copy from 219,</w:t>
      </w:r>
    </w:p>
    <w:p w14:paraId="6726DC3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9=Domain %19 TABLE (%16,%17,%18) Display=3[%16,Domain 129 CHAR],[%17,Domain 182 INTEGER],[%18,Domain 129 CHAR],</w:t>
      </w:r>
    </w:p>
    <w:p w14:paraId="58DA5D1A"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0=Domain %20 TABLE (%16,%17,%18)[%16,Domain 129 CHAR],[%17,Domain 182 INTEGER],[%18,Domain 129 CHAR],</w:t>
      </w:r>
    </w:p>
    <w:p w14:paraId="4C32A0B6"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1=TableRowSet %21:%20 From: %15 SRow:(142,196,219) Target:122 Indexes: [(%16)=164],</w:t>
      </w:r>
    </w:p>
    <w:p w14:paraId="4D4C4008"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2=RestRowSet %22:%29 targets: 445=%22 SRow:()  RemoteCols:(#12,#27) RemoteNames:(#12=E,#27=F) UsingTableRowSet %21,</w:t>
      </w:r>
    </w:p>
    <w:p w14:paraId="01414B8D"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3=Domain %23 TABLE (#12,%16,%17,#27) Display=4[#12,INTEGER],[%16,Domain 129 CHAR],[%17,Domain 182 INTEGER],[#27,CHAR],</w:t>
      </w:r>
    </w:p>
    <w:p w14:paraId="40FC0F2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4=RestRowSetUsing %24:%31 targets: 445=%24 SRow:(142,196,219) ViewDomain: %31 Template: %22 UsingTableRowSet:%21 UrlCol:%18,</w:t>
      </w:r>
    </w:p>
    <w:p w14:paraId="20DD3397"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5=Domain %25 TABLE (#12,%16,%17,#27) Display=4[#12,INTEGER],[%16,Domain 129 CHAR],[%17,Domain 182 INTEGER],[#27,CHAR],</w:t>
      </w:r>
    </w:p>
    <w:p w14:paraId="6110FB8C"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6=Domain %26 TABLE (#12,#27,%16,%17)[#12,INTEGER],[#27,CHAR],[%16,Domain 129 CHAR],[%17,Domain 182 INTEGER],</w:t>
      </w:r>
    </w:p>
    <w:p w14:paraId="638F25F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7=Domain %27 ROW (#15)[#15,INTEGER],</w:t>
      </w:r>
    </w:p>
    <w:p w14:paraId="05AF609A"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8=Domain %28 TABLE (#8,#15)[#8,INTEGER],[#15,INTEGER] Aggs (#8),</w:t>
      </w:r>
    </w:p>
    <w:p w14:paraId="3419A373"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9=Domain %29 TABLE (#8)[#8,INTEGER] Aggs (#8),</w:t>
      </w:r>
    </w:p>
    <w:p w14:paraId="56A052C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0=Domain %30 TABLE (#8,#15)[#8,INTEGER],[#15,INTEGER],</w:t>
      </w:r>
    </w:p>
    <w:p w14:paraId="5F93D077"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1=Domain %31 TABLE (#8,#15)[#8,INTEGER],[#15,INTEGER],</w:t>
      </w:r>
    </w:p>
    <w:p w14:paraId="225FD3C5" w14:textId="59DCA66C" w:rsidR="002D1D02" w:rsidRPr="002D1D02" w:rsidRDefault="001248D0" w:rsidP="001248D0">
      <w:pPr>
        <w:spacing w:before="120"/>
        <w:contextualSpacing/>
        <w:rPr>
          <w:rFonts w:ascii="Consolas" w:hAnsi="Consolas"/>
          <w:sz w:val="16"/>
          <w:szCs w:val="16"/>
        </w:rPr>
      </w:pPr>
      <w:r w:rsidRPr="001248D0">
        <w:rPr>
          <w:rFonts w:ascii="Consolas" w:hAnsi="Consolas"/>
          <w:sz w:val="16"/>
          <w:szCs w:val="16"/>
        </w:rPr>
        <w:t xml:space="preserve">  %32=SelectStatement %32 Union=#1)}</w:t>
      </w:r>
    </w:p>
    <w:p w14:paraId="6449E8AA" w14:textId="5D88D6E8" w:rsidR="00FC488A" w:rsidRDefault="00961EE3" w:rsidP="00097FE8">
      <w:pPr>
        <w:contextualSpacing/>
        <w:rPr>
          <w:rFonts w:ascii="Consolas" w:hAnsi="Consolas"/>
          <w:b/>
          <w:bCs/>
          <w:sz w:val="20"/>
          <w:szCs w:val="20"/>
        </w:rPr>
      </w:pPr>
      <w:r w:rsidRPr="00961EE3">
        <w:rPr>
          <w:rFonts w:ascii="Consolas" w:hAnsi="Consolas"/>
          <w:b/>
          <w:bCs/>
          <w:noProof/>
          <w:sz w:val="20"/>
          <w:szCs w:val="20"/>
        </w:rPr>
        <w:drawing>
          <wp:inline distT="0" distB="0" distL="0" distR="0" wp14:anchorId="65A979DD" wp14:editId="31B50F98">
            <wp:extent cx="5029902" cy="1162212"/>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9902" cy="1162212"/>
                    </a:xfrm>
                    <a:prstGeom prst="rect">
                      <a:avLst/>
                    </a:prstGeom>
                  </pic:spPr>
                </pic:pic>
              </a:graphicData>
            </a:graphic>
          </wp:inline>
        </w:drawing>
      </w:r>
    </w:p>
    <w:p w14:paraId="00EE3B04" w14:textId="02B128C8" w:rsidR="007F2CA7" w:rsidRDefault="009A38B9" w:rsidP="00097FE8">
      <w:pPr>
        <w:contextualSpacing/>
        <w:rPr>
          <w:rFonts w:ascii="Consolas" w:hAnsi="Consolas"/>
          <w:b/>
          <w:bCs/>
          <w:sz w:val="20"/>
          <w:szCs w:val="20"/>
        </w:rPr>
      </w:pPr>
      <w:r w:rsidRPr="009A38B9">
        <w:rPr>
          <w:rFonts w:ascii="Consolas" w:hAnsi="Consolas"/>
          <w:b/>
          <w:bCs/>
          <w:noProof/>
          <w:sz w:val="20"/>
          <w:szCs w:val="20"/>
        </w:rPr>
        <w:lastRenderedPageBreak/>
        <w:drawing>
          <wp:inline distT="0" distB="0" distL="0" distR="0" wp14:anchorId="6176333B" wp14:editId="51144378">
            <wp:extent cx="2626995" cy="722908"/>
            <wp:effectExtent l="0" t="0" r="1905" b="127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50268" cy="729312"/>
                    </a:xfrm>
                    <a:prstGeom prst="rect">
                      <a:avLst/>
                    </a:prstGeom>
                  </pic:spPr>
                </pic:pic>
              </a:graphicData>
            </a:graphic>
          </wp:inline>
        </w:drawing>
      </w:r>
    </w:p>
    <w:p w14:paraId="39A8BF68" w14:textId="0676FA80" w:rsidR="00097FE8" w:rsidRDefault="00097FE8" w:rsidP="00097FE8">
      <w:pPr>
        <w:contextualSpacing/>
        <w:rPr>
          <w:rFonts w:ascii="Consolas" w:hAnsi="Consolas"/>
          <w:b/>
          <w:bCs/>
          <w:sz w:val="20"/>
          <w:szCs w:val="20"/>
        </w:rPr>
      </w:pPr>
      <w:r w:rsidRPr="00097FE8">
        <w:rPr>
          <w:rFonts w:ascii="Consolas" w:hAnsi="Consolas"/>
          <w:b/>
          <w:bCs/>
          <w:sz w:val="20"/>
          <w:szCs w:val="20"/>
        </w:rPr>
        <w:t xml:space="preserve">select count(*),k/2 as k2 from </w:t>
      </w:r>
      <w:r w:rsidR="002D1D02">
        <w:rPr>
          <w:rFonts w:ascii="Consolas" w:hAnsi="Consolas"/>
          <w:b/>
          <w:bCs/>
          <w:sz w:val="20"/>
          <w:szCs w:val="20"/>
        </w:rPr>
        <w:t>w</w:t>
      </w:r>
      <w:r w:rsidRPr="00097FE8">
        <w:rPr>
          <w:rFonts w:ascii="Consolas" w:hAnsi="Consolas"/>
          <w:b/>
          <w:bCs/>
          <w:sz w:val="20"/>
          <w:szCs w:val="20"/>
        </w:rPr>
        <w:t xml:space="preserve">w group by k2 </w:t>
      </w:r>
    </w:p>
    <w:p w14:paraId="1D74C390" w14:textId="531F39A8" w:rsidR="00961EE3" w:rsidRDefault="00961EE3" w:rsidP="00097FE8">
      <w:pPr>
        <w:contextualSpacing/>
        <w:rPr>
          <w:rFonts w:ascii="Consolas" w:hAnsi="Consolas"/>
          <w:b/>
          <w:bCs/>
          <w:sz w:val="20"/>
          <w:szCs w:val="20"/>
        </w:rPr>
      </w:pPr>
    </w:p>
    <w:p w14:paraId="1D94EF3B" w14:textId="77777777" w:rsidR="00961EE3" w:rsidRPr="00961EE3" w:rsidRDefault="00961EE3" w:rsidP="00097FE8">
      <w:pPr>
        <w:contextualSpacing/>
        <w:rPr>
          <w:rFonts w:ascii="Consolas" w:hAnsi="Consolas"/>
          <w:sz w:val="16"/>
          <w:szCs w:val="16"/>
        </w:rPr>
      </w:pPr>
      <w:r w:rsidRPr="00961EE3">
        <w:rPr>
          <w:rFonts w:ascii="Consolas" w:hAnsi="Consolas"/>
          <w:sz w:val="16"/>
          <w:szCs w:val="16"/>
        </w:rPr>
        <w:t>{(..,</w:t>
      </w:r>
    </w:p>
    <w:p w14:paraId="7112EE88" w14:textId="77777777" w:rsidR="00961EE3" w:rsidRDefault="00961EE3" w:rsidP="00097FE8">
      <w:pPr>
        <w:contextualSpacing/>
        <w:rPr>
          <w:rFonts w:ascii="Consolas" w:hAnsi="Consolas"/>
          <w:sz w:val="16"/>
          <w:szCs w:val="16"/>
        </w:rPr>
      </w:pPr>
      <w:r w:rsidRPr="00961EE3">
        <w:rPr>
          <w:rFonts w:ascii="Consolas" w:hAnsi="Consolas"/>
          <w:sz w:val="16"/>
          <w:szCs w:val="16"/>
        </w:rPr>
        <w:t xml:space="preserve">  #1=GroupingRowSet #1:%2 key (#18) groupSpec: #41 Source: #32 groupings (#44),</w:t>
      </w:r>
    </w:p>
    <w:p w14:paraId="4E684BF6"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 xml:space="preserve">#8=SqlFunction </w:t>
      </w:r>
      <w:r w:rsidRPr="00961EE3">
        <w:rPr>
          <w:rFonts w:ascii="Consolas" w:hAnsi="Consolas"/>
          <w:sz w:val="16"/>
          <w:szCs w:val="16"/>
          <w:highlight w:val="yellow"/>
        </w:rPr>
        <w:t>Name=SUM #</w:t>
      </w:r>
      <w:r w:rsidRPr="00961EE3">
        <w:rPr>
          <w:rFonts w:ascii="Consolas" w:hAnsi="Consolas"/>
          <w:sz w:val="16"/>
          <w:szCs w:val="16"/>
        </w:rPr>
        <w:t xml:space="preserve">8 Domain %32 From:#1 </w:t>
      </w:r>
      <w:r w:rsidRPr="00961EE3">
        <w:rPr>
          <w:rFonts w:ascii="Consolas" w:hAnsi="Consolas"/>
          <w:sz w:val="16"/>
          <w:szCs w:val="16"/>
          <w:highlight w:val="yellow"/>
        </w:rPr>
        <w:t>Alias=COUNT SUM(%31) as COUNT</w:t>
      </w:r>
      <w:r w:rsidRPr="00961EE3">
        <w:rPr>
          <w:rFonts w:ascii="Consolas" w:hAnsi="Consolas"/>
          <w:sz w:val="16"/>
          <w:szCs w:val="16"/>
        </w:rPr>
        <w:t>,</w:t>
      </w:r>
    </w:p>
    <w:p w14:paraId="25AAF442"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14=1,</w:t>
      </w:r>
    </w:p>
    <w:p w14:paraId="3E6A2224"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18=SqlValueExpr Name=K2 #18 Domain 182 From:#1 Left:%17 Right:#19 #18(%17/#19),</w:t>
      </w:r>
    </w:p>
    <w:p w14:paraId="7C15928C"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19=2,</w:t>
      </w:r>
    </w:p>
    <w:p w14:paraId="37724EF4"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32=From #32:%33 targets: %22=%22 Source: %24,</w:t>
      </w:r>
    </w:p>
    <w:p w14:paraId="6F95DE2B"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41=GroupSpecification #41(#44),</w:t>
      </w:r>
    </w:p>
    <w:p w14:paraId="561FA645"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44=Grouping #44 Domain %30 GROUP (#18=0</w:t>
      </w:r>
      <w:r>
        <w:rPr>
          <w:rFonts w:ascii="Consolas" w:hAnsi="Consolas"/>
          <w:sz w:val="16"/>
          <w:szCs w:val="16"/>
        </w:rPr>
        <w:t>),..</w:t>
      </w:r>
      <w:r w:rsidRPr="00961EE3">
        <w:rPr>
          <w:rFonts w:ascii="Consolas" w:hAnsi="Consolas"/>
          <w:sz w:val="16"/>
          <w:szCs w:val="16"/>
        </w:rPr>
        <w:t>,</w:t>
      </w:r>
    </w:p>
    <w:p w14:paraId="23A2E0E9"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 xml:space="preserve">%21=TableRowSet %21:%20 targets: %22=%22 From: %15 SRow:(142,196,219) Target:122 </w:t>
      </w:r>
    </w:p>
    <w:p w14:paraId="67E6D42D" w14:textId="3A9B0277" w:rsidR="00961EE3" w:rsidRDefault="00961EE3" w:rsidP="00097FE8">
      <w:pPr>
        <w:contextualSpacing/>
        <w:rPr>
          <w:rFonts w:ascii="Consolas" w:hAnsi="Consolas"/>
          <w:sz w:val="16"/>
          <w:szCs w:val="16"/>
        </w:rPr>
      </w:pPr>
      <w:r>
        <w:rPr>
          <w:rFonts w:ascii="Consolas" w:hAnsi="Consolas"/>
          <w:sz w:val="16"/>
          <w:szCs w:val="16"/>
        </w:rPr>
        <w:tab/>
      </w:r>
      <w:r w:rsidRPr="00961EE3">
        <w:rPr>
          <w:rFonts w:ascii="Consolas" w:hAnsi="Consolas"/>
          <w:sz w:val="16"/>
          <w:szCs w:val="16"/>
        </w:rPr>
        <w:t>Indexes: [(%16)=164],</w:t>
      </w:r>
    </w:p>
    <w:p w14:paraId="7737F3DE"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22=RestRowSetUsing %22</w:t>
      </w:r>
      <w:r w:rsidRPr="00961EE3">
        <w:rPr>
          <w:rFonts w:ascii="Consolas" w:hAnsi="Consolas"/>
          <w:sz w:val="16"/>
          <w:szCs w:val="16"/>
          <w:highlight w:val="yellow"/>
        </w:rPr>
        <w:t>:%33</w:t>
      </w:r>
      <w:r w:rsidRPr="00961EE3">
        <w:rPr>
          <w:rFonts w:ascii="Consolas" w:hAnsi="Consolas"/>
          <w:sz w:val="16"/>
          <w:szCs w:val="16"/>
        </w:rPr>
        <w:t xml:space="preserve"> targets: %22=%22 SRow:(142,196,219) ViewDomain: %33 </w:t>
      </w:r>
    </w:p>
    <w:p w14:paraId="70BAE404" w14:textId="77777777" w:rsidR="00961EE3" w:rsidRDefault="00961EE3" w:rsidP="00097FE8">
      <w:pPr>
        <w:contextualSpacing/>
        <w:rPr>
          <w:rFonts w:ascii="Consolas" w:hAnsi="Consolas"/>
          <w:sz w:val="16"/>
          <w:szCs w:val="16"/>
        </w:rPr>
      </w:pPr>
      <w:r>
        <w:rPr>
          <w:rFonts w:ascii="Consolas" w:hAnsi="Consolas"/>
          <w:sz w:val="16"/>
          <w:szCs w:val="16"/>
        </w:rPr>
        <w:tab/>
      </w:r>
      <w:r w:rsidRPr="00961EE3">
        <w:rPr>
          <w:rFonts w:ascii="Consolas" w:hAnsi="Consolas"/>
          <w:sz w:val="16"/>
          <w:szCs w:val="16"/>
        </w:rPr>
        <w:t>Template: %23 UsingTableRowSet:%21 UrlCol:%18,</w:t>
      </w:r>
    </w:p>
    <w:p w14:paraId="5B231517"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23=RestRowSet %23</w:t>
      </w:r>
      <w:r w:rsidRPr="00961EE3">
        <w:rPr>
          <w:rFonts w:ascii="Consolas" w:hAnsi="Consolas"/>
          <w:sz w:val="16"/>
          <w:szCs w:val="16"/>
          <w:highlight w:val="yellow"/>
        </w:rPr>
        <w:t>:%33</w:t>
      </w:r>
      <w:r w:rsidRPr="00961EE3">
        <w:rPr>
          <w:rFonts w:ascii="Consolas" w:hAnsi="Consolas"/>
          <w:sz w:val="16"/>
          <w:szCs w:val="16"/>
        </w:rPr>
        <w:t xml:space="preserve"> targets: %22=%22 SRow:()  RemoteAggregates(%31) RemoteCols:(%7,%13) </w:t>
      </w:r>
    </w:p>
    <w:p w14:paraId="3B19F0E1" w14:textId="77777777" w:rsidR="00961EE3" w:rsidRDefault="00961EE3" w:rsidP="00097FE8">
      <w:pPr>
        <w:contextualSpacing/>
        <w:rPr>
          <w:rFonts w:ascii="Consolas" w:hAnsi="Consolas"/>
          <w:sz w:val="16"/>
          <w:szCs w:val="16"/>
        </w:rPr>
      </w:pPr>
      <w:r>
        <w:rPr>
          <w:rFonts w:ascii="Consolas" w:hAnsi="Consolas"/>
          <w:sz w:val="16"/>
          <w:szCs w:val="16"/>
        </w:rPr>
        <w:tab/>
      </w:r>
      <w:r w:rsidRPr="00961EE3">
        <w:rPr>
          <w:rFonts w:ascii="Consolas" w:hAnsi="Consolas"/>
          <w:sz w:val="16"/>
          <w:szCs w:val="16"/>
        </w:rPr>
        <w:t>RemoteNames:(%7=E,%13=F</w:t>
      </w:r>
      <w:r w:rsidRPr="00961EE3">
        <w:rPr>
          <w:rFonts w:ascii="Consolas" w:hAnsi="Consolas"/>
          <w:sz w:val="16"/>
          <w:szCs w:val="16"/>
          <w:highlight w:val="yellow"/>
        </w:rPr>
        <w:t>,%31=COUNT(*) as C_1</w:t>
      </w:r>
      <w:r w:rsidRPr="00961EE3">
        <w:rPr>
          <w:rFonts w:ascii="Consolas" w:hAnsi="Consolas"/>
          <w:sz w:val="16"/>
          <w:szCs w:val="16"/>
        </w:rPr>
        <w:t>) UsingTableRowSet %21,</w:t>
      </w:r>
    </w:p>
    <w:p w14:paraId="44D43A2A" w14:textId="457D62EB"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24=From %24:%33 targets: %22=%22 Source: %22 Target=445,</w:t>
      </w:r>
      <w:r>
        <w:rPr>
          <w:rFonts w:ascii="Consolas" w:hAnsi="Consolas"/>
          <w:sz w:val="16"/>
          <w:szCs w:val="16"/>
        </w:rPr>
        <w:t>..,</w:t>
      </w:r>
    </w:p>
    <w:p w14:paraId="57A25ECD"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30=Domain %30 ROW (#18)[#18,Domain 182 INTEGER],</w:t>
      </w:r>
    </w:p>
    <w:p w14:paraId="440363BA"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highlight w:val="yellow"/>
        </w:rPr>
        <w:t>%31=SqlValue Name=C_1 %31 Domain %0 From:#1 Alias=COUNT,</w:t>
      </w:r>
    </w:p>
    <w:p w14:paraId="11D2E496"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32=Domain %32 INTEGER,%33=Domain %33 VIEW (%31)[%31,Domain %0 INTEGER],</w:t>
      </w:r>
    </w:p>
    <w:p w14:paraId="496F361C"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34=Domain %34 VIEW (%31,%16,%17,%18)</w:t>
      </w:r>
    </w:p>
    <w:p w14:paraId="6D3FFDED" w14:textId="77777777" w:rsidR="00961EE3" w:rsidRDefault="00961EE3" w:rsidP="00097FE8">
      <w:pPr>
        <w:contextualSpacing/>
        <w:rPr>
          <w:rFonts w:ascii="Consolas" w:hAnsi="Consolas"/>
          <w:sz w:val="16"/>
          <w:szCs w:val="16"/>
        </w:rPr>
      </w:pPr>
      <w:r>
        <w:rPr>
          <w:rFonts w:ascii="Consolas" w:hAnsi="Consolas"/>
          <w:sz w:val="16"/>
          <w:szCs w:val="16"/>
        </w:rPr>
        <w:tab/>
      </w:r>
      <w:r w:rsidRPr="00961EE3">
        <w:rPr>
          <w:rFonts w:ascii="Consolas" w:hAnsi="Consolas"/>
          <w:sz w:val="16"/>
          <w:szCs w:val="16"/>
        </w:rPr>
        <w:t>[%31,Domain %0 INTEGER],[%16,Domain 129 CHAR],[%17,Domain 182 INTEGER],</w:t>
      </w:r>
    </w:p>
    <w:p w14:paraId="20322BE8" w14:textId="77777777" w:rsidR="00961EE3" w:rsidRDefault="00961EE3" w:rsidP="00097FE8">
      <w:pPr>
        <w:contextualSpacing/>
        <w:rPr>
          <w:rFonts w:ascii="Consolas" w:hAnsi="Consolas"/>
          <w:sz w:val="16"/>
          <w:szCs w:val="16"/>
        </w:rPr>
      </w:pPr>
      <w:r>
        <w:rPr>
          <w:rFonts w:ascii="Consolas" w:hAnsi="Consolas"/>
          <w:sz w:val="16"/>
          <w:szCs w:val="16"/>
        </w:rPr>
        <w:tab/>
      </w:r>
      <w:r>
        <w:rPr>
          <w:rFonts w:ascii="Consolas" w:hAnsi="Consolas"/>
          <w:sz w:val="16"/>
          <w:szCs w:val="16"/>
        </w:rPr>
        <w:tab/>
      </w:r>
      <w:r w:rsidRPr="00961EE3">
        <w:rPr>
          <w:rFonts w:ascii="Consolas" w:hAnsi="Consolas"/>
          <w:sz w:val="16"/>
          <w:szCs w:val="16"/>
        </w:rPr>
        <w:t>[%18,Domain 129 CHAR],</w:t>
      </w:r>
    </w:p>
    <w:p w14:paraId="398685FB" w14:textId="26DD2160" w:rsidR="009A38B9" w:rsidRDefault="00961EE3" w:rsidP="00097FE8">
      <w:pPr>
        <w:contextualSpacing/>
        <w:rPr>
          <w:noProof/>
        </w:rPr>
      </w:pPr>
      <w:r>
        <w:rPr>
          <w:rFonts w:ascii="Consolas" w:hAnsi="Consolas"/>
          <w:sz w:val="16"/>
          <w:szCs w:val="16"/>
        </w:rPr>
        <w:t xml:space="preserve">  </w:t>
      </w:r>
      <w:r w:rsidRPr="00961EE3">
        <w:rPr>
          <w:rFonts w:ascii="Consolas" w:hAnsi="Consolas"/>
          <w:sz w:val="16"/>
          <w:szCs w:val="16"/>
        </w:rPr>
        <w:t>%35=SelectStatement %35 Union=#1)</w:t>
      </w:r>
      <w:r w:rsidR="009A38B9">
        <w:rPr>
          <w:noProof/>
        </w:rPr>
        <w:t>}</w:t>
      </w:r>
    </w:p>
    <w:p w14:paraId="6FF3D08C" w14:textId="7C947579" w:rsidR="00961EE3" w:rsidRPr="00961EE3" w:rsidRDefault="009A38B9" w:rsidP="00097FE8">
      <w:pPr>
        <w:contextualSpacing/>
        <w:rPr>
          <w:rFonts w:ascii="Consolas" w:hAnsi="Consolas"/>
          <w:sz w:val="16"/>
          <w:szCs w:val="16"/>
        </w:rPr>
      </w:pPr>
      <w:r w:rsidRPr="00961EE3">
        <w:rPr>
          <w:rFonts w:ascii="Consolas" w:hAnsi="Consolas"/>
          <w:noProof/>
          <w:sz w:val="16"/>
          <w:szCs w:val="16"/>
        </w:rPr>
        <w:drawing>
          <wp:inline distT="0" distB="0" distL="0" distR="0" wp14:anchorId="27639BB9" wp14:editId="3359E066">
            <wp:extent cx="2855595" cy="1153221"/>
            <wp:effectExtent l="0" t="0" r="1905" b="889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9332" cy="1154730"/>
                    </a:xfrm>
                    <a:prstGeom prst="rect">
                      <a:avLst/>
                    </a:prstGeom>
                  </pic:spPr>
                </pic:pic>
              </a:graphicData>
            </a:graphic>
          </wp:inline>
        </w:drawing>
      </w:r>
      <w:r w:rsidRPr="009A38B9">
        <w:rPr>
          <w:noProof/>
        </w:rPr>
        <w:t xml:space="preserve"> </w:t>
      </w:r>
      <w:r w:rsidRPr="009A38B9">
        <w:rPr>
          <w:rFonts w:ascii="Consolas" w:hAnsi="Consolas"/>
          <w:noProof/>
          <w:sz w:val="16"/>
          <w:szCs w:val="16"/>
        </w:rPr>
        <w:drawing>
          <wp:inline distT="0" distB="0" distL="0" distR="0" wp14:anchorId="678D7AD8" wp14:editId="77A62F5D">
            <wp:extent cx="2284095" cy="640816"/>
            <wp:effectExtent l="0" t="0" r="1905" b="698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99916" cy="645255"/>
                    </a:xfrm>
                    <a:prstGeom prst="rect">
                      <a:avLst/>
                    </a:prstGeom>
                  </pic:spPr>
                </pic:pic>
              </a:graphicData>
            </a:graphic>
          </wp:inline>
        </w:drawing>
      </w:r>
    </w:p>
    <w:p w14:paraId="18B40AA6" w14:textId="686623AE" w:rsidR="007F2CA7" w:rsidRDefault="007F2CA7" w:rsidP="00097FE8">
      <w:pPr>
        <w:contextualSpacing/>
        <w:rPr>
          <w:rFonts w:ascii="Consolas" w:hAnsi="Consolas"/>
          <w:b/>
          <w:bCs/>
          <w:sz w:val="20"/>
          <w:szCs w:val="20"/>
        </w:rPr>
      </w:pPr>
    </w:p>
    <w:p w14:paraId="3B568C6F" w14:textId="40070005" w:rsidR="009A38B9" w:rsidRDefault="00097FE8" w:rsidP="00097FE8">
      <w:pPr>
        <w:rPr>
          <w:rFonts w:ascii="Consolas" w:hAnsi="Consolas"/>
          <w:b/>
          <w:bCs/>
          <w:sz w:val="20"/>
          <w:szCs w:val="20"/>
        </w:rPr>
      </w:pPr>
      <w:r>
        <w:rPr>
          <w:rFonts w:ascii="Consolas" w:hAnsi="Consolas"/>
          <w:b/>
          <w:bCs/>
          <w:sz w:val="20"/>
          <w:szCs w:val="20"/>
        </w:rPr>
        <w:t>s</w:t>
      </w:r>
      <w:r w:rsidRPr="00097FE8">
        <w:rPr>
          <w:rFonts w:ascii="Consolas" w:hAnsi="Consolas"/>
          <w:b/>
          <w:bCs/>
          <w:sz w:val="20"/>
          <w:szCs w:val="20"/>
        </w:rPr>
        <w:t xml:space="preserve">elect avg(e) from </w:t>
      </w:r>
      <w:r w:rsidR="009A38B9">
        <w:rPr>
          <w:rFonts w:ascii="Consolas" w:hAnsi="Consolas"/>
          <w:b/>
          <w:bCs/>
          <w:sz w:val="20"/>
          <w:szCs w:val="20"/>
        </w:rPr>
        <w:t>w</w:t>
      </w:r>
      <w:r w:rsidRPr="00097FE8">
        <w:rPr>
          <w:rFonts w:ascii="Consolas" w:hAnsi="Consolas"/>
          <w:b/>
          <w:bCs/>
          <w:sz w:val="20"/>
          <w:szCs w:val="20"/>
        </w:rPr>
        <w:t>w</w:t>
      </w:r>
    </w:p>
    <w:p w14:paraId="2A80A462" w14:textId="77777777" w:rsidR="009A38B9" w:rsidRDefault="009A38B9" w:rsidP="00097FE8">
      <w:pPr>
        <w:rPr>
          <w:rFonts w:ascii="Consolas" w:hAnsi="Consolas"/>
          <w:sz w:val="16"/>
          <w:szCs w:val="16"/>
        </w:rPr>
      </w:pPr>
      <w:r w:rsidRPr="009A38B9">
        <w:rPr>
          <w:rFonts w:ascii="Consolas" w:hAnsi="Consolas"/>
          <w:sz w:val="16"/>
          <w:szCs w:val="16"/>
        </w:rPr>
        <w:t>{(</w:t>
      </w:r>
      <w:r>
        <w:rPr>
          <w:rFonts w:ascii="Consolas" w:hAnsi="Consolas"/>
          <w:sz w:val="16"/>
          <w:szCs w:val="16"/>
        </w:rPr>
        <w:t>..,</w:t>
      </w:r>
    </w:p>
    <w:p w14:paraId="51453DAA" w14:textId="77777777" w:rsidR="009A38B9" w:rsidRDefault="009A38B9" w:rsidP="00097FE8">
      <w:pPr>
        <w:rPr>
          <w:rFonts w:ascii="Consolas" w:hAnsi="Consolas"/>
          <w:sz w:val="16"/>
          <w:szCs w:val="16"/>
        </w:rPr>
      </w:pPr>
      <w:r>
        <w:rPr>
          <w:rFonts w:ascii="Consolas" w:hAnsi="Consolas"/>
          <w:sz w:val="16"/>
          <w:szCs w:val="16"/>
        </w:rPr>
        <w:t xml:space="preserve">  #</w:t>
      </w:r>
      <w:r w:rsidRPr="009A38B9">
        <w:rPr>
          <w:rFonts w:ascii="Consolas" w:hAnsi="Consolas"/>
          <w:sz w:val="16"/>
          <w:szCs w:val="16"/>
        </w:rPr>
        <w:t>1=EvalRowSet #1:%2 targets: %22=%22 Source: #20,</w:t>
      </w:r>
    </w:p>
    <w:p w14:paraId="0ECD5190" w14:textId="561230F6" w:rsidR="009A38B9" w:rsidRDefault="009A38B9" w:rsidP="00097FE8">
      <w:pPr>
        <w:rPr>
          <w:rFonts w:ascii="Consolas" w:hAnsi="Consolas"/>
          <w:sz w:val="16"/>
          <w:szCs w:val="16"/>
        </w:rPr>
      </w:pPr>
      <w:r>
        <w:rPr>
          <w:rFonts w:ascii="Consolas" w:hAnsi="Consolas"/>
          <w:sz w:val="16"/>
          <w:szCs w:val="16"/>
        </w:rPr>
        <w:t xml:space="preserve">  </w:t>
      </w:r>
      <w:r w:rsidRPr="009A38B9">
        <w:rPr>
          <w:rFonts w:ascii="Consolas" w:hAnsi="Consolas"/>
          <w:sz w:val="16"/>
          <w:szCs w:val="16"/>
        </w:rPr>
        <w:t>#8=SqlFunction Name=AVG #8 NUMERIC From:#1 AVG(%7),</w:t>
      </w:r>
    </w:p>
    <w:p w14:paraId="12ED3F69" w14:textId="0B537E0B" w:rsidR="008A5171" w:rsidRPr="008A5171" w:rsidRDefault="008A5171" w:rsidP="00097FE8">
      <w:pPr>
        <w:rPr>
          <w:rFonts w:ascii="Consolas" w:hAnsi="Consolas"/>
          <w:i/>
          <w:iCs/>
          <w:sz w:val="16"/>
          <w:szCs w:val="16"/>
        </w:rPr>
      </w:pPr>
      <w:r>
        <w:rPr>
          <w:rFonts w:ascii="Consolas" w:hAnsi="Consolas"/>
          <w:sz w:val="16"/>
          <w:szCs w:val="16"/>
        </w:rPr>
        <w:t xml:space="preserve">     </w:t>
      </w:r>
      <w:r>
        <w:rPr>
          <w:rFonts w:ascii="Consolas" w:hAnsi="Consolas"/>
          <w:i/>
          <w:iCs/>
          <w:sz w:val="16"/>
          <w:szCs w:val="16"/>
        </w:rPr>
        <w:t xml:space="preserve">should be SqlValueExpr </w:t>
      </w:r>
      <w:r w:rsidR="0030356C">
        <w:rPr>
          <w:rFonts w:ascii="Consolas" w:hAnsi="Consolas"/>
          <w:i/>
          <w:iCs/>
          <w:sz w:val="16"/>
          <w:szCs w:val="16"/>
        </w:rPr>
        <w:t>SUM(</w:t>
      </w:r>
      <w:r>
        <w:rPr>
          <w:rFonts w:ascii="Consolas" w:hAnsi="Consolas"/>
          <w:i/>
          <w:iCs/>
          <w:sz w:val="16"/>
          <w:szCs w:val="16"/>
        </w:rPr>
        <w:t>%3</w:t>
      </w:r>
      <w:r w:rsidR="0030356C">
        <w:rPr>
          <w:rFonts w:ascii="Consolas" w:hAnsi="Consolas"/>
          <w:i/>
          <w:iCs/>
          <w:sz w:val="16"/>
          <w:szCs w:val="16"/>
        </w:rPr>
        <w:t>5)</w:t>
      </w:r>
      <w:r>
        <w:rPr>
          <w:rFonts w:ascii="Consolas" w:hAnsi="Consolas"/>
          <w:i/>
          <w:iCs/>
          <w:sz w:val="16"/>
          <w:szCs w:val="16"/>
        </w:rPr>
        <w:t>/</w:t>
      </w:r>
      <w:r w:rsidR="0030356C">
        <w:rPr>
          <w:rFonts w:ascii="Consolas" w:hAnsi="Consolas"/>
          <w:i/>
          <w:iCs/>
          <w:sz w:val="16"/>
          <w:szCs w:val="16"/>
        </w:rPr>
        <w:t>SUM(</w:t>
      </w:r>
      <w:r>
        <w:rPr>
          <w:rFonts w:ascii="Consolas" w:hAnsi="Consolas"/>
          <w:i/>
          <w:iCs/>
          <w:sz w:val="16"/>
          <w:szCs w:val="16"/>
        </w:rPr>
        <w:t>%3</w:t>
      </w:r>
      <w:r w:rsidR="0030356C">
        <w:rPr>
          <w:rFonts w:ascii="Consolas" w:hAnsi="Consolas"/>
          <w:i/>
          <w:iCs/>
          <w:sz w:val="16"/>
          <w:szCs w:val="16"/>
        </w:rPr>
        <w:t>8)</w:t>
      </w:r>
      <w:r>
        <w:rPr>
          <w:rFonts w:ascii="Consolas" w:hAnsi="Consolas"/>
          <w:i/>
          <w:iCs/>
          <w:sz w:val="16"/>
          <w:szCs w:val="16"/>
        </w:rPr>
        <w:t xml:space="preserve"> (see %34)</w:t>
      </w:r>
    </w:p>
    <w:p w14:paraId="337CD06D" w14:textId="339F5408" w:rsidR="009A38B9" w:rsidRDefault="009A38B9" w:rsidP="00097FE8">
      <w:pPr>
        <w:rPr>
          <w:rFonts w:ascii="Consolas" w:hAnsi="Consolas"/>
          <w:sz w:val="16"/>
          <w:szCs w:val="16"/>
        </w:rPr>
      </w:pPr>
      <w:r>
        <w:rPr>
          <w:rFonts w:ascii="Consolas" w:hAnsi="Consolas"/>
          <w:sz w:val="16"/>
          <w:szCs w:val="16"/>
        </w:rPr>
        <w:t xml:space="preserve">  </w:t>
      </w:r>
      <w:r w:rsidRPr="009A38B9">
        <w:rPr>
          <w:rFonts w:ascii="Consolas" w:hAnsi="Consolas"/>
          <w:sz w:val="16"/>
          <w:szCs w:val="16"/>
        </w:rPr>
        <w:t>#20=From #20:%45 targets: %22=%22 Source: %24,</w:t>
      </w:r>
      <w:r>
        <w:rPr>
          <w:rFonts w:ascii="Consolas" w:hAnsi="Consolas"/>
          <w:sz w:val="16"/>
          <w:szCs w:val="16"/>
        </w:rPr>
        <w:t>..,</w:t>
      </w:r>
    </w:p>
    <w:p w14:paraId="0267751A" w14:textId="0E57B6F3" w:rsidR="008A5171" w:rsidRDefault="008A5171" w:rsidP="00097FE8">
      <w:pPr>
        <w:rPr>
          <w:rFonts w:ascii="Consolas" w:hAnsi="Consolas"/>
          <w:sz w:val="16"/>
          <w:szCs w:val="16"/>
        </w:rPr>
      </w:pPr>
      <w:r>
        <w:rPr>
          <w:rFonts w:ascii="Consolas" w:hAnsi="Consolas"/>
          <w:sz w:val="16"/>
          <w:szCs w:val="16"/>
        </w:rPr>
        <w:t xml:space="preserve">  %2=</w:t>
      </w:r>
      <w:r w:rsidRPr="008A5171">
        <w:rPr>
          <w:rFonts w:ascii="Consolas" w:hAnsi="Consolas"/>
          <w:sz w:val="16"/>
          <w:szCs w:val="16"/>
        </w:rPr>
        <w:t>Domain %2 TABLE (#8)[#8,NUMERIC]</w:t>
      </w:r>
      <w:r>
        <w:rPr>
          <w:rFonts w:ascii="Consolas" w:hAnsi="Consolas"/>
          <w:sz w:val="16"/>
          <w:szCs w:val="16"/>
        </w:rPr>
        <w:t>,..,</w:t>
      </w:r>
    </w:p>
    <w:p w14:paraId="0D026292" w14:textId="77777777" w:rsidR="009A38B9" w:rsidRDefault="009A38B9" w:rsidP="00097FE8">
      <w:pPr>
        <w:rPr>
          <w:rFonts w:ascii="Consolas" w:hAnsi="Consolas"/>
          <w:sz w:val="16"/>
          <w:szCs w:val="16"/>
        </w:rPr>
      </w:pPr>
      <w:r>
        <w:rPr>
          <w:rFonts w:ascii="Consolas" w:hAnsi="Consolas"/>
          <w:sz w:val="16"/>
          <w:szCs w:val="16"/>
        </w:rPr>
        <w:t xml:space="preserve">  </w:t>
      </w:r>
      <w:r w:rsidRPr="009A38B9">
        <w:rPr>
          <w:rFonts w:ascii="Consolas" w:hAnsi="Consolas"/>
          <w:sz w:val="16"/>
          <w:szCs w:val="16"/>
        </w:rPr>
        <w:t xml:space="preserve">%21=TableRowSet %21:%20 targets: %22=%22 From: %15 SRow:(142,196,219) Target:122 </w:t>
      </w:r>
    </w:p>
    <w:p w14:paraId="0FEF758C" w14:textId="68361231" w:rsidR="009A38B9" w:rsidRDefault="009A38B9" w:rsidP="00097FE8">
      <w:pPr>
        <w:rPr>
          <w:rFonts w:ascii="Consolas" w:hAnsi="Consolas"/>
          <w:sz w:val="16"/>
          <w:szCs w:val="16"/>
        </w:rPr>
      </w:pPr>
      <w:r>
        <w:rPr>
          <w:rFonts w:ascii="Consolas" w:hAnsi="Consolas"/>
          <w:sz w:val="16"/>
          <w:szCs w:val="16"/>
        </w:rPr>
        <w:tab/>
      </w:r>
      <w:r w:rsidRPr="009A38B9">
        <w:rPr>
          <w:rFonts w:ascii="Consolas" w:hAnsi="Consolas"/>
          <w:sz w:val="16"/>
          <w:szCs w:val="16"/>
        </w:rPr>
        <w:t>Indexes: [(%16)=164],</w:t>
      </w:r>
    </w:p>
    <w:p w14:paraId="48B433C3" w14:textId="77777777" w:rsidR="008A5171" w:rsidRDefault="009A38B9" w:rsidP="00097FE8">
      <w:pPr>
        <w:rPr>
          <w:rFonts w:ascii="Consolas" w:hAnsi="Consolas"/>
          <w:sz w:val="16"/>
          <w:szCs w:val="16"/>
        </w:rPr>
      </w:pPr>
      <w:r>
        <w:rPr>
          <w:rFonts w:ascii="Consolas" w:hAnsi="Consolas"/>
          <w:sz w:val="16"/>
          <w:szCs w:val="16"/>
        </w:rPr>
        <w:t xml:space="preserve">  </w:t>
      </w:r>
      <w:r w:rsidRPr="009A38B9">
        <w:rPr>
          <w:rFonts w:ascii="Consolas" w:hAnsi="Consolas"/>
          <w:sz w:val="16"/>
          <w:szCs w:val="16"/>
        </w:rPr>
        <w:t xml:space="preserve">%22=RestRowSetUsing %22:%45 targets: %22=%22 SRow:(142,196,219) ViewDomain: %45 </w:t>
      </w:r>
    </w:p>
    <w:p w14:paraId="0AA50040"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Template: %23 UsingTableRowSet:%21 UrlCol:%18,</w:t>
      </w:r>
    </w:p>
    <w:p w14:paraId="4A1E5B7B"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 xml:space="preserve">%23=RestRowSet %23:%45 targets: %22=%22 SRow:()  RemoteAggregates(%30,%31) </w:t>
      </w:r>
    </w:p>
    <w:p w14:paraId="4969B558"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RemoteCols:(%7,%13,%30,%31,%30,%31) RemoteNames:(%7=E,%13=F,%30=C_1,%31=D_2,%32=,%33=)</w:t>
      </w:r>
    </w:p>
    <w:p w14:paraId="6B0D7E36"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UsingTableRowSet %21,%24=From %24:%45 targets: %22=%22 Source: %22 Target=445,</w:t>
      </w:r>
    </w:p>
    <w:p w14:paraId="3C918123"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25=Domain %25 TABLE (%7,%16,%17,%13) Display=4</w:t>
      </w:r>
    </w:p>
    <w:p w14:paraId="4FA0E4EC"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7,INTEGER],[%16,Domain 129 CHAR],[%17,Domain 182 INTEGER],[%13,CHAR],</w:t>
      </w:r>
    </w:p>
    <w:p w14:paraId="2F024FF6"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26=Domain %26 TABLE (%7,%13,%16,%17)</w:t>
      </w:r>
    </w:p>
    <w:p w14:paraId="69CC800F"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7,INTEGER],[%13,CHAR],[%16,Domain 129 CHAR],[%17,Domain 182 INTEGER],</w:t>
      </w:r>
    </w:p>
    <w:p w14:paraId="6A5125A8"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27=SelectRowSet %27:%14 targets: %22=%22 Source: %24,</w:t>
      </w:r>
    </w:p>
    <w:p w14:paraId="03982DDF"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28=Domain %28 TABLE (%7|%16,%17,%13) Display=1</w:t>
      </w:r>
    </w:p>
    <w:p w14:paraId="69CC9FFE"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7,INTEGER],[%16,Domain 129 CHAR],[%17,Domain 182 INTEGER],[%13,CHAR],</w:t>
      </w:r>
    </w:p>
    <w:p w14:paraId="1C7E8BAF"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29=Domain %29 TABLE (%7,%13,%16,%17)</w:t>
      </w:r>
    </w:p>
    <w:p w14:paraId="5E475DC6"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7,INTEGER],[%13,CHAR],[%16,Domain 129 CHAR],[%17,Domain 182 INTEGER],</w:t>
      </w:r>
    </w:p>
    <w:p w14:paraId="6ECE24E4"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0=SqlFunction Name=SUM %30 Domain %39 From:#1 Alias=C_1 SUM(%7) as C_1,</w:t>
      </w:r>
    </w:p>
    <w:p w14:paraId="30DB6D17"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1=SqlFunction Name=COUNT %31 Domain %40 From:#1 Alias=D_2 COUNT(%7) as D_2,</w:t>
      </w:r>
    </w:p>
    <w:p w14:paraId="6FC29B3C" w14:textId="77777777" w:rsidR="008A5171" w:rsidRPr="008A5171" w:rsidRDefault="008A5171" w:rsidP="00097FE8">
      <w:pPr>
        <w:rPr>
          <w:rFonts w:ascii="Consolas" w:hAnsi="Consolas"/>
          <w:i/>
          <w:iCs/>
          <w:sz w:val="16"/>
          <w:szCs w:val="16"/>
        </w:rPr>
      </w:pPr>
      <w:r w:rsidRPr="008A5171">
        <w:rPr>
          <w:rFonts w:ascii="Consolas" w:hAnsi="Consolas"/>
          <w:i/>
          <w:iCs/>
          <w:sz w:val="16"/>
          <w:szCs w:val="16"/>
        </w:rPr>
        <w:t xml:space="preserve">  </w:t>
      </w:r>
      <w:r w:rsidR="009A38B9" w:rsidRPr="008A5171">
        <w:rPr>
          <w:rFonts w:ascii="Consolas" w:hAnsi="Consolas"/>
          <w:i/>
          <w:iCs/>
          <w:sz w:val="16"/>
          <w:szCs w:val="16"/>
        </w:rPr>
        <w:t>%32=SqlValue Name= %32 NUMERIC From:#1,</w:t>
      </w:r>
    </w:p>
    <w:p w14:paraId="21A75A85" w14:textId="77777777" w:rsidR="008A5171" w:rsidRPr="008A5171" w:rsidRDefault="008A5171" w:rsidP="00097FE8">
      <w:pPr>
        <w:rPr>
          <w:rFonts w:ascii="Consolas" w:hAnsi="Consolas"/>
          <w:i/>
          <w:iCs/>
          <w:sz w:val="16"/>
          <w:szCs w:val="16"/>
        </w:rPr>
      </w:pPr>
      <w:r w:rsidRPr="008A5171">
        <w:rPr>
          <w:rFonts w:ascii="Consolas" w:hAnsi="Consolas"/>
          <w:i/>
          <w:iCs/>
          <w:sz w:val="16"/>
          <w:szCs w:val="16"/>
        </w:rPr>
        <w:t xml:space="preserve">  </w:t>
      </w:r>
      <w:r w:rsidR="009A38B9" w:rsidRPr="008A5171">
        <w:rPr>
          <w:rFonts w:ascii="Consolas" w:hAnsi="Consolas"/>
          <w:i/>
          <w:iCs/>
          <w:sz w:val="16"/>
          <w:szCs w:val="16"/>
        </w:rPr>
        <w:t>%33=SqlValue Name= %33 INTEGER From:#1,</w:t>
      </w:r>
    </w:p>
    <w:p w14:paraId="5277F6AD"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 xml:space="preserve">%34=SqlValueExpr Name= %34 Domain %44 Alias=C_1 Left:%35 Right:%38 %34(%35/%38) </w:t>
      </w:r>
      <w:r w:rsidR="009A38B9" w:rsidRPr="008A5171">
        <w:rPr>
          <w:rFonts w:ascii="Consolas" w:hAnsi="Consolas"/>
          <w:sz w:val="16"/>
          <w:szCs w:val="16"/>
          <w:highlight w:val="red"/>
        </w:rPr>
        <w:t>as C_1,</w:t>
      </w:r>
    </w:p>
    <w:p w14:paraId="10549255"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5=SqlValueExpr Name= %35 Domain %42 Left:%36 Right:%37 %35(%36*%37),</w:t>
      </w:r>
    </w:p>
    <w:p w14:paraId="3333F2A3"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6=SqlFunction Name=SUM %36 Domain %41 SUM(%32),</w:t>
      </w:r>
    </w:p>
    <w:p w14:paraId="3FA1C85B" w14:textId="1A51E660"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7=1,</w:t>
      </w:r>
    </w:p>
    <w:p w14:paraId="2A427427" w14:textId="77777777" w:rsidR="0030356C" w:rsidRDefault="008A5171" w:rsidP="00097FE8">
      <w:pPr>
        <w:rPr>
          <w:rFonts w:ascii="Consolas" w:hAnsi="Consolas"/>
          <w:sz w:val="16"/>
          <w:szCs w:val="16"/>
        </w:rPr>
      </w:pPr>
      <w:r>
        <w:rPr>
          <w:rFonts w:ascii="Consolas" w:hAnsi="Consolas"/>
          <w:sz w:val="16"/>
          <w:szCs w:val="16"/>
        </w:rPr>
        <w:lastRenderedPageBreak/>
        <w:t xml:space="preserve">  </w:t>
      </w:r>
      <w:r w:rsidR="009A38B9" w:rsidRPr="009A38B9">
        <w:rPr>
          <w:rFonts w:ascii="Consolas" w:hAnsi="Consolas"/>
          <w:sz w:val="16"/>
          <w:szCs w:val="16"/>
        </w:rPr>
        <w:t>%38=SqlFunction Name=SUM %38 Domain %43 SUM(%33),</w:t>
      </w:r>
    </w:p>
    <w:p w14:paraId="3723FE81" w14:textId="7DAB03B6" w:rsidR="009A38B9" w:rsidRPr="009A38B9" w:rsidRDefault="0030356C"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9=Domain %39 INTEGER,%40=Domain %40 INTEGER,%41=Domain %41 NUMERIC,%42=Domain %42 NUMERIC,%43=Domain %43 INTEGER,%44=Domain %44 REAL,%45=Domain %45 VIEW (%30,%31)[%30,Domain %39 INTEGER],[%31,Domain %40 INTEGER],%46=Domain %46 VIEW (%30,%31,%16,%17,%18)[%30,Domain %39 INTEGER],[%31,Domain %40 INTEGER],[%16,Domain 129 CHAR],[%17,Domain 182 INTEGER],[%18,Domain 129 CHAR],%47=SelectStatement %47 Union=#1)}</w:t>
      </w:r>
    </w:p>
    <w:p w14:paraId="2E9C5F76" w14:textId="77777777" w:rsidR="009A38B9" w:rsidRDefault="009A38B9" w:rsidP="00097FE8">
      <w:pPr>
        <w:rPr>
          <w:rFonts w:ascii="Consolas" w:hAnsi="Consolas"/>
          <w:b/>
          <w:bCs/>
          <w:sz w:val="20"/>
          <w:szCs w:val="20"/>
        </w:rPr>
      </w:pPr>
    </w:p>
    <w:p w14:paraId="0D378755" w14:textId="0082F751" w:rsidR="00097FE8" w:rsidRPr="00097FE8" w:rsidRDefault="00097FE8" w:rsidP="00097FE8">
      <w:pPr>
        <w:rPr>
          <w:rFonts w:ascii="Consolas" w:hAnsi="Consolas"/>
          <w:b/>
          <w:bCs/>
          <w:sz w:val="20"/>
          <w:szCs w:val="20"/>
        </w:rPr>
      </w:pPr>
      <w:r w:rsidRPr="00097FE8">
        <w:rPr>
          <w:rFonts w:ascii="Consolas" w:hAnsi="Consolas"/>
          <w:b/>
          <w:bCs/>
          <w:noProof/>
          <w:sz w:val="20"/>
          <w:szCs w:val="20"/>
          <w:lang w:eastAsia="en-GB"/>
        </w:rPr>
        <w:t xml:space="preserve"> </w:t>
      </w:r>
      <w:r w:rsidR="009A38B9" w:rsidRPr="00097FE8">
        <w:rPr>
          <w:rFonts w:ascii="Consolas" w:hAnsi="Consolas"/>
          <w:b/>
          <w:bCs/>
          <w:noProof/>
          <w:sz w:val="20"/>
          <w:szCs w:val="20"/>
          <w:lang w:eastAsia="en-GB"/>
        </w:rPr>
        <w:drawing>
          <wp:inline distT="0" distB="0" distL="0" distR="0" wp14:anchorId="25D2DED0" wp14:editId="25BA8B69">
            <wp:extent cx="1819275" cy="8191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1819275" cy="819150"/>
                    </a:xfrm>
                    <a:prstGeom prst="rect">
                      <a:avLst/>
                    </a:prstGeom>
                  </pic:spPr>
                </pic:pic>
              </a:graphicData>
            </a:graphic>
          </wp:inline>
        </w:drawing>
      </w:r>
    </w:p>
    <w:p w14:paraId="24B34A56" w14:textId="6D4CD550" w:rsidR="00097FE8" w:rsidRPr="00097FE8" w:rsidRDefault="00097FE8" w:rsidP="00097FE8">
      <w:pPr>
        <w:contextualSpacing/>
        <w:rPr>
          <w:rFonts w:ascii="Consolas" w:hAnsi="Consolas"/>
          <w:b/>
          <w:bCs/>
          <w:sz w:val="20"/>
          <w:szCs w:val="20"/>
        </w:rPr>
      </w:pPr>
    </w:p>
    <w:p w14:paraId="37035324" w14:textId="1C625CEA" w:rsidR="009E7CB4" w:rsidRDefault="009E7CB4" w:rsidP="009E7CB4">
      <w:pPr>
        <w:spacing w:before="120"/>
        <w:rPr>
          <w:rFonts w:ascii="Consolas" w:hAnsi="Consolas" w:cs="Cascadia Mono"/>
          <w:b/>
          <w:bCs/>
          <w:sz w:val="20"/>
          <w:szCs w:val="20"/>
          <w:lang w:val="en-GB" w:eastAsia="en-GB"/>
        </w:rPr>
      </w:pPr>
      <w:r w:rsidRPr="00C37E41">
        <w:rPr>
          <w:rFonts w:ascii="Consolas" w:hAnsi="Consolas" w:cs="Cascadia Mono"/>
          <w:b/>
          <w:bCs/>
          <w:sz w:val="20"/>
          <w:szCs w:val="20"/>
          <w:lang w:val="en-GB" w:eastAsia="en-GB"/>
        </w:rPr>
        <w:t xml:space="preserve">select sum(e)*sum(e),d from </w:t>
      </w:r>
      <w:r w:rsidR="00C37E41">
        <w:rPr>
          <w:rFonts w:ascii="Consolas" w:hAnsi="Consolas" w:cs="Cascadia Mono"/>
          <w:b/>
          <w:bCs/>
          <w:sz w:val="20"/>
          <w:szCs w:val="20"/>
          <w:lang w:val="en-GB" w:eastAsia="en-GB"/>
        </w:rPr>
        <w:t>w</w:t>
      </w:r>
      <w:r w:rsidRPr="00C37E41">
        <w:rPr>
          <w:rFonts w:ascii="Consolas" w:hAnsi="Consolas" w:cs="Cascadia Mono"/>
          <w:b/>
          <w:bCs/>
          <w:sz w:val="20"/>
          <w:szCs w:val="20"/>
          <w:lang w:val="en-GB" w:eastAsia="en-GB"/>
        </w:rPr>
        <w:t>w group by d</w:t>
      </w:r>
    </w:p>
    <w:p w14:paraId="62BBA7E2" w14:textId="20EC876F" w:rsidR="00DB5C92" w:rsidRDefault="00DB5C92" w:rsidP="009E7CB4">
      <w:pPr>
        <w:spacing w:before="120"/>
        <w:rPr>
          <w:rFonts w:ascii="Consolas" w:hAnsi="Consolas" w:cs="Cascadia Mono"/>
          <w:b/>
          <w:bCs/>
          <w:sz w:val="20"/>
          <w:szCs w:val="20"/>
          <w:lang w:val="en-GB" w:eastAsia="en-GB"/>
        </w:rPr>
      </w:pPr>
      <w:r>
        <w:rPr>
          <w:noProof/>
          <w:lang w:eastAsia="en-GB"/>
        </w:rPr>
        <w:drawing>
          <wp:anchor distT="0" distB="0" distL="114300" distR="114300" simplePos="0" relativeHeight="251759616" behindDoc="0" locked="0" layoutInCell="1" allowOverlap="1" wp14:anchorId="2D147721" wp14:editId="0E1FBA4C">
            <wp:simplePos x="0" y="0"/>
            <wp:positionH relativeFrom="column">
              <wp:posOffset>3810</wp:posOffset>
            </wp:positionH>
            <wp:positionV relativeFrom="paragraph">
              <wp:posOffset>227965</wp:posOffset>
            </wp:positionV>
            <wp:extent cx="2228850" cy="676275"/>
            <wp:effectExtent l="0" t="0" r="0" b="9525"/>
            <wp:wrapTopAndBottom/>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228850" cy="676275"/>
                    </a:xfrm>
                    <a:prstGeom prst="rect">
                      <a:avLst/>
                    </a:prstGeom>
                  </pic:spPr>
                </pic:pic>
              </a:graphicData>
            </a:graphic>
          </wp:anchor>
        </w:drawing>
      </w:r>
    </w:p>
    <w:p w14:paraId="3A0351A3" w14:textId="16EBE1FD" w:rsidR="00097FE8" w:rsidRPr="00097FE8" w:rsidRDefault="00097FE8" w:rsidP="009E7CB4">
      <w:pPr>
        <w:spacing w:before="120"/>
        <w:rPr>
          <w:sz w:val="20"/>
          <w:szCs w:val="20"/>
          <w:lang w:val="en-GB" w:eastAsia="en-GB"/>
        </w:rPr>
      </w:pPr>
      <w:r w:rsidRPr="00097FE8">
        <w:rPr>
          <w:sz w:val="20"/>
          <w:szCs w:val="20"/>
          <w:lang w:val="en-GB" w:eastAsia="en-GB"/>
        </w:rPr>
        <w:t>Join</w:t>
      </w:r>
      <w:r>
        <w:rPr>
          <w:sz w:val="20"/>
          <w:szCs w:val="20"/>
          <w:lang w:val="en-GB" w:eastAsia="en-GB"/>
        </w:rPr>
        <w:t>:</w:t>
      </w:r>
    </w:p>
    <w:p w14:paraId="0EF680C9" w14:textId="71716348" w:rsidR="00097FE8" w:rsidRDefault="00097FE8" w:rsidP="00097FE8">
      <w:pPr>
        <w:rPr>
          <w:rFonts w:ascii="Consolas" w:hAnsi="Consolas"/>
          <w:b/>
          <w:bCs/>
          <w:noProof/>
          <w:sz w:val="20"/>
          <w:szCs w:val="20"/>
          <w:lang w:eastAsia="en-GB"/>
        </w:rPr>
      </w:pPr>
      <w:r>
        <w:rPr>
          <w:rFonts w:ascii="Consolas" w:hAnsi="Consolas"/>
          <w:b/>
          <w:bCs/>
          <w:sz w:val="20"/>
          <w:szCs w:val="20"/>
        </w:rPr>
        <w:t>s</w:t>
      </w:r>
      <w:r w:rsidRPr="00097FE8">
        <w:rPr>
          <w:rFonts w:ascii="Consolas" w:hAnsi="Consolas"/>
          <w:b/>
          <w:bCs/>
          <w:sz w:val="20"/>
          <w:szCs w:val="20"/>
        </w:rPr>
        <w:t xml:space="preserve">elect f,n from </w:t>
      </w:r>
      <w:r w:rsidR="002D1D02">
        <w:rPr>
          <w:rFonts w:ascii="Consolas" w:hAnsi="Consolas"/>
          <w:b/>
          <w:bCs/>
          <w:sz w:val="20"/>
          <w:szCs w:val="20"/>
        </w:rPr>
        <w:t>w</w:t>
      </w:r>
      <w:r w:rsidRPr="00097FE8">
        <w:rPr>
          <w:rFonts w:ascii="Consolas" w:hAnsi="Consolas"/>
          <w:b/>
          <w:bCs/>
          <w:sz w:val="20"/>
          <w:szCs w:val="20"/>
        </w:rPr>
        <w:t>w natural join m</w:t>
      </w:r>
      <w:r w:rsidRPr="00097FE8">
        <w:rPr>
          <w:rFonts w:ascii="Consolas" w:hAnsi="Consolas"/>
          <w:b/>
          <w:bCs/>
          <w:noProof/>
          <w:sz w:val="20"/>
          <w:szCs w:val="20"/>
          <w:lang w:eastAsia="en-GB"/>
        </w:rPr>
        <w:t xml:space="preserve"> </w:t>
      </w:r>
      <w:r w:rsidR="007F2CA7">
        <w:rPr>
          <w:noProof/>
          <w:lang w:eastAsia="en-GB"/>
        </w:rPr>
        <w:drawing>
          <wp:anchor distT="0" distB="0" distL="114300" distR="114300" simplePos="0" relativeHeight="251761664" behindDoc="0" locked="0" layoutInCell="1" allowOverlap="1" wp14:anchorId="78299882" wp14:editId="7541FB3F">
            <wp:simplePos x="0" y="0"/>
            <wp:positionH relativeFrom="column">
              <wp:posOffset>3810</wp:posOffset>
            </wp:positionH>
            <wp:positionV relativeFrom="paragraph">
              <wp:posOffset>149860</wp:posOffset>
            </wp:positionV>
            <wp:extent cx="1742440" cy="1016635"/>
            <wp:effectExtent l="0" t="0" r="0" b="0"/>
            <wp:wrapTopAndBottom/>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1742440" cy="1016635"/>
                    </a:xfrm>
                    <a:prstGeom prst="rect">
                      <a:avLst/>
                    </a:prstGeom>
                  </pic:spPr>
                </pic:pic>
              </a:graphicData>
            </a:graphic>
          </wp:anchor>
        </w:drawing>
      </w:r>
    </w:p>
    <w:p w14:paraId="061CD71C" w14:textId="09B03468" w:rsidR="00097FE8" w:rsidRPr="00097FE8" w:rsidRDefault="00097FE8" w:rsidP="00097FE8">
      <w:pPr>
        <w:rPr>
          <w:noProof/>
          <w:sz w:val="20"/>
          <w:szCs w:val="20"/>
          <w:lang w:eastAsia="en-GB"/>
        </w:rPr>
      </w:pPr>
      <w:r w:rsidRPr="00097FE8">
        <w:rPr>
          <w:noProof/>
          <w:sz w:val="20"/>
          <w:szCs w:val="20"/>
          <w:lang w:eastAsia="en-GB"/>
        </w:rPr>
        <w:t>Expressions:</w:t>
      </w:r>
    </w:p>
    <w:p w14:paraId="75BA95F9" w14:textId="5EF76E68" w:rsidR="00097FE8" w:rsidRPr="00097FE8" w:rsidRDefault="00DB5C92" w:rsidP="00097FE8">
      <w:pPr>
        <w:spacing w:before="120"/>
        <w:rPr>
          <w:rFonts w:ascii="Consolas" w:hAnsi="Consolas" w:cs="Cascadia Mono"/>
          <w:b/>
          <w:bCs/>
          <w:sz w:val="20"/>
          <w:szCs w:val="20"/>
          <w:lang w:val="en-GB" w:eastAsia="en-GB"/>
        </w:rPr>
      </w:pPr>
      <w:r>
        <w:rPr>
          <w:noProof/>
          <w:lang w:eastAsia="en-GB"/>
        </w:rPr>
        <w:drawing>
          <wp:anchor distT="0" distB="0" distL="114300" distR="114300" simplePos="0" relativeHeight="251744256" behindDoc="0" locked="0" layoutInCell="1" allowOverlap="1" wp14:anchorId="5E788D23" wp14:editId="00595DCB">
            <wp:simplePos x="0" y="0"/>
            <wp:positionH relativeFrom="column">
              <wp:posOffset>-24047</wp:posOffset>
            </wp:positionH>
            <wp:positionV relativeFrom="paragraph">
              <wp:posOffset>262973</wp:posOffset>
            </wp:positionV>
            <wp:extent cx="2647315" cy="1022985"/>
            <wp:effectExtent l="0" t="0" r="635" b="5715"/>
            <wp:wrapTopAndBottom/>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2647315" cy="1022985"/>
                    </a:xfrm>
                    <a:prstGeom prst="rect">
                      <a:avLst/>
                    </a:prstGeom>
                  </pic:spPr>
                </pic:pic>
              </a:graphicData>
            </a:graphic>
            <wp14:sizeRelH relativeFrom="margin">
              <wp14:pctWidth>0</wp14:pctWidth>
            </wp14:sizeRelH>
            <wp14:sizeRelV relativeFrom="margin">
              <wp14:pctHeight>0</wp14:pctHeight>
            </wp14:sizeRelV>
          </wp:anchor>
        </w:drawing>
      </w:r>
      <w:r w:rsidR="00097FE8" w:rsidRPr="00097FE8">
        <w:rPr>
          <w:rFonts w:ascii="Consolas" w:hAnsi="Consolas" w:cs="Cascadia Mono"/>
          <w:b/>
          <w:bCs/>
          <w:sz w:val="20"/>
          <w:szCs w:val="20"/>
          <w:lang w:val="en-GB" w:eastAsia="en-GB"/>
        </w:rPr>
        <w:t xml:space="preserve">select e+char_length(f) as x,n from </w:t>
      </w:r>
      <w:r>
        <w:rPr>
          <w:rFonts w:ascii="Consolas" w:hAnsi="Consolas" w:cs="Cascadia Mono"/>
          <w:b/>
          <w:bCs/>
          <w:sz w:val="20"/>
          <w:szCs w:val="20"/>
          <w:lang w:val="en-GB" w:eastAsia="en-GB"/>
        </w:rPr>
        <w:t>w</w:t>
      </w:r>
      <w:r w:rsidR="00097FE8" w:rsidRPr="00097FE8">
        <w:rPr>
          <w:rFonts w:ascii="Consolas" w:hAnsi="Consolas" w:cs="Cascadia Mono"/>
          <w:b/>
          <w:bCs/>
          <w:sz w:val="20"/>
          <w:szCs w:val="20"/>
          <w:lang w:val="en-GB" w:eastAsia="en-GB"/>
        </w:rPr>
        <w:t>w natural join m</w:t>
      </w:r>
    </w:p>
    <w:p w14:paraId="30177529" w14:textId="25FAAC15" w:rsidR="00097FE8" w:rsidRPr="00097FE8" w:rsidRDefault="00097FE8" w:rsidP="009E7CB4">
      <w:pPr>
        <w:spacing w:before="120"/>
        <w:rPr>
          <w:rFonts w:ascii="Consolas" w:hAnsi="Consolas"/>
          <w:b/>
          <w:bCs/>
          <w:sz w:val="20"/>
          <w:szCs w:val="20"/>
        </w:rPr>
      </w:pPr>
      <w:r w:rsidRPr="00097FE8">
        <w:rPr>
          <w:rFonts w:ascii="Consolas" w:hAnsi="Consolas"/>
          <w:b/>
          <w:bCs/>
          <w:sz w:val="20"/>
          <w:szCs w:val="20"/>
        </w:rPr>
        <w:t xml:space="preserve">select char_length(f)+char_length(n) from </w:t>
      </w:r>
      <w:r w:rsidR="002D1D02">
        <w:rPr>
          <w:rFonts w:ascii="Consolas" w:hAnsi="Consolas"/>
          <w:b/>
          <w:bCs/>
          <w:sz w:val="20"/>
          <w:szCs w:val="20"/>
        </w:rPr>
        <w:t>w</w:t>
      </w:r>
      <w:r w:rsidRPr="00097FE8">
        <w:rPr>
          <w:rFonts w:ascii="Consolas" w:hAnsi="Consolas"/>
          <w:b/>
          <w:bCs/>
          <w:sz w:val="20"/>
          <w:szCs w:val="20"/>
        </w:rPr>
        <w:t>w natural join m</w:t>
      </w:r>
    </w:p>
    <w:p w14:paraId="68D15759" w14:textId="1CA85CE6" w:rsidR="00097FE8" w:rsidRDefault="00DB5C92" w:rsidP="009E7CB4">
      <w:pPr>
        <w:spacing w:before="120"/>
        <w:rPr>
          <w:rFonts w:ascii="Consolas" w:hAnsi="Consolas"/>
          <w:b/>
          <w:bCs/>
          <w:sz w:val="20"/>
          <w:szCs w:val="20"/>
        </w:rPr>
      </w:pPr>
      <w:bookmarkStart w:id="155" w:name="_Hlk525806013"/>
      <w:r>
        <w:rPr>
          <w:noProof/>
          <w:lang w:eastAsia="en-GB"/>
        </w:rPr>
        <w:drawing>
          <wp:anchor distT="0" distB="0" distL="114300" distR="114300" simplePos="0" relativeHeight="251746304" behindDoc="0" locked="0" layoutInCell="1" allowOverlap="1" wp14:anchorId="36FE7C4D" wp14:editId="2EB694D7">
            <wp:simplePos x="0" y="0"/>
            <wp:positionH relativeFrom="column">
              <wp:posOffset>3810</wp:posOffset>
            </wp:positionH>
            <wp:positionV relativeFrom="paragraph">
              <wp:posOffset>94615</wp:posOffset>
            </wp:positionV>
            <wp:extent cx="3228975" cy="1066800"/>
            <wp:effectExtent l="0" t="0" r="9525" b="0"/>
            <wp:wrapTopAndBottom/>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228975" cy="1066800"/>
                    </a:xfrm>
                    <a:prstGeom prst="rect">
                      <a:avLst/>
                    </a:prstGeom>
                  </pic:spPr>
                </pic:pic>
              </a:graphicData>
            </a:graphic>
          </wp:anchor>
        </w:drawing>
      </w:r>
      <w:r w:rsidR="00097FE8" w:rsidRPr="00097FE8">
        <w:rPr>
          <w:rFonts w:ascii="Consolas" w:hAnsi="Consolas"/>
          <w:b/>
          <w:bCs/>
          <w:sz w:val="20"/>
          <w:szCs w:val="20"/>
        </w:rPr>
        <w:t xml:space="preserve">select sum(e)+char_length(max(f)) from </w:t>
      </w:r>
      <w:r>
        <w:rPr>
          <w:rFonts w:ascii="Consolas" w:hAnsi="Consolas"/>
          <w:b/>
          <w:bCs/>
          <w:sz w:val="20"/>
          <w:szCs w:val="20"/>
        </w:rPr>
        <w:t>w</w:t>
      </w:r>
      <w:r w:rsidR="00097FE8" w:rsidRPr="00097FE8">
        <w:rPr>
          <w:rFonts w:ascii="Consolas" w:hAnsi="Consolas"/>
          <w:b/>
          <w:bCs/>
          <w:sz w:val="20"/>
          <w:szCs w:val="20"/>
        </w:rPr>
        <w:t>w</w:t>
      </w:r>
      <w:bookmarkEnd w:id="155"/>
    </w:p>
    <w:p w14:paraId="5607DBDD" w14:textId="3223DB67" w:rsidR="00097FE8" w:rsidRPr="00097FE8" w:rsidRDefault="00097FE8" w:rsidP="009E7CB4">
      <w:pPr>
        <w:spacing w:before="120"/>
        <w:rPr>
          <w:rFonts w:ascii="Consolas" w:hAnsi="Consolas"/>
          <w:b/>
          <w:bCs/>
          <w:sz w:val="20"/>
          <w:szCs w:val="20"/>
        </w:rPr>
      </w:pPr>
      <w:r>
        <w:rPr>
          <w:noProof/>
          <w:lang w:eastAsia="en-GB"/>
        </w:rPr>
        <w:drawing>
          <wp:anchor distT="0" distB="0" distL="114300" distR="114300" simplePos="0" relativeHeight="251748352" behindDoc="0" locked="0" layoutInCell="1" allowOverlap="1" wp14:anchorId="2A0289DA" wp14:editId="3E6F2D30">
            <wp:simplePos x="0" y="0"/>
            <wp:positionH relativeFrom="column">
              <wp:posOffset>0</wp:posOffset>
            </wp:positionH>
            <wp:positionV relativeFrom="paragraph">
              <wp:posOffset>222885</wp:posOffset>
            </wp:positionV>
            <wp:extent cx="2343150" cy="600075"/>
            <wp:effectExtent l="0" t="0" r="0" b="9525"/>
            <wp:wrapSquare wrapText="bothSides"/>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2343150" cy="600075"/>
                    </a:xfrm>
                    <a:prstGeom prst="rect">
                      <a:avLst/>
                    </a:prstGeom>
                  </pic:spPr>
                </pic:pic>
              </a:graphicData>
            </a:graphic>
          </wp:anchor>
        </w:drawing>
      </w:r>
    </w:p>
    <w:p w14:paraId="0571935E" w14:textId="4A966057" w:rsidR="00D41CC7" w:rsidRDefault="00D41CC7" w:rsidP="001301E4">
      <w:pPr>
        <w:spacing w:before="120"/>
        <w:jc w:val="both"/>
        <w:rPr>
          <w:sz w:val="20"/>
          <w:szCs w:val="20"/>
        </w:rPr>
      </w:pPr>
    </w:p>
    <w:p w14:paraId="02FC0FF3" w14:textId="1E157C82" w:rsidR="00D41CC7" w:rsidRDefault="00D41CC7" w:rsidP="001301E4">
      <w:pPr>
        <w:spacing w:before="120"/>
        <w:jc w:val="both"/>
        <w:rPr>
          <w:sz w:val="20"/>
          <w:szCs w:val="20"/>
        </w:rPr>
      </w:pPr>
    </w:p>
    <w:p w14:paraId="30A296D0" w14:textId="77777777" w:rsidR="00097FE8" w:rsidRDefault="00097FE8" w:rsidP="001301E4">
      <w:pPr>
        <w:spacing w:before="120"/>
        <w:jc w:val="both"/>
      </w:pPr>
    </w:p>
    <w:p w14:paraId="24943FB9" w14:textId="77777777" w:rsidR="00097FE8" w:rsidRDefault="00097FE8" w:rsidP="001301E4">
      <w:pPr>
        <w:spacing w:before="120"/>
        <w:jc w:val="both"/>
      </w:pPr>
    </w:p>
    <w:p w14:paraId="48EF8BC0" w14:textId="167E066C" w:rsidR="00097FE8" w:rsidRDefault="00097FE8" w:rsidP="00097FE8">
      <w:pPr>
        <w:spacing w:before="120"/>
        <w:jc w:val="both"/>
        <w:rPr>
          <w:rFonts w:ascii="Consolas" w:hAnsi="Consolas"/>
          <w:b/>
          <w:bCs/>
          <w:sz w:val="20"/>
          <w:szCs w:val="20"/>
        </w:rPr>
      </w:pPr>
      <w:r w:rsidRPr="00097FE8">
        <w:rPr>
          <w:rFonts w:ascii="Consolas" w:hAnsi="Consolas"/>
          <w:b/>
          <w:bCs/>
          <w:sz w:val="20"/>
          <w:szCs w:val="20"/>
        </w:rPr>
        <w:lastRenderedPageBreak/>
        <w:t xml:space="preserve">select count(*),e+char_length(f) as x from </w:t>
      </w:r>
      <w:r w:rsidR="00DB5C92">
        <w:rPr>
          <w:rFonts w:ascii="Consolas" w:hAnsi="Consolas"/>
          <w:b/>
          <w:bCs/>
          <w:sz w:val="20"/>
          <w:szCs w:val="20"/>
        </w:rPr>
        <w:t>w</w:t>
      </w:r>
      <w:r w:rsidRPr="00097FE8">
        <w:rPr>
          <w:rFonts w:ascii="Consolas" w:hAnsi="Consolas"/>
          <w:b/>
          <w:bCs/>
          <w:sz w:val="20"/>
          <w:szCs w:val="20"/>
        </w:rPr>
        <w:t>w grou</w:t>
      </w:r>
      <w:r>
        <w:rPr>
          <w:rFonts w:ascii="Consolas" w:hAnsi="Consolas"/>
          <w:b/>
          <w:bCs/>
          <w:sz w:val="20"/>
          <w:szCs w:val="20"/>
        </w:rPr>
        <w:t>p</w:t>
      </w:r>
      <w:r w:rsidRPr="00097FE8">
        <w:rPr>
          <w:rFonts w:ascii="Consolas" w:hAnsi="Consolas"/>
          <w:b/>
          <w:bCs/>
          <w:sz w:val="20"/>
          <w:szCs w:val="20"/>
        </w:rPr>
        <w:t xml:space="preserve"> by x</w:t>
      </w:r>
      <w:r w:rsidRPr="00445642">
        <w:rPr>
          <w:noProof/>
          <w:sz w:val="14"/>
          <w:szCs w:val="14"/>
          <w:lang w:eastAsia="en-GB"/>
        </w:rPr>
        <w:drawing>
          <wp:anchor distT="0" distB="0" distL="114300" distR="114300" simplePos="0" relativeHeight="251749376" behindDoc="0" locked="0" layoutInCell="1" allowOverlap="1" wp14:anchorId="3C51B8EB" wp14:editId="4491546A">
            <wp:simplePos x="0" y="0"/>
            <wp:positionH relativeFrom="column">
              <wp:posOffset>3810</wp:posOffset>
            </wp:positionH>
            <wp:positionV relativeFrom="paragraph">
              <wp:posOffset>227965</wp:posOffset>
            </wp:positionV>
            <wp:extent cx="3286125" cy="832485"/>
            <wp:effectExtent l="0" t="0" r="9525" b="5715"/>
            <wp:wrapTopAndBottom/>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286125" cy="832485"/>
                    </a:xfrm>
                    <a:prstGeom prst="rect">
                      <a:avLst/>
                    </a:prstGeom>
                  </pic:spPr>
                </pic:pic>
              </a:graphicData>
            </a:graphic>
          </wp:anchor>
        </w:drawing>
      </w:r>
      <w:bookmarkStart w:id="156" w:name="_Hlk525806079"/>
    </w:p>
    <w:p w14:paraId="514167B7" w14:textId="13CA2DAA" w:rsidR="00097FE8" w:rsidRDefault="00DB5C92" w:rsidP="00097FE8">
      <w:pPr>
        <w:spacing w:before="120"/>
        <w:jc w:val="both"/>
        <w:rPr>
          <w:rFonts w:ascii="Consolas" w:hAnsi="Consolas"/>
          <w:b/>
          <w:bCs/>
          <w:sz w:val="20"/>
          <w:szCs w:val="20"/>
        </w:rPr>
      </w:pPr>
      <w:r>
        <w:rPr>
          <w:noProof/>
          <w:lang w:eastAsia="en-GB"/>
        </w:rPr>
        <w:drawing>
          <wp:anchor distT="0" distB="0" distL="114300" distR="114300" simplePos="0" relativeHeight="251751424" behindDoc="0" locked="0" layoutInCell="1" allowOverlap="1" wp14:anchorId="617DA8B8" wp14:editId="69DBCEB9">
            <wp:simplePos x="0" y="0"/>
            <wp:positionH relativeFrom="margin">
              <wp:posOffset>82882</wp:posOffset>
            </wp:positionH>
            <wp:positionV relativeFrom="paragraph">
              <wp:posOffset>1112520</wp:posOffset>
            </wp:positionV>
            <wp:extent cx="3424555" cy="765175"/>
            <wp:effectExtent l="0" t="0" r="4445" b="0"/>
            <wp:wrapTopAndBottom/>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424555" cy="765175"/>
                    </a:xfrm>
                    <a:prstGeom prst="rect">
                      <a:avLst/>
                    </a:prstGeom>
                  </pic:spPr>
                </pic:pic>
              </a:graphicData>
            </a:graphic>
            <wp14:sizeRelH relativeFrom="margin">
              <wp14:pctWidth>0</wp14:pctWidth>
            </wp14:sizeRelH>
            <wp14:sizeRelV relativeFrom="margin">
              <wp14:pctHeight>0</wp14:pctHeight>
            </wp14:sizeRelV>
          </wp:anchor>
        </w:drawing>
      </w:r>
      <w:r w:rsidR="00097FE8" w:rsidRPr="00097FE8">
        <w:rPr>
          <w:rFonts w:ascii="Consolas" w:hAnsi="Consolas"/>
          <w:b/>
          <w:bCs/>
          <w:sz w:val="20"/>
          <w:szCs w:val="20"/>
        </w:rPr>
        <w:t xml:space="preserve">select count(*),e+char_length(n) as x from </w:t>
      </w:r>
      <w:r>
        <w:rPr>
          <w:rFonts w:ascii="Consolas" w:hAnsi="Consolas"/>
          <w:b/>
          <w:bCs/>
          <w:sz w:val="20"/>
          <w:szCs w:val="20"/>
        </w:rPr>
        <w:t>w</w:t>
      </w:r>
      <w:r w:rsidR="00097FE8" w:rsidRPr="00097FE8">
        <w:rPr>
          <w:rFonts w:ascii="Consolas" w:hAnsi="Consolas"/>
          <w:b/>
          <w:bCs/>
          <w:sz w:val="20"/>
          <w:szCs w:val="20"/>
        </w:rPr>
        <w:t>w natural join m group by x</w:t>
      </w:r>
      <w:bookmarkEnd w:id="156"/>
    </w:p>
    <w:p w14:paraId="173A918F" w14:textId="4B9737E2" w:rsidR="00097FE8" w:rsidRPr="00DB5C92" w:rsidRDefault="007F2CA7" w:rsidP="00097FE8">
      <w:pPr>
        <w:spacing w:before="120"/>
        <w:jc w:val="both"/>
        <w:rPr>
          <w:rFonts w:ascii="Consolas" w:hAnsi="Consolas"/>
          <w:b/>
          <w:bCs/>
          <w:sz w:val="20"/>
          <w:szCs w:val="20"/>
        </w:rPr>
      </w:pPr>
      <w:r>
        <w:rPr>
          <w:noProof/>
          <w:lang w:eastAsia="en-GB"/>
        </w:rPr>
        <w:drawing>
          <wp:anchor distT="0" distB="0" distL="114300" distR="114300" simplePos="0" relativeHeight="251753472" behindDoc="0" locked="0" layoutInCell="1" allowOverlap="1" wp14:anchorId="1CC5A6F0" wp14:editId="7AACF064">
            <wp:simplePos x="0" y="0"/>
            <wp:positionH relativeFrom="column">
              <wp:posOffset>48619</wp:posOffset>
            </wp:positionH>
            <wp:positionV relativeFrom="paragraph">
              <wp:posOffset>1065254</wp:posOffset>
            </wp:positionV>
            <wp:extent cx="2798445" cy="855345"/>
            <wp:effectExtent l="0" t="0" r="1905" b="1905"/>
            <wp:wrapTopAndBottom/>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798445" cy="855345"/>
                    </a:xfrm>
                    <a:prstGeom prst="rect">
                      <a:avLst/>
                    </a:prstGeom>
                  </pic:spPr>
                </pic:pic>
              </a:graphicData>
            </a:graphic>
            <wp14:sizeRelH relativeFrom="margin">
              <wp14:pctWidth>0</wp14:pctWidth>
            </wp14:sizeRelH>
            <wp14:sizeRelV relativeFrom="margin">
              <wp14:pctHeight>0</wp14:pctHeight>
            </wp14:sizeRelV>
          </wp:anchor>
        </w:drawing>
      </w:r>
      <w:r w:rsidR="00DB5C92" w:rsidRPr="00DB5C92">
        <w:rPr>
          <w:rFonts w:ascii="Consolas" w:hAnsi="Consolas"/>
          <w:b/>
          <w:bCs/>
          <w:sz w:val="20"/>
          <w:szCs w:val="20"/>
        </w:rPr>
        <w:t xml:space="preserve">select sum(e)+char_length(f),f  from </w:t>
      </w:r>
      <w:r w:rsidR="00DB5C92">
        <w:rPr>
          <w:rFonts w:ascii="Consolas" w:hAnsi="Consolas"/>
          <w:b/>
          <w:bCs/>
          <w:sz w:val="20"/>
          <w:szCs w:val="20"/>
        </w:rPr>
        <w:t>w</w:t>
      </w:r>
      <w:r w:rsidR="00DB5C92" w:rsidRPr="00DB5C92">
        <w:rPr>
          <w:rFonts w:ascii="Consolas" w:hAnsi="Consolas"/>
          <w:b/>
          <w:bCs/>
          <w:sz w:val="20"/>
          <w:szCs w:val="20"/>
        </w:rPr>
        <w:t>w natural join m group by f</w:t>
      </w:r>
      <w:r w:rsidR="00097FE8" w:rsidRPr="00DB5C92">
        <w:rPr>
          <w:rFonts w:ascii="Consolas" w:hAnsi="Consolas"/>
          <w:b/>
          <w:bCs/>
          <w:noProof/>
          <w:sz w:val="20"/>
          <w:szCs w:val="20"/>
          <w:lang w:eastAsia="en-GB"/>
        </w:rPr>
        <w:t xml:space="preserve"> </w:t>
      </w:r>
    </w:p>
    <w:p w14:paraId="77D1BA11" w14:textId="3A5D14AC" w:rsidR="00DB5C92" w:rsidRDefault="00DB5C92" w:rsidP="00DB5C92">
      <w:pPr>
        <w:contextualSpacing/>
        <w:rPr>
          <w:rFonts w:ascii="Consolas" w:hAnsi="Consolas"/>
          <w:b/>
          <w:bCs/>
          <w:sz w:val="20"/>
          <w:szCs w:val="20"/>
        </w:rPr>
      </w:pPr>
      <w:bookmarkStart w:id="157" w:name="_Hlk525806132"/>
      <w:r w:rsidRPr="00DB5C92">
        <w:rPr>
          <w:rFonts w:ascii="Consolas" w:hAnsi="Consolas"/>
          <w:b/>
          <w:bCs/>
          <w:sz w:val="20"/>
          <w:szCs w:val="20"/>
        </w:rPr>
        <w:t xml:space="preserve">select sum(char_length(f))+char_length(n) as x,n from </w:t>
      </w:r>
      <w:r>
        <w:rPr>
          <w:rFonts w:ascii="Consolas" w:hAnsi="Consolas"/>
          <w:b/>
          <w:bCs/>
          <w:sz w:val="20"/>
          <w:szCs w:val="20"/>
        </w:rPr>
        <w:t>w</w:t>
      </w:r>
      <w:r w:rsidRPr="00DB5C92">
        <w:rPr>
          <w:rFonts w:ascii="Consolas" w:hAnsi="Consolas"/>
          <w:b/>
          <w:bCs/>
          <w:sz w:val="20"/>
          <w:szCs w:val="20"/>
        </w:rPr>
        <w:t>w natural join m group by n</w:t>
      </w:r>
    </w:p>
    <w:p w14:paraId="49431D9E" w14:textId="53072FE3" w:rsidR="00DB5C92" w:rsidRPr="00DB5C92" w:rsidRDefault="00DB5C92" w:rsidP="00DB5C92">
      <w:pPr>
        <w:contextualSpacing/>
        <w:rPr>
          <w:rFonts w:ascii="Consolas" w:hAnsi="Consolas"/>
          <w:b/>
          <w:bCs/>
          <w:sz w:val="20"/>
          <w:szCs w:val="20"/>
        </w:rPr>
      </w:pPr>
      <w:r>
        <w:rPr>
          <w:noProof/>
          <w:lang w:eastAsia="en-GB"/>
        </w:rPr>
        <w:drawing>
          <wp:anchor distT="0" distB="0" distL="114300" distR="114300" simplePos="0" relativeHeight="251755520" behindDoc="0" locked="0" layoutInCell="1" allowOverlap="1" wp14:anchorId="55C4FE57" wp14:editId="5CF711F4">
            <wp:simplePos x="0" y="0"/>
            <wp:positionH relativeFrom="margin">
              <wp:posOffset>3810</wp:posOffset>
            </wp:positionH>
            <wp:positionV relativeFrom="paragraph">
              <wp:posOffset>149860</wp:posOffset>
            </wp:positionV>
            <wp:extent cx="3869690" cy="766445"/>
            <wp:effectExtent l="0" t="0" r="0" b="0"/>
            <wp:wrapTopAndBottom/>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869690" cy="766445"/>
                    </a:xfrm>
                    <a:prstGeom prst="rect">
                      <a:avLst/>
                    </a:prstGeom>
                  </pic:spPr>
                </pic:pic>
              </a:graphicData>
            </a:graphic>
            <wp14:sizeRelH relativeFrom="margin">
              <wp14:pctWidth>0</wp14:pctWidth>
            </wp14:sizeRelH>
            <wp14:sizeRelV relativeFrom="margin">
              <wp14:pctHeight>0</wp14:pctHeight>
            </wp14:sizeRelV>
          </wp:anchor>
        </w:drawing>
      </w:r>
    </w:p>
    <w:bookmarkEnd w:id="157"/>
    <w:p w14:paraId="22CAA015" w14:textId="18028038" w:rsidR="00DB5C92" w:rsidRPr="00DB5C92" w:rsidRDefault="00DB5C92" w:rsidP="00097FE8">
      <w:pPr>
        <w:rPr>
          <w:sz w:val="20"/>
          <w:szCs w:val="20"/>
        </w:rPr>
      </w:pPr>
      <w:r w:rsidRPr="00DB5C92">
        <w:rPr>
          <w:sz w:val="20"/>
          <w:szCs w:val="20"/>
        </w:rPr>
        <w:t>Aggregation and Join:</w:t>
      </w:r>
    </w:p>
    <w:p w14:paraId="5C8A411E" w14:textId="43915B01" w:rsidR="00DB5C92" w:rsidRDefault="00DB5C92" w:rsidP="00DB5C92">
      <w:pPr>
        <w:rPr>
          <w:rFonts w:ascii="Consolas" w:hAnsi="Consolas"/>
          <w:b/>
          <w:bCs/>
          <w:sz w:val="20"/>
          <w:szCs w:val="20"/>
        </w:rPr>
      </w:pPr>
      <w:bookmarkStart w:id="158" w:name="_Hlk525806177"/>
      <w:r>
        <w:rPr>
          <w:rFonts w:ascii="Consolas" w:hAnsi="Consolas"/>
          <w:b/>
          <w:bCs/>
          <w:sz w:val="20"/>
          <w:szCs w:val="20"/>
        </w:rPr>
        <w:t>s</w:t>
      </w:r>
      <w:r w:rsidRPr="00DB5C92">
        <w:rPr>
          <w:rFonts w:ascii="Consolas" w:hAnsi="Consolas"/>
          <w:b/>
          <w:bCs/>
          <w:sz w:val="20"/>
          <w:szCs w:val="20"/>
        </w:rPr>
        <w:t xml:space="preserve">elect count(*) from </w:t>
      </w:r>
      <w:r>
        <w:rPr>
          <w:rFonts w:ascii="Consolas" w:hAnsi="Consolas"/>
          <w:b/>
          <w:bCs/>
          <w:sz w:val="20"/>
          <w:szCs w:val="20"/>
        </w:rPr>
        <w:t>w</w:t>
      </w:r>
      <w:r w:rsidRPr="00DB5C92">
        <w:rPr>
          <w:rFonts w:ascii="Consolas" w:hAnsi="Consolas"/>
          <w:b/>
          <w:bCs/>
          <w:sz w:val="20"/>
          <w:szCs w:val="20"/>
        </w:rPr>
        <w:t>w natural join m</w:t>
      </w:r>
      <w:bookmarkEnd w:id="158"/>
    </w:p>
    <w:p w14:paraId="0D35A8C1" w14:textId="7505C9F9" w:rsidR="00DB5C92" w:rsidRPr="00DB5C92" w:rsidRDefault="00DB5C92" w:rsidP="00DB5C92">
      <w:pPr>
        <w:rPr>
          <w:rFonts w:ascii="Consolas" w:hAnsi="Consolas"/>
          <w:b/>
          <w:bCs/>
          <w:sz w:val="20"/>
          <w:szCs w:val="20"/>
        </w:rPr>
      </w:pPr>
      <w:r>
        <w:rPr>
          <w:noProof/>
          <w:lang w:eastAsia="en-GB"/>
        </w:rPr>
        <w:drawing>
          <wp:anchor distT="0" distB="0" distL="114300" distR="114300" simplePos="0" relativeHeight="251757568" behindDoc="0" locked="0" layoutInCell="1" allowOverlap="1" wp14:anchorId="7A2251AF" wp14:editId="61D62954">
            <wp:simplePos x="0" y="0"/>
            <wp:positionH relativeFrom="column">
              <wp:posOffset>27305</wp:posOffset>
            </wp:positionH>
            <wp:positionV relativeFrom="paragraph">
              <wp:posOffset>146685</wp:posOffset>
            </wp:positionV>
            <wp:extent cx="2867025" cy="828675"/>
            <wp:effectExtent l="0" t="0" r="9525" b="9525"/>
            <wp:wrapTopAndBottom/>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867025" cy="828675"/>
                    </a:xfrm>
                    <a:prstGeom prst="rect">
                      <a:avLst/>
                    </a:prstGeom>
                  </pic:spPr>
                </pic:pic>
              </a:graphicData>
            </a:graphic>
          </wp:anchor>
        </w:drawing>
      </w:r>
    </w:p>
    <w:p w14:paraId="1587DBA8" w14:textId="4B59A07D" w:rsidR="00DB5C92" w:rsidRDefault="00DB5C92" w:rsidP="00097FE8">
      <w:pPr>
        <w:rPr>
          <w:sz w:val="20"/>
          <w:szCs w:val="20"/>
        </w:rPr>
      </w:pPr>
      <w:r w:rsidRPr="00DB5C92">
        <w:rPr>
          <w:sz w:val="20"/>
          <w:szCs w:val="20"/>
        </w:rPr>
        <w:t xml:space="preserve">Updatable RESTView </w:t>
      </w:r>
    </w:p>
    <w:p w14:paraId="486EC176" w14:textId="4E0C2918" w:rsidR="00DB5C92" w:rsidRPr="007F2CA7" w:rsidRDefault="00DB5C92" w:rsidP="00097FE8">
      <w:pPr>
        <w:rPr>
          <w:rFonts w:ascii="Consolas" w:hAnsi="Consolas"/>
          <w:b/>
          <w:bCs/>
          <w:sz w:val="20"/>
          <w:szCs w:val="20"/>
        </w:rPr>
      </w:pPr>
      <w:r w:rsidRPr="007F2CA7">
        <w:rPr>
          <w:rFonts w:ascii="Consolas" w:hAnsi="Consolas"/>
          <w:b/>
          <w:bCs/>
          <w:sz w:val="20"/>
          <w:szCs w:val="20"/>
        </w:rPr>
        <w:t>update ww set f=’Eight’ where e=8</w:t>
      </w:r>
    </w:p>
    <w:p w14:paraId="1E81AA8A" w14:textId="77777777" w:rsidR="00DB5C92" w:rsidRPr="00DB5C92" w:rsidRDefault="00DB5C92" w:rsidP="00097FE8">
      <w:pPr>
        <w:rPr>
          <w:sz w:val="20"/>
          <w:szCs w:val="20"/>
        </w:rPr>
      </w:pPr>
    </w:p>
    <w:p w14:paraId="274C88FE" w14:textId="3D7E0F9E" w:rsidR="009051EF" w:rsidRDefault="00833FBA" w:rsidP="00064F45">
      <w:pPr>
        <w:pStyle w:val="Heading1"/>
        <w:pageBreakBefore/>
        <w:numPr>
          <w:ilvl w:val="0"/>
          <w:numId w:val="39"/>
        </w:numPr>
        <w:ind w:left="357" w:hanging="357"/>
        <w:rPr>
          <w:lang w:val="en-GB"/>
        </w:rPr>
      </w:pPr>
      <w:bookmarkStart w:id="159" w:name="_Toc94617507"/>
      <w:r>
        <w:rPr>
          <w:lang w:val="en-GB"/>
        </w:rPr>
        <w:lastRenderedPageBreak/>
        <w:t>Permissions and the Security Model</w:t>
      </w:r>
      <w:bookmarkEnd w:id="159"/>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C95389">
      <w:pPr>
        <w:numPr>
          <w:ilvl w:val="0"/>
          <w:numId w:val="11"/>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C95389">
      <w:pPr>
        <w:numPr>
          <w:ilvl w:val="0"/>
          <w:numId w:val="11"/>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60" w:name="_Toc94617508"/>
      <w:r>
        <w:rPr>
          <w:lang w:val="en-GB"/>
        </w:rPr>
        <w:t xml:space="preserve">7.1 </w:t>
      </w:r>
      <w:r w:rsidR="00E93EA2">
        <w:rPr>
          <w:lang w:val="en-GB"/>
        </w:rPr>
        <w:t>Roles</w:t>
      </w:r>
      <w:bookmarkEnd w:id="160"/>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44"/>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61" w:name="_Toc9461750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61"/>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62" w:name="_Toc94617510"/>
      <w:r>
        <w:rPr>
          <w:lang w:val="en-GB"/>
        </w:rPr>
        <w:t>7.1.2 The guest role (public)</w:t>
      </w:r>
      <w:bookmarkEnd w:id="162"/>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63" w:name="_Toc94617511"/>
      <w:r>
        <w:rPr>
          <w:lang w:val="en-GB"/>
        </w:rPr>
        <w:t>7.1.3 Other roles</w:t>
      </w:r>
      <w:bookmarkEnd w:id="163"/>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64" w:name="_Toc94617512"/>
      <w:r>
        <w:rPr>
          <w:lang w:val="en-GB"/>
        </w:rPr>
        <w:t>7.2</w:t>
      </w:r>
      <w:r w:rsidR="00D3602A">
        <w:rPr>
          <w:lang w:val="en-GB"/>
        </w:rPr>
        <w:t xml:space="preserve"> Effective permissions</w:t>
      </w:r>
      <w:bookmarkEnd w:id="164"/>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65" w:name="_Toc94617513"/>
      <w:r>
        <w:rPr>
          <w:lang w:val="en-GB"/>
        </w:rPr>
        <w:t>7.3</w:t>
      </w:r>
      <w:r w:rsidR="00021B99">
        <w:rPr>
          <w:lang w:val="en-GB"/>
        </w:rPr>
        <w:t xml:space="preserve"> Implementation of the Security model</w:t>
      </w:r>
      <w:bookmarkEnd w:id="165"/>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C95389">
      <w:pPr>
        <w:numPr>
          <w:ilvl w:val="0"/>
          <w:numId w:val="12"/>
        </w:numPr>
        <w:spacing w:before="120"/>
        <w:jc w:val="both"/>
        <w:rPr>
          <w:sz w:val="20"/>
          <w:szCs w:val="20"/>
          <w:lang w:val="en-GB"/>
        </w:rPr>
      </w:pPr>
      <w:r>
        <w:rPr>
          <w:sz w:val="20"/>
          <w:szCs w:val="20"/>
          <w:lang w:val="en-GB"/>
        </w:rPr>
        <w:t>Each Database has an owner</w:t>
      </w:r>
    </w:p>
    <w:p w14:paraId="657F5ED3" w14:textId="77777777" w:rsidR="00F402F0" w:rsidRDefault="00F402F0" w:rsidP="00C95389">
      <w:pPr>
        <w:numPr>
          <w:ilvl w:val="0"/>
          <w:numId w:val="12"/>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C95389">
      <w:pPr>
        <w:numPr>
          <w:ilvl w:val="0"/>
          <w:numId w:val="12"/>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C95389">
      <w:pPr>
        <w:numPr>
          <w:ilvl w:val="0"/>
          <w:numId w:val="12"/>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66" w:name="_Toc94617514"/>
      <w:r>
        <w:rPr>
          <w:lang w:val="en-GB"/>
        </w:rPr>
        <w:t>7.3.1 The Privilege enumeration</w:t>
      </w:r>
      <w:bookmarkEnd w:id="166"/>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67" w:name="_Toc94617515"/>
      <w:r>
        <w:rPr>
          <w:lang w:val="en-GB"/>
        </w:rPr>
        <w:lastRenderedPageBreak/>
        <w:t xml:space="preserve">7.3.2 </w:t>
      </w:r>
      <w:r w:rsidR="000547C3">
        <w:rPr>
          <w:lang w:val="en-GB"/>
        </w:rPr>
        <w:t>Checking permissions</w:t>
      </w:r>
      <w:bookmarkEnd w:id="167"/>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C95389">
      <w:pPr>
        <w:numPr>
          <w:ilvl w:val="0"/>
          <w:numId w:val="13"/>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C95389">
      <w:pPr>
        <w:numPr>
          <w:ilvl w:val="0"/>
          <w:numId w:val="13"/>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C95389">
      <w:pPr>
        <w:numPr>
          <w:ilvl w:val="0"/>
          <w:numId w:val="13"/>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C95389">
      <w:pPr>
        <w:numPr>
          <w:ilvl w:val="0"/>
          <w:numId w:val="13"/>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68" w:name="_Toc94617516"/>
      <w:r>
        <w:rPr>
          <w:lang w:val="en-GB"/>
        </w:rPr>
        <w:t>7.3.3 Grant and Revoke</w:t>
      </w:r>
      <w:bookmarkEnd w:id="168"/>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C95389">
      <w:pPr>
        <w:numPr>
          <w:ilvl w:val="0"/>
          <w:numId w:val="13"/>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C95389">
      <w:pPr>
        <w:numPr>
          <w:ilvl w:val="0"/>
          <w:numId w:val="13"/>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C95389">
      <w:pPr>
        <w:numPr>
          <w:ilvl w:val="0"/>
          <w:numId w:val="13"/>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69" w:name="_Toc94617517"/>
      <w:r>
        <w:rPr>
          <w:lang w:val="en-GB"/>
        </w:rPr>
        <w:t>7.3.4 Permissions on newly created objects</w:t>
      </w:r>
      <w:bookmarkEnd w:id="169"/>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70" w:name="_Toc94617518"/>
      <w:r>
        <w:rPr>
          <w:lang w:val="en-GB"/>
        </w:rPr>
        <w:t>7.3.5</w:t>
      </w:r>
      <w:r w:rsidR="000547C3">
        <w:rPr>
          <w:lang w:val="en-GB"/>
        </w:rPr>
        <w:t xml:space="preserve"> Dropping objects</w:t>
      </w:r>
      <w:bookmarkEnd w:id="170"/>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C95389">
      <w:pPr>
        <w:numPr>
          <w:ilvl w:val="0"/>
          <w:numId w:val="13"/>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C95389">
      <w:pPr>
        <w:numPr>
          <w:ilvl w:val="0"/>
          <w:numId w:val="13"/>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C95389">
      <w:pPr>
        <w:numPr>
          <w:ilvl w:val="0"/>
          <w:numId w:val="13"/>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71" w:name="_Toc94617519"/>
      <w:r>
        <w:rPr>
          <w:lang w:val="en-GB"/>
        </w:rPr>
        <w:t>7.3.6 Implementation details</w:t>
      </w:r>
      <w:bookmarkEnd w:id="171"/>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specifies a role (add it to the new Tx)</w:t>
      </w:r>
      <w:bookmarkStart w:id="172" w:name="_Hlk56264134"/>
      <w:r w:rsidRPr="00B83218">
        <w:rPr>
          <w:sz w:val="20"/>
          <w:szCs w:val="20"/>
        </w:rPr>
        <w:t xml:space="preserve">. </w:t>
      </w:r>
    </w:p>
    <w:p w14:paraId="6D5239B7"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otherwise:</w:t>
      </w:r>
    </w:p>
    <w:p w14:paraId="27B6A72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bookmarkStart w:id="173" w:name="_Hlk56345654"/>
      <w:bookmarkEnd w:id="172"/>
    </w:p>
    <w:p w14:paraId="0DAA1AB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the database has no roles). role is guest</w:t>
      </w:r>
    </w:p>
    <w:bookmarkEnd w:id="173"/>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bookmarkStart w:id="174" w:name="_Toc94617520"/>
      <w:r>
        <w:lastRenderedPageBreak/>
        <w:t>7.4 Mandatory Access Control</w:t>
      </w:r>
      <w:bookmarkEnd w:id="174"/>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bookmarkStart w:id="175" w:name="_Toc94617521"/>
      <w:r>
        <w:t xml:space="preserve">7.4.1 </w:t>
      </w:r>
      <w:r w:rsidRPr="00441DF9">
        <w:t>An example</w:t>
      </w:r>
      <w:bookmarkEnd w:id="175"/>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30592" behindDoc="0" locked="0" layoutInCell="1" allowOverlap="1" wp14:anchorId="28C9CC05" wp14:editId="1D2F62C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31616" behindDoc="0" locked="0" layoutInCell="1" allowOverlap="1" wp14:anchorId="26C90E83" wp14:editId="3DEE4962">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68">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32640" behindDoc="0" locked="0" layoutInCell="1" allowOverlap="1" wp14:anchorId="1BA06EAE" wp14:editId="7982188D">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69"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33664" behindDoc="0" locked="0" layoutInCell="1" allowOverlap="1" wp14:anchorId="71797351" wp14:editId="0EF4E544">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70">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34688" behindDoc="0" locked="0" layoutInCell="1" allowOverlap="1" wp14:anchorId="3CF1BD4A" wp14:editId="640C27E9">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35712" behindDoc="0" locked="0" layoutInCell="1" allowOverlap="1" wp14:anchorId="54081471" wp14:editId="4163F70D">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72">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36736" behindDoc="0" locked="0" layoutInCell="1" allowOverlap="1" wp14:anchorId="3E30F3F9" wp14:editId="33098CA8">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73">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76" w:name="_Toc94617522"/>
      <w:r>
        <w:rPr>
          <w:lang w:val="en-GB"/>
        </w:rPr>
        <w:t>7.5</w:t>
      </w:r>
      <w:r w:rsidR="007E3C33">
        <w:rPr>
          <w:lang w:val="en-GB"/>
        </w:rPr>
        <w:t xml:space="preserve"> </w:t>
      </w:r>
      <w:r w:rsidR="00C02383">
        <w:rPr>
          <w:lang w:val="en-GB"/>
        </w:rPr>
        <w:t>The Type system and OWL support</w:t>
      </w:r>
      <w:bookmarkEnd w:id="176"/>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C95389">
      <w:pPr>
        <w:numPr>
          <w:ilvl w:val="0"/>
          <w:numId w:val="14"/>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C95389">
      <w:pPr>
        <w:numPr>
          <w:ilvl w:val="0"/>
          <w:numId w:val="14"/>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C95389">
      <w:pPr>
        <w:numPr>
          <w:ilvl w:val="0"/>
          <w:numId w:val="14"/>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C95389">
      <w:pPr>
        <w:numPr>
          <w:ilvl w:val="0"/>
          <w:numId w:val="14"/>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77" w:name="_Toc94617523"/>
      <w:r>
        <w:rPr>
          <w:bCs w:val="0"/>
          <w:lang w:val="en-GB"/>
        </w:rPr>
        <w:lastRenderedPageBreak/>
        <w:t>8</w:t>
      </w:r>
      <w:r w:rsidR="00652061" w:rsidRPr="000E6BF2">
        <w:rPr>
          <w:bCs w:val="0"/>
          <w:lang w:val="en-GB"/>
        </w:rPr>
        <w:t>.</w:t>
      </w:r>
      <w:r w:rsidR="00652061">
        <w:rPr>
          <w:lang w:val="en-GB"/>
        </w:rPr>
        <w:t xml:space="preserve"> The HTTP service</w:t>
      </w:r>
      <w:bookmarkEnd w:id="177"/>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78" w:name="_Toc94617524"/>
      <w:r>
        <w:rPr>
          <w:lang w:val="en-GB"/>
        </w:rPr>
        <w:t>8</w:t>
      </w:r>
      <w:r w:rsidR="000B2F3B">
        <w:rPr>
          <w:lang w:val="en-GB"/>
        </w:rPr>
        <w:t>.1 URL format</w:t>
      </w:r>
      <w:bookmarkEnd w:id="178"/>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79" w:name="_Toc94617525"/>
      <w:r>
        <w:rPr>
          <w:lang w:val="en-GB"/>
        </w:rPr>
        <w:lastRenderedPageBreak/>
        <w:t>8</w:t>
      </w:r>
      <w:r w:rsidR="001A626F">
        <w:rPr>
          <w:lang w:val="en-GB"/>
        </w:rPr>
        <w:t>.</w:t>
      </w:r>
      <w:r w:rsidR="002554C2">
        <w:rPr>
          <w:lang w:val="en-GB"/>
        </w:rPr>
        <w:t>2 REST implementation</w:t>
      </w:r>
      <w:bookmarkEnd w:id="179"/>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6144387F" w:rsidR="004B2FB8" w:rsidRDefault="004B2FB8" w:rsidP="00F971D5">
      <w:pPr>
        <w:spacing w:before="120"/>
        <w:jc w:val="both"/>
        <w:rPr>
          <w:sz w:val="20"/>
          <w:szCs w:val="20"/>
          <w:lang w:val="en-GB"/>
        </w:rPr>
      </w:pPr>
      <w:r>
        <w:rPr>
          <w:sz w:val="20"/>
          <w:szCs w:val="20"/>
          <w:lang w:val="en-GB"/>
        </w:rPr>
        <w:t>A single SELECT statement can be sen</w:t>
      </w:r>
      <w:r w:rsidR="001871FA">
        <w:rPr>
          <w:sz w:val="20"/>
          <w:szCs w:val="20"/>
          <w:lang w:val="en-GB"/>
        </w:rPr>
        <w:t>t</w:t>
      </w:r>
      <w:r>
        <w:rPr>
          <w:sz w:val="20"/>
          <w:szCs w:val="20"/>
          <w:lang w:val="en-GB"/>
        </w:rPr>
        <w:t xml:space="preserve"> in a GET request to the Role URL,and the returned data will be the entire RowSet that results</w:t>
      </w:r>
      <w:r w:rsidR="003C6245">
        <w:rPr>
          <w:sz w:val="20"/>
          <w:szCs w:val="20"/>
          <w:lang w:val="en-GB"/>
        </w:rPr>
        <w:t xml:space="preserve"> (after where-conditions if supplied)</w:t>
      </w:r>
      <w:r>
        <w:rPr>
          <w:sz w:val="20"/>
          <w:szCs w:val="20"/>
          <w:lang w:val="en-GB"/>
        </w:rPr>
        <w:t>,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80" w:name="_Toc94617526"/>
      <w:r>
        <w:rPr>
          <w:lang w:val="en-GB"/>
        </w:rPr>
        <w:t>8</w:t>
      </w:r>
      <w:r w:rsidR="00A84C82">
        <w:rPr>
          <w:lang w:val="en-GB"/>
        </w:rPr>
        <w:t>.3 RESTViews</w:t>
      </w:r>
      <w:bookmarkEnd w:id="180"/>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w:t>
      </w:r>
      <w:r w:rsidRPr="00BC553F">
        <w:rPr>
          <w:sz w:val="20"/>
          <w:szCs w:val="20"/>
        </w:rPr>
        <w:lastRenderedPageBreak/>
        <w:t>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2DD6A2DA" w14:textId="77777777" w:rsidR="000C7D69" w:rsidRDefault="000C7D69">
      <w:pPr>
        <w:rPr>
          <w:rFonts w:ascii="Arial" w:hAnsi="Arial" w:cs="Arial"/>
          <w:b/>
          <w:bCs/>
          <w:kern w:val="32"/>
          <w:sz w:val="32"/>
          <w:szCs w:val="32"/>
          <w:lang w:val="en-GB"/>
        </w:rPr>
      </w:pPr>
      <w:r>
        <w:rPr>
          <w:lang w:val="en-GB"/>
        </w:rPr>
        <w:br w:type="page"/>
      </w:r>
    </w:p>
    <w:p w14:paraId="76B7EE84" w14:textId="7160E8FA" w:rsidR="00537508" w:rsidRDefault="0068171F" w:rsidP="0068171F">
      <w:pPr>
        <w:pStyle w:val="Heading1"/>
        <w:rPr>
          <w:lang w:val="en-GB"/>
        </w:rPr>
      </w:pPr>
      <w:bookmarkStart w:id="181" w:name="_Toc94617527"/>
      <w:r>
        <w:rPr>
          <w:lang w:val="en-GB"/>
        </w:rPr>
        <w:lastRenderedPageBreak/>
        <w:t>9</w:t>
      </w:r>
      <w:r w:rsidR="00C97016" w:rsidRPr="00C97016">
        <w:rPr>
          <w:lang w:val="en-GB"/>
        </w:rPr>
        <w:t>.</w:t>
      </w:r>
      <w:r w:rsidR="00C97016">
        <w:rPr>
          <w:lang w:val="en-GB"/>
        </w:rPr>
        <w:t xml:space="preserve"> References</w:t>
      </w:r>
      <w:bookmarkEnd w:id="181"/>
    </w:p>
    <w:p w14:paraId="09463D1C" w14:textId="037A3A44" w:rsidR="00C97016" w:rsidRDefault="006C276D" w:rsidP="00C97016">
      <w:pPr>
        <w:spacing w:before="120"/>
        <w:jc w:val="both"/>
        <w:rPr>
          <w:rStyle w:val="Hyperlink"/>
          <w:sz w:val="20"/>
          <w:szCs w:val="20"/>
          <w:lang w:val="en-GB"/>
        </w:rPr>
      </w:pPr>
      <w:r>
        <w:rPr>
          <w:sz w:val="20"/>
          <w:szCs w:val="20"/>
          <w:lang w:val="en-GB"/>
        </w:rPr>
        <w:t>Crowe, M. K.</w:t>
      </w:r>
      <w:r w:rsidR="00C97016">
        <w:rPr>
          <w:sz w:val="20"/>
          <w:szCs w:val="20"/>
          <w:lang w:val="en-GB"/>
        </w:rPr>
        <w:t xml:space="preserve">: The Pyrrho Database Management System, University of </w:t>
      </w:r>
      <w:r>
        <w:rPr>
          <w:sz w:val="20"/>
          <w:szCs w:val="20"/>
          <w:lang w:val="en-GB"/>
        </w:rPr>
        <w:t>the West of Scotland</w:t>
      </w:r>
      <w:r w:rsidR="002C0A6B">
        <w:rPr>
          <w:sz w:val="20"/>
          <w:szCs w:val="20"/>
          <w:lang w:val="en-GB"/>
        </w:rPr>
        <w:t>, (2005-18)</w:t>
      </w:r>
      <w:r>
        <w:rPr>
          <w:sz w:val="20"/>
          <w:szCs w:val="20"/>
          <w:lang w:val="en-GB"/>
        </w:rPr>
        <w:t xml:space="preserve"> </w:t>
      </w:r>
      <w:hyperlink r:id="rId74" w:history="1">
        <w:r w:rsidR="00C97016" w:rsidRPr="00340854">
          <w:rPr>
            <w:rStyle w:val="Hyperlink"/>
            <w:sz w:val="20"/>
            <w:szCs w:val="20"/>
            <w:lang w:val="en-GB"/>
          </w:rPr>
          <w:t>www.pyrrhodb.com</w:t>
        </w:r>
      </w:hyperlink>
    </w:p>
    <w:p w14:paraId="6FB96277" w14:textId="5889AB0E" w:rsidR="002C0A6B" w:rsidRDefault="002C0A6B" w:rsidP="002C0A6B">
      <w:pPr>
        <w:tabs>
          <w:tab w:val="num" w:pos="720"/>
        </w:tabs>
        <w:spacing w:before="120"/>
        <w:rPr>
          <w:sz w:val="20"/>
          <w:szCs w:val="20"/>
          <w:lang w:val="en-GB"/>
        </w:rPr>
      </w:pPr>
      <w:r>
        <w:rPr>
          <w:sz w:val="20"/>
          <w:szCs w:val="20"/>
          <w:lang w:val="en-GB"/>
        </w:rPr>
        <w:t xml:space="preserve">Crowe, M. K.: The Pyrrho DBMS,   </w:t>
      </w:r>
      <w:hyperlink r:id="rId75" w:history="1">
        <w:r w:rsidRPr="002C0A6B">
          <w:rPr>
            <w:rStyle w:val="Hyperlink"/>
            <w:sz w:val="20"/>
            <w:szCs w:val="20"/>
            <w:lang w:val="en-GB"/>
          </w:rPr>
          <w:t>https://github.com/MalcolmCrowe/ShareableDataStructures</w:t>
        </w:r>
        <w:r w:rsidR="00CC1EB5">
          <w:rPr>
            <w:rStyle w:val="Hyperlink"/>
            <w:sz w:val="20"/>
            <w:szCs w:val="20"/>
            <w:lang w:val="en-GB"/>
          </w:rPr>
          <w:t>/</w:t>
        </w:r>
        <w:r w:rsidRPr="002C0A6B">
          <w:rPr>
            <w:rStyle w:val="Hyperlink"/>
            <w:sz w:val="20"/>
            <w:szCs w:val="20"/>
            <w:lang w:val="en-GB"/>
          </w:rPr>
          <w:t>PyrrhoV7alpha</w:t>
        </w:r>
      </w:hyperlink>
    </w:p>
    <w:p w14:paraId="50A3BEDF" w14:textId="77777777" w:rsidR="002C0A6B" w:rsidRPr="002C0A6B" w:rsidRDefault="00CC1EB5" w:rsidP="00CC1EB5">
      <w:pPr>
        <w:tabs>
          <w:tab w:val="num" w:pos="720"/>
        </w:tabs>
        <w:spacing w:before="120"/>
        <w:jc w:val="both"/>
        <w:rPr>
          <w:sz w:val="20"/>
          <w:szCs w:val="20"/>
          <w:lang w:val="en-GB"/>
        </w:rPr>
      </w:pPr>
      <w:r>
        <w:rPr>
          <w:sz w:val="20"/>
          <w:szCs w:val="20"/>
          <w:lang w:val="en-GB"/>
        </w:rPr>
        <w:t xml:space="preserve">Crowe, M. K.: The Pyrrho DBMS, </w:t>
      </w:r>
      <w:hyperlink r:id="rId76" w:history="1">
        <w:r w:rsidR="002C0A6B" w:rsidRPr="002C0A6B">
          <w:rPr>
            <w:rStyle w:val="Hyperlink"/>
            <w:sz w:val="20"/>
            <w:szCs w:val="20"/>
            <w:lang w:val="en-GB"/>
          </w:rPr>
          <w:t>https://pyrrhodb/blogspot.com</w:t>
        </w:r>
      </w:hyperlink>
    </w:p>
    <w:p w14:paraId="0628570B" w14:textId="3603682A" w:rsidR="002C0A6B" w:rsidRPr="002C0A6B" w:rsidRDefault="002C0A6B" w:rsidP="002C0A6B">
      <w:pPr>
        <w:tabs>
          <w:tab w:val="num" w:pos="720"/>
        </w:tabs>
        <w:spacing w:before="120"/>
        <w:jc w:val="both"/>
        <w:rPr>
          <w:sz w:val="20"/>
          <w:szCs w:val="20"/>
          <w:lang w:val="en-GB"/>
        </w:rPr>
      </w:pPr>
      <w:r w:rsidRPr="002C0A6B">
        <w:rPr>
          <w:sz w:val="20"/>
          <w:szCs w:val="20"/>
          <w:lang w:val="en-GB"/>
        </w:rPr>
        <w:t>Crowe, M.K., Matalonga, S., Laiho, M.: StrongDBMS: built from immutable components, DBKDA 2019</w:t>
      </w:r>
    </w:p>
    <w:p w14:paraId="4742ACAB" w14:textId="0F37DF78" w:rsidR="002C0A6B" w:rsidRPr="002C0A6B" w:rsidRDefault="002C0A6B" w:rsidP="002C0A6B">
      <w:pPr>
        <w:tabs>
          <w:tab w:val="num" w:pos="720"/>
        </w:tabs>
        <w:spacing w:before="120"/>
        <w:jc w:val="both"/>
        <w:rPr>
          <w:sz w:val="20"/>
          <w:szCs w:val="20"/>
          <w:lang w:val="en-GB"/>
        </w:rPr>
      </w:pPr>
      <w:r w:rsidRPr="002C0A6B">
        <w:rPr>
          <w:sz w:val="20"/>
          <w:szCs w:val="20"/>
          <w:lang w:val="en-GB"/>
        </w:rPr>
        <w:t>T. Krijnen, and G. L. T. Meertens, “Making B-Trees work for B”. Amsterdam: Stichting Mathematisch Centrum, 1982, Technical Report IW 219</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7D7DD1A3" w14:textId="77777777" w:rsidR="000C7D69" w:rsidRDefault="000C7D69">
      <w:pPr>
        <w:rPr>
          <w:rFonts w:ascii="Arial" w:hAnsi="Arial" w:cs="Arial"/>
          <w:b/>
          <w:bCs/>
          <w:kern w:val="32"/>
          <w:sz w:val="32"/>
          <w:szCs w:val="32"/>
        </w:rPr>
      </w:pPr>
      <w:r>
        <w:br w:type="page"/>
      </w:r>
    </w:p>
    <w:sectPr w:rsidR="000C7D69" w:rsidSect="00100185">
      <w:headerReference w:type="default" r:id="rId77"/>
      <w:footerReference w:type="default" r:id="rId78"/>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99E63B" w14:textId="77777777" w:rsidR="00673BC6" w:rsidRDefault="00673BC6" w:rsidP="008C3C49">
      <w:r>
        <w:separator/>
      </w:r>
    </w:p>
  </w:endnote>
  <w:endnote w:type="continuationSeparator" w:id="0">
    <w:p w14:paraId="0C8BCA7A" w14:textId="77777777" w:rsidR="00673BC6" w:rsidRDefault="00673BC6"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097FE8" w:rsidRDefault="00097FE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579DB9" w14:textId="77777777" w:rsidR="00673BC6" w:rsidRDefault="00673BC6" w:rsidP="008C3C49">
      <w:r>
        <w:separator/>
      </w:r>
    </w:p>
  </w:footnote>
  <w:footnote w:type="continuationSeparator" w:id="0">
    <w:p w14:paraId="091D60DA" w14:textId="77777777" w:rsidR="00673BC6" w:rsidRDefault="00673BC6" w:rsidP="008C3C49">
      <w:r>
        <w:continuationSeparator/>
      </w:r>
    </w:p>
  </w:footnote>
  <w:footnote w:id="1">
    <w:p w14:paraId="333519CA" w14:textId="77777777" w:rsidR="00097FE8" w:rsidRPr="009B3FA0" w:rsidRDefault="00097FE8"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55BA0AEF" w14:textId="4C31F493" w:rsidR="00097FE8" w:rsidRPr="00764492" w:rsidRDefault="00097FE8">
      <w:pPr>
        <w:pStyle w:val="FootnoteText"/>
        <w:rPr>
          <w:lang w:val="en-GB"/>
        </w:rPr>
      </w:pPr>
      <w:r>
        <w:rPr>
          <w:rStyle w:val="FootnoteReference"/>
        </w:rPr>
        <w:footnoteRef/>
      </w:r>
      <w:r>
        <w:t xml:space="preserve"> </w:t>
      </w:r>
      <w:r>
        <w:rPr>
          <w:lang w:val="en-GB"/>
        </w:rPr>
        <w:t>See the last two paragraphs of section 4.23.2 of the SQL standard ISO 9075-02 (2016).</w:t>
      </w:r>
    </w:p>
  </w:footnote>
  <w:footnote w:id="3">
    <w:p w14:paraId="2E054C8E" w14:textId="1234A2AF" w:rsidR="00097FE8" w:rsidRPr="00CE7BA6" w:rsidRDefault="00097FE8">
      <w:pPr>
        <w:pStyle w:val="FootnoteText"/>
        <w:rPr>
          <w:lang w:val="en-GB"/>
        </w:rPr>
      </w:pPr>
      <w:r>
        <w:rPr>
          <w:rStyle w:val="FootnoteReference"/>
        </w:rPr>
        <w:footnoteRef/>
      </w:r>
      <w:r>
        <w:t xml:space="preserve"> </w:t>
      </w:r>
      <w:r>
        <w:rPr>
          <w:lang w:val="en-GB"/>
        </w:rPr>
        <w:t>This is a departure from the SQL standard ISO9075, and documented in section 7.12 of the Pyrrho manual.</w:t>
      </w:r>
    </w:p>
  </w:footnote>
  <w:footnote w:id="4">
    <w:p w14:paraId="4BE94153" w14:textId="0916A668" w:rsidR="00097FE8" w:rsidRPr="00922FE1" w:rsidRDefault="00097FE8">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5">
    <w:p w14:paraId="5CA2E0F7" w14:textId="3A2F0F9D" w:rsidR="00097FE8" w:rsidRPr="00922FE1" w:rsidRDefault="00097FE8">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6">
    <w:p w14:paraId="7A5BBD89" w14:textId="189EE577" w:rsidR="00097FE8" w:rsidRPr="00C67314" w:rsidRDefault="00097FE8">
      <w:pPr>
        <w:pStyle w:val="FootnoteText"/>
        <w:rPr>
          <w:lang w:val="en-GB"/>
        </w:rPr>
      </w:pPr>
      <w:r>
        <w:rPr>
          <w:rStyle w:val="FootnoteReference"/>
        </w:rPr>
        <w:footnoteRef/>
      </w:r>
      <w:r>
        <w:t xml:space="preserve"> Cursors used to examine the transaction log directly (LogSystemBookmark and its subclasses, and SysAuditBookmarks) are not shareable. </w:t>
      </w:r>
    </w:p>
  </w:footnote>
  <w:footnote w:id="7">
    <w:p w14:paraId="59CB9E87" w14:textId="447B931E" w:rsidR="00097FE8" w:rsidRPr="00394488" w:rsidRDefault="00097FE8">
      <w:pPr>
        <w:pStyle w:val="FootnoteText"/>
        <w:rPr>
          <w:lang w:val="en-GB"/>
        </w:rPr>
      </w:pPr>
      <w:r>
        <w:rPr>
          <w:rStyle w:val="FootnoteReference"/>
        </w:rPr>
        <w:footnoteRef/>
      </w:r>
      <w:r>
        <w:t xml:space="preserve"> </w:t>
      </w:r>
      <w:r>
        <w:rPr>
          <w:lang w:val="en-GB"/>
        </w:rPr>
        <w:t xml:space="preserve">See section 4,6,1 of SQL 9075: </w:t>
      </w:r>
      <w:r>
        <w:t>An indication of whether the interval data type is a year-month interval or a day-time interval.</w:t>
      </w:r>
    </w:p>
  </w:footnote>
  <w:footnote w:id="8">
    <w:p w14:paraId="1DD297B4" w14:textId="3996F35E" w:rsidR="00097FE8" w:rsidRPr="00A02273" w:rsidRDefault="00097FE8">
      <w:pPr>
        <w:pStyle w:val="FootnoteText"/>
        <w:rPr>
          <w:lang w:val="en-GB"/>
        </w:rPr>
      </w:pPr>
      <w:r>
        <w:rPr>
          <w:rStyle w:val="FootnoteReference"/>
        </w:rPr>
        <w:footnoteRef/>
      </w:r>
      <w:r>
        <w:t xml:space="preserve"> </w:t>
      </w:r>
      <w:r>
        <w:rPr>
          <w:lang w:val="en-GB"/>
        </w:rPr>
        <w:t xml:space="preserve">Unique within the context. Different contexts may have different versions of the database, but always start with the latest committed version of the database. </w:t>
      </w:r>
    </w:p>
  </w:footnote>
  <w:footnote w:id="9">
    <w:p w14:paraId="749DB3EC" w14:textId="7441B9C1" w:rsidR="00097FE8" w:rsidRPr="00D37194" w:rsidRDefault="00097FE8">
      <w:pPr>
        <w:pStyle w:val="FootnoteText"/>
        <w:rPr>
          <w:lang w:val="en-GB"/>
        </w:rPr>
      </w:pPr>
      <w:r>
        <w:rPr>
          <w:rStyle w:val="FootnoteReference"/>
        </w:rPr>
        <w:footnoteRef/>
      </w:r>
      <w:r>
        <w:t xml:space="preserve"> </w:t>
      </w:r>
      <w:r>
        <w:rPr>
          <w:lang w:val="en-GB"/>
        </w:rPr>
        <w:t>This stack is useful for recovery in the implementation of SQL exception handling.</w:t>
      </w:r>
    </w:p>
  </w:footnote>
  <w:footnote w:id="10">
    <w:p w14:paraId="2379F43A" w14:textId="39F6EE2E" w:rsidR="00097FE8" w:rsidRPr="00FC6364" w:rsidRDefault="00097FE8" w:rsidP="00005A27">
      <w:pPr>
        <w:pStyle w:val="FootnoteText"/>
        <w:rPr>
          <w:lang w:val="en-GB"/>
        </w:rPr>
      </w:pPr>
      <w:r>
        <w:rPr>
          <w:rStyle w:val="FootnoteReference"/>
        </w:rPr>
        <w:footnoteRef/>
      </w:r>
      <w:r>
        <w:t xml:space="preserve"> During rowset traversal, </w:t>
      </w:r>
      <w:r>
        <w:rPr>
          <w:sz w:val="18"/>
          <w:szCs w:val="18"/>
          <w:lang w:val="en-GB"/>
        </w:rPr>
        <w:t xml:space="preserve">cursors associate column uids with their values in that row. </w:t>
      </w:r>
    </w:p>
  </w:footnote>
  <w:footnote w:id="11">
    <w:p w14:paraId="59099102" w14:textId="0AF6BC03" w:rsidR="00097FE8" w:rsidRPr="00C67314" w:rsidRDefault="00097FE8">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12">
    <w:p w14:paraId="6D125C50" w14:textId="77777777" w:rsidR="00097FE8" w:rsidRPr="00E33F81" w:rsidRDefault="00097FE8"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13">
    <w:p w14:paraId="237DC4D4" w14:textId="687D83CA" w:rsidR="00097FE8" w:rsidRPr="00D63EA4" w:rsidRDefault="00097FE8">
      <w:pPr>
        <w:pStyle w:val="FootnoteText"/>
        <w:rPr>
          <w:lang w:val="en-GB"/>
        </w:rPr>
      </w:pPr>
      <w:r>
        <w:rPr>
          <w:rStyle w:val="FootnoteReference"/>
        </w:rPr>
        <w:footnoteRef/>
      </w:r>
      <w:r>
        <w:t xml:space="preserve"> </w:t>
      </w:r>
      <w:r>
        <w:rPr>
          <w:lang w:val="en-GB"/>
        </w:rPr>
        <w:t xml:space="preserve">In the code, `e is called instSFirst, `f is called instSLast, and %h is called instDFirst.  </w:t>
      </w:r>
    </w:p>
  </w:footnote>
  <w:footnote w:id="14">
    <w:p w14:paraId="58659328" w14:textId="25C727FA" w:rsidR="00097FE8" w:rsidRPr="00586E2F" w:rsidRDefault="00097FE8">
      <w:pPr>
        <w:pStyle w:val="FootnoteText"/>
        <w:rPr>
          <w:lang w:val="en-GB"/>
        </w:rPr>
      </w:pPr>
      <w:r>
        <w:rPr>
          <w:rStyle w:val="FootnoteReference"/>
        </w:rPr>
        <w:footnoteRef/>
      </w:r>
      <w:r>
        <w:t xml:space="preserve"> </w:t>
      </w:r>
      <w:r>
        <w:rPr>
          <w:lang w:val="en-GB"/>
        </w:rPr>
        <w:t>There are also no concerns about “SQL injection”.</w:t>
      </w:r>
    </w:p>
  </w:footnote>
  <w:footnote w:id="15">
    <w:p w14:paraId="746C4A3E" w14:textId="77777777" w:rsidR="00097FE8" w:rsidRPr="006A54E3" w:rsidRDefault="00097FE8">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16">
    <w:p w14:paraId="58480699" w14:textId="608F2C6A" w:rsidR="00097FE8" w:rsidRPr="00C67314" w:rsidRDefault="00097FE8">
      <w:pPr>
        <w:pStyle w:val="FootnoteText"/>
        <w:rPr>
          <w:lang w:val="en-GB"/>
        </w:rPr>
      </w:pPr>
      <w:r>
        <w:rPr>
          <w:rStyle w:val="FootnoteReference"/>
        </w:rPr>
        <w:footnoteRef/>
      </w:r>
      <w:r>
        <w:t xml:space="preserve"> </w:t>
      </w:r>
      <w:r>
        <w:rPr>
          <w:lang w:val="en-GB"/>
        </w:rPr>
        <w:t>Reader and Writer both contain Contexts, whose db field is a snapshot of the Database.</w:t>
      </w:r>
    </w:p>
  </w:footnote>
  <w:footnote w:id="17">
    <w:p w14:paraId="79691CFD" w14:textId="77777777" w:rsidR="00097FE8" w:rsidRPr="00873A5D" w:rsidRDefault="00097FE8">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8">
    <w:p w14:paraId="508A087A" w14:textId="77777777" w:rsidR="00097FE8" w:rsidRPr="00F97AA8" w:rsidRDefault="00097FE8">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19">
    <w:p w14:paraId="5A73FFD1" w14:textId="77777777" w:rsidR="00097FE8" w:rsidRPr="00410897" w:rsidRDefault="00097FE8">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20">
    <w:p w14:paraId="2F29EA6A" w14:textId="77777777" w:rsidR="00097FE8" w:rsidRPr="00485EA6" w:rsidRDefault="00097FE8">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21">
    <w:p w14:paraId="103D07EB" w14:textId="05003FD7" w:rsidR="00097FE8" w:rsidRPr="00DA4D33" w:rsidRDefault="00097FE8">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22">
    <w:p w14:paraId="0C7B88F3" w14:textId="1E9C91D7" w:rsidR="00097FE8" w:rsidRPr="00DA4D33" w:rsidRDefault="00097FE8">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23">
    <w:p w14:paraId="7A77B4BB" w14:textId="638BDCBC" w:rsidR="00097FE8" w:rsidRPr="00FA58DC" w:rsidRDefault="00097FE8">
      <w:pPr>
        <w:pStyle w:val="FootnoteText"/>
        <w:rPr>
          <w:lang w:val="en-GB"/>
        </w:rPr>
      </w:pPr>
      <w:r>
        <w:rPr>
          <w:rStyle w:val="FootnoteReference"/>
        </w:rPr>
        <w:footnoteRef/>
      </w:r>
      <w:r>
        <w:t xml:space="preserve"> They are included in the pre-compiled state of a compiled object that defines local queries (se 3.4.2)..</w:t>
      </w:r>
    </w:p>
  </w:footnote>
  <w:footnote w:id="24">
    <w:p w14:paraId="7FD3A490" w14:textId="046CED88" w:rsidR="00097FE8" w:rsidRPr="00391305" w:rsidRDefault="00097FE8" w:rsidP="006A7F53">
      <w:pPr>
        <w:pStyle w:val="FootnoteText"/>
        <w:jc w:val="both"/>
        <w:rPr>
          <w:lang w:val="en-GB"/>
        </w:rPr>
      </w:pPr>
      <w:r>
        <w:rPr>
          <w:rStyle w:val="FootnoteReference"/>
        </w:rPr>
        <w:footnoteRef/>
      </w:r>
      <w:r>
        <w:t xml:space="preserve"> </w:t>
      </w:r>
      <w:r>
        <w:rPr>
          <w:lang w:val="en-GB"/>
        </w:rPr>
        <w:t>A separate step builds the rows of the rowset. Building is delayed until traversal, and some rowsets need to be rebuilt if ambient values change. A Cursor always continues to traverse the RowSet (by Next() or Previous()).as it stood at the time of cursor creation (by First(), Last(), or PositionAt()).</w:t>
      </w:r>
    </w:p>
  </w:footnote>
  <w:footnote w:id="25">
    <w:p w14:paraId="755D22D1" w14:textId="77777777" w:rsidR="00097FE8" w:rsidRPr="007F448F" w:rsidRDefault="00097FE8"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26">
    <w:p w14:paraId="7612B727" w14:textId="77777777" w:rsidR="00097FE8" w:rsidRDefault="00097FE8"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097FE8" w:rsidRPr="00E040D0" w:rsidRDefault="00097FE8">
      <w:pPr>
        <w:pStyle w:val="FootnoteText"/>
        <w:rPr>
          <w:lang w:val="en-GB"/>
        </w:rPr>
      </w:pPr>
    </w:p>
  </w:footnote>
  <w:footnote w:id="27">
    <w:p w14:paraId="0298AF2A" w14:textId="3D1449C5" w:rsidR="00097FE8" w:rsidRPr="00150250" w:rsidRDefault="00097FE8">
      <w:pPr>
        <w:pStyle w:val="FootnoteText"/>
        <w:rPr>
          <w:lang w:val="en-GB"/>
        </w:rPr>
      </w:pPr>
      <w:r>
        <w:rPr>
          <w:rStyle w:val="FootnoteReference"/>
        </w:rPr>
        <w:footnoteRef/>
      </w:r>
      <w:r>
        <w:t xml:space="preserve"> </w:t>
      </w:r>
      <w:r>
        <w:rPr>
          <w:lang w:val="en-GB"/>
        </w:rPr>
        <w:t>For uid ranges and their representation in these notes, se section 2.3.</w:t>
      </w:r>
      <w:r w:rsidRPr="00150250">
        <w:rPr>
          <w:lang w:val="en-GB"/>
        </w:rPr>
        <w:t xml:space="preserve"> </w:t>
      </w:r>
      <w:r>
        <w:rPr>
          <w:lang w:val="en-GB"/>
        </w:rPr>
        <w:t>The lifetime of uids in the executable range is until the next server restart, whereas the heap is initialised on each transaction step.</w:t>
      </w:r>
    </w:p>
  </w:footnote>
  <w:footnote w:id="28">
    <w:p w14:paraId="4FECA216" w14:textId="25A4C4CD" w:rsidR="00097FE8" w:rsidRPr="008F646C" w:rsidRDefault="00097FE8">
      <w:pPr>
        <w:pStyle w:val="FootnoteText"/>
        <w:rPr>
          <w:lang w:val="en-GB"/>
        </w:rPr>
      </w:pPr>
      <w:r>
        <w:rPr>
          <w:rStyle w:val="FootnoteReference"/>
        </w:rPr>
        <w:footnoteRef/>
      </w:r>
      <w:r>
        <w:t xml:space="preserve"> </w:t>
      </w:r>
      <w:r>
        <w:rPr>
          <w:lang w:val="en-GB"/>
        </w:rPr>
        <w:t>For Views defined in terms of other views, see the discussion and example in section 6.6 below.</w:t>
      </w:r>
    </w:p>
  </w:footnote>
  <w:footnote w:id="29">
    <w:p w14:paraId="7F57560B" w14:textId="38B754E2" w:rsidR="00097FE8" w:rsidRPr="005949B6" w:rsidRDefault="00097FE8">
      <w:pPr>
        <w:pStyle w:val="FootnoteText"/>
        <w:rPr>
          <w:lang w:val="en-GB"/>
        </w:rPr>
      </w:pPr>
      <w:r>
        <w:rPr>
          <w:rStyle w:val="FootnoteReference"/>
        </w:rPr>
        <w:footnoteRef/>
      </w:r>
      <w:r>
        <w:t xml:space="preserve"> </w:t>
      </w:r>
      <w:r>
        <w:rPr>
          <w:lang w:val="en-GB"/>
        </w:rPr>
        <w:t>SqlValues use iix (a combination of lexical and defining position) as an enhanced sort of defpos.</w:t>
      </w:r>
    </w:p>
  </w:footnote>
  <w:footnote w:id="30">
    <w:p w14:paraId="00739136" w14:textId="71DC4152" w:rsidR="00097FE8" w:rsidRPr="00713CDF" w:rsidRDefault="00097FE8" w:rsidP="00CB3F6A">
      <w:pPr>
        <w:pStyle w:val="FootnoteText"/>
        <w:jc w:val="both"/>
        <w:rPr>
          <w:lang w:val="en-GB"/>
        </w:rPr>
      </w:pPr>
      <w:r>
        <w:rPr>
          <w:rStyle w:val="FootnoteReference"/>
        </w:rPr>
        <w:footnoteRef/>
      </w:r>
      <w:r>
        <w:t xml:space="preserve"> </w:t>
      </w:r>
      <w:r w:rsidR="00CB3F6A">
        <w:rPr>
          <w:lang w:val="en-GB"/>
        </w:rPr>
        <w:t>This account deals with the construction of the rowsets that occurs during parsing.</w:t>
      </w:r>
      <w:r>
        <w:rPr>
          <w:lang w:val="en-GB"/>
        </w:rPr>
        <w:t xml:space="preserve"> </w:t>
      </w:r>
      <w:r w:rsidR="00CB3F6A">
        <w:rPr>
          <w:lang w:val="en-GB"/>
        </w:rPr>
        <w:t>S</w:t>
      </w:r>
      <w:r>
        <w:rPr>
          <w:lang w:val="en-GB"/>
        </w:rPr>
        <w:t xml:space="preserve">ubsidiary rowsets may need to be rebuilt during traversal of their parent (e.g. lateral </w:t>
      </w:r>
      <w:r w:rsidRPr="00AE2694">
        <w:rPr>
          <w:sz w:val="16"/>
          <w:szCs w:val="16"/>
          <w:lang w:val="en-GB"/>
        </w:rPr>
        <w:t>joins</w:t>
      </w:r>
      <w:r>
        <w:rPr>
          <w:lang w:val="en-GB"/>
        </w:rPr>
        <w:t>, aggregations, results of procedure calls).</w:t>
      </w:r>
    </w:p>
  </w:footnote>
  <w:footnote w:id="31">
    <w:p w14:paraId="5C62F4C6" w14:textId="0E90A39B" w:rsidR="00097FE8" w:rsidRPr="009F7BFA" w:rsidRDefault="00097FE8">
      <w:pPr>
        <w:pStyle w:val="FootnoteText"/>
        <w:rPr>
          <w:lang w:val="en-GB"/>
        </w:rPr>
      </w:pPr>
      <w:r>
        <w:rPr>
          <w:rStyle w:val="FootnoteReference"/>
        </w:rPr>
        <w:footnoteRef/>
      </w:r>
      <w:r>
        <w:t xml:space="preserve"> </w:t>
      </w:r>
      <w:r>
        <w:rPr>
          <w:lang w:val="en-GB"/>
        </w:rPr>
        <w:t>This database has no users defined so that the role is the schema role, where the table columns have names ID and ANAME, and thus the unknown identifier ANAME has been resolved.</w:t>
      </w:r>
    </w:p>
  </w:footnote>
  <w:footnote w:id="32">
    <w:p w14:paraId="177811C2" w14:textId="355D5EE2" w:rsidR="00C830DF" w:rsidRPr="00C830DF" w:rsidRDefault="00C830DF">
      <w:pPr>
        <w:pStyle w:val="FootnoteText"/>
        <w:rPr>
          <w:lang w:val="en-GB"/>
        </w:rPr>
      </w:pPr>
      <w:r>
        <w:rPr>
          <w:rStyle w:val="FootnoteReference"/>
        </w:rPr>
        <w:footnoteRef/>
      </w:r>
      <w:r>
        <w:t xml:space="preserve"> </w:t>
      </w:r>
      <w:r>
        <w:rPr>
          <w:lang w:val="en-GB"/>
        </w:rPr>
        <w:t>Domain</w:t>
      </w:r>
      <w:r w:rsidR="002B1922">
        <w:rPr>
          <w:lang w:val="en-GB"/>
        </w:rPr>
        <w:t>s</w:t>
      </w:r>
      <w:r>
        <w:rPr>
          <w:lang w:val="en-GB"/>
        </w:rPr>
        <w:t xml:space="preserve"> %0 </w:t>
      </w:r>
      <w:r w:rsidR="002B1922">
        <w:rPr>
          <w:lang w:val="en-GB"/>
        </w:rPr>
        <w:t>and %1 are</w:t>
      </w:r>
      <w:r>
        <w:rPr>
          <w:lang w:val="en-GB"/>
        </w:rPr>
        <w:t xml:space="preserve"> the </w:t>
      </w:r>
      <w:r w:rsidR="002B1922">
        <w:rPr>
          <w:lang w:val="en-GB"/>
        </w:rPr>
        <w:t>provisional</w:t>
      </w:r>
      <w:r>
        <w:rPr>
          <w:lang w:val="en-GB"/>
        </w:rPr>
        <w:t xml:space="preserve"> domain</w:t>
      </w:r>
      <w:r w:rsidR="002B1922">
        <w:rPr>
          <w:lang w:val="en-GB"/>
        </w:rPr>
        <w:t>s</w:t>
      </w:r>
      <w:r>
        <w:rPr>
          <w:lang w:val="en-GB"/>
        </w:rPr>
        <w:t xml:space="preserve"> of unknown object</w:t>
      </w:r>
      <w:r w:rsidR="002B1922">
        <w:rPr>
          <w:lang w:val="en-GB"/>
        </w:rPr>
        <w:t>s</w:t>
      </w:r>
      <w:r>
        <w:rPr>
          <w:lang w:val="en-GB"/>
        </w:rPr>
        <w:t xml:space="preserve"> </w:t>
      </w:r>
      <w:r w:rsidR="002B1922">
        <w:rPr>
          <w:lang w:val="en-GB"/>
        </w:rPr>
        <w:t>BOOK and B</w:t>
      </w:r>
      <w:r>
        <w:rPr>
          <w:lang w:val="en-GB"/>
        </w:rPr>
        <w:t>, %</w:t>
      </w:r>
      <w:r w:rsidR="002B1922">
        <w:rPr>
          <w:lang w:val="en-GB"/>
        </w:rPr>
        <w:t>2</w:t>
      </w:r>
      <w:r>
        <w:rPr>
          <w:lang w:val="en-GB"/>
        </w:rPr>
        <w:t xml:space="preserve"> is the </w:t>
      </w:r>
      <w:r w:rsidR="002B1922">
        <w:rPr>
          <w:lang w:val="en-GB"/>
        </w:rPr>
        <w:t xml:space="preserve">provisional </w:t>
      </w:r>
      <w:r>
        <w:rPr>
          <w:lang w:val="en-GB"/>
        </w:rPr>
        <w:t>domain of the query</w:t>
      </w:r>
      <w:r w:rsidR="002B1922">
        <w:rPr>
          <w:lang w:val="en-GB"/>
        </w:rPr>
        <w:t>.</w:t>
      </w:r>
    </w:p>
  </w:footnote>
  <w:footnote w:id="33">
    <w:p w14:paraId="7219AC6B" w14:textId="62AE285C" w:rsidR="007B3BDD" w:rsidRPr="007B3BDD" w:rsidRDefault="007B3BDD">
      <w:pPr>
        <w:pStyle w:val="FootnoteText"/>
        <w:rPr>
          <w:lang w:val="en-GB"/>
        </w:rPr>
      </w:pPr>
      <w:r>
        <w:rPr>
          <w:rStyle w:val="FootnoteReference"/>
        </w:rPr>
        <w:footnoteRef/>
      </w:r>
      <w:r>
        <w:t xml:space="preserve"> </w:t>
      </w:r>
      <w:r w:rsidRPr="007D6F4B">
        <w:rPr>
          <w:sz w:val="18"/>
          <w:szCs w:val="18"/>
        </w:rPr>
        <w:t>Access to the RestView depends on permissions granted by the remote database. Although it is possible that some additional processing will take place on the remote database, there would be corresponding saving in repeated access and network traffic both of which have significant costs.</w:t>
      </w:r>
    </w:p>
  </w:footnote>
  <w:footnote w:id="34">
    <w:p w14:paraId="355B89F2" w14:textId="485A100F" w:rsidR="00097FE8" w:rsidRPr="00B8649E" w:rsidRDefault="00097FE8">
      <w:pPr>
        <w:pStyle w:val="FootnoteText"/>
        <w:rPr>
          <w:lang w:val="en-GB"/>
        </w:rPr>
      </w:pPr>
      <w:r>
        <w:rPr>
          <w:rStyle w:val="FootnoteReference"/>
        </w:rPr>
        <w:footnoteRef/>
      </w:r>
      <w:r>
        <w:t xml:space="preserve"> </w:t>
      </w:r>
      <w:r>
        <w:rPr>
          <w:lang w:val="en-GB"/>
        </w:rPr>
        <w:t>In all these worked examples, the actual file positions depend on many non-reproducible details including timestamps. As they say in car-maintenance manuals, “Your mileage may vary.”</w:t>
      </w:r>
    </w:p>
  </w:footnote>
  <w:footnote w:id="35">
    <w:p w14:paraId="59789292" w14:textId="0C9DFF7C" w:rsidR="00097FE8" w:rsidRPr="00AE6339" w:rsidRDefault="00097FE8">
      <w:pPr>
        <w:pStyle w:val="FootnoteText"/>
        <w:rPr>
          <w:lang w:val="en-GB"/>
        </w:rPr>
      </w:pPr>
      <w:r>
        <w:rPr>
          <w:rStyle w:val="FootnoteReference"/>
        </w:rPr>
        <w:footnoteRef/>
      </w:r>
      <w:r>
        <w:t xml:space="preserve"> </w:t>
      </w:r>
      <w:r>
        <w:rPr>
          <w:lang w:val="en-GB"/>
        </w:rPr>
        <w:t>The uids and activation identifiers are different for a newly defined trigger.</w:t>
      </w:r>
    </w:p>
  </w:footnote>
  <w:footnote w:id="36">
    <w:p w14:paraId="5BFA7AF1" w14:textId="74C461EA" w:rsidR="0090283C" w:rsidRPr="007B36A8" w:rsidRDefault="0090283C" w:rsidP="0090283C">
      <w:pPr>
        <w:pStyle w:val="FootnoteText"/>
        <w:rPr>
          <w:lang w:val="en-GB"/>
        </w:rPr>
      </w:pPr>
      <w:r>
        <w:rPr>
          <w:rStyle w:val="FootnoteReference"/>
        </w:rPr>
        <w:footnoteRef/>
      </w:r>
      <w:r>
        <w:t xml:space="preserve"> </w:t>
      </w:r>
      <w:r>
        <w:rPr>
          <w:lang w:val="en-GB"/>
        </w:rPr>
        <w:t>In these listings Visual Studio has displayed INTEGER as 135 (which is (int)Sqlx.INTEGER). Why?</w:t>
      </w:r>
    </w:p>
  </w:footnote>
  <w:footnote w:id="37">
    <w:p w14:paraId="5F6ABF67" w14:textId="78A9F209" w:rsidR="00097FE8" w:rsidRPr="00EE30E3" w:rsidRDefault="00097FE8">
      <w:pPr>
        <w:pStyle w:val="FootnoteText"/>
        <w:rPr>
          <w:lang w:val="en-GB"/>
        </w:rPr>
      </w:pPr>
      <w:r>
        <w:rPr>
          <w:rStyle w:val="FootnoteReference"/>
        </w:rPr>
        <w:footnoteRef/>
      </w:r>
      <w:r>
        <w:t xml:space="preserve"> </w:t>
      </w:r>
      <w:r>
        <w:rPr>
          <w:lang w:val="en-GB"/>
        </w:rPr>
        <w:t xml:space="preserve">The latest version of the test has two </w:t>
      </w:r>
      <w:r w:rsidRPr="00EE30E3">
        <w:rPr>
          <w:i/>
          <w:iCs/>
          <w:lang w:val="en-GB"/>
        </w:rPr>
        <w:t>instead of</w:t>
      </w:r>
      <w:r>
        <w:rPr>
          <w:lang w:val="en-GB"/>
        </w:rPr>
        <w:t xml:space="preserve"> triggers. This is simplified here for brevity.</w:t>
      </w:r>
    </w:p>
  </w:footnote>
  <w:footnote w:id="38">
    <w:p w14:paraId="76BAE8C9" w14:textId="0E5E74B4" w:rsidR="00097FE8" w:rsidRPr="005D2088" w:rsidRDefault="00097FE8">
      <w:pPr>
        <w:pStyle w:val="FootnoteText"/>
        <w:rPr>
          <w:lang w:val="en-GB"/>
        </w:rPr>
      </w:pPr>
      <w:r>
        <w:rPr>
          <w:rStyle w:val="FootnoteReference"/>
        </w:rPr>
        <w:footnoteRef/>
      </w:r>
      <w:r>
        <w:t xml:space="preserve"> For a description of the transition table, see the SQL standard ISO 9075-02(2016) section 4.44.</w:t>
      </w:r>
    </w:p>
  </w:footnote>
  <w:footnote w:id="39">
    <w:p w14:paraId="5FDA7D25" w14:textId="30893086" w:rsidR="00097FE8" w:rsidRPr="00FF0787" w:rsidRDefault="00097FE8">
      <w:pPr>
        <w:pStyle w:val="FootnoteText"/>
        <w:rPr>
          <w:lang w:val="en-GB"/>
        </w:rPr>
      </w:pPr>
      <w:r>
        <w:rPr>
          <w:rStyle w:val="FootnoteReference"/>
        </w:rPr>
        <w:footnoteRef/>
      </w:r>
      <w:r>
        <w:t xml:space="preserve"> </w:t>
      </w:r>
      <w:r w:rsidRPr="00FF0787">
        <w:rPr>
          <w:sz w:val="16"/>
          <w:szCs w:val="16"/>
        </w:rPr>
        <w:t>Currently these differ slightly from the above</w:t>
      </w:r>
      <w:r>
        <w:rPr>
          <w:sz w:val="16"/>
          <w:szCs w:val="16"/>
        </w:rPr>
        <w:t xml:space="preserve"> (this is a bug)</w:t>
      </w:r>
      <w:r w:rsidRPr="00FF0787">
        <w:rPr>
          <w:sz w:val="16"/>
          <w:szCs w:val="16"/>
        </w:rPr>
        <w:t>.</w:t>
      </w:r>
    </w:p>
  </w:footnote>
  <w:footnote w:id="40">
    <w:p w14:paraId="2A343E37" w14:textId="3DBD288D" w:rsidR="002D0395" w:rsidRPr="002D0395" w:rsidRDefault="002D0395">
      <w:pPr>
        <w:pStyle w:val="FootnoteText"/>
        <w:rPr>
          <w:lang w:val="en-GB"/>
        </w:rPr>
      </w:pPr>
      <w:r>
        <w:rPr>
          <w:rStyle w:val="FootnoteReference"/>
        </w:rPr>
        <w:footnoteRef/>
      </w:r>
      <w:r>
        <w:t xml:space="preserve"> </w:t>
      </w:r>
      <w:r w:rsidRPr="002D0395">
        <w:rPr>
          <w:sz w:val="16"/>
          <w:szCs w:val="16"/>
          <w:lang w:val="en-GB"/>
        </w:rPr>
        <w:t>The illustration omits the framing objects `0,.. themselves.</w:t>
      </w:r>
      <w:r w:rsidR="00AF73CD">
        <w:rPr>
          <w:sz w:val="16"/>
          <w:szCs w:val="16"/>
          <w:lang w:val="en-GB"/>
        </w:rPr>
        <w:t>.</w:t>
      </w:r>
    </w:p>
  </w:footnote>
  <w:footnote w:id="41">
    <w:p w14:paraId="27467054" w14:textId="217FF5A1" w:rsidR="005767B9" w:rsidRPr="005767B9" w:rsidRDefault="005767B9">
      <w:pPr>
        <w:pStyle w:val="FootnoteText"/>
        <w:rPr>
          <w:lang w:val="en-GB"/>
        </w:rPr>
      </w:pPr>
      <w:r>
        <w:rPr>
          <w:rStyle w:val="FootnoteReference"/>
        </w:rPr>
        <w:footnoteRef/>
      </w:r>
      <w:r>
        <w:t xml:space="preserve"> </w:t>
      </w:r>
      <w:r w:rsidRPr="00376D69">
        <w:rPr>
          <w:sz w:val="16"/>
          <w:szCs w:val="16"/>
          <w:lang w:val="en-GB"/>
        </w:rPr>
        <w:t xml:space="preserve">Even if the </w:t>
      </w:r>
      <w:r w:rsidR="00376D69" w:rsidRPr="00376D69">
        <w:rPr>
          <w:sz w:val="16"/>
          <w:szCs w:val="16"/>
          <w:lang w:val="en-GB"/>
        </w:rPr>
        <w:t xml:space="preserve">above </w:t>
      </w:r>
      <w:r w:rsidRPr="00376D69">
        <w:rPr>
          <w:sz w:val="16"/>
          <w:szCs w:val="16"/>
          <w:lang w:val="en-GB"/>
        </w:rPr>
        <w:t>step in database B was in an explicit transaction which is rolled back, the remote insert</w:t>
      </w:r>
      <w:r w:rsidR="00376D69">
        <w:rPr>
          <w:sz w:val="16"/>
          <w:szCs w:val="16"/>
          <w:lang w:val="en-GB"/>
        </w:rPr>
        <w:t xml:space="preserve"> is committed immediately </w:t>
      </w:r>
      <w:r w:rsidR="00376D69" w:rsidRPr="00376D69">
        <w:rPr>
          <w:sz w:val="16"/>
          <w:szCs w:val="16"/>
          <w:lang w:val="en-GB"/>
        </w:rPr>
        <w:t>with this URL-based implementation</w:t>
      </w:r>
      <w:r w:rsidRPr="00376D69">
        <w:rPr>
          <w:sz w:val="16"/>
          <w:szCs w:val="16"/>
          <w:lang w:val="en-GB"/>
        </w:rPr>
        <w:t xml:space="preserve">. For better transactional behaviour, the scripted </w:t>
      </w:r>
      <w:r w:rsidR="00376D69" w:rsidRPr="00376D69">
        <w:rPr>
          <w:sz w:val="16"/>
          <w:szCs w:val="16"/>
          <w:lang w:val="en-GB"/>
        </w:rPr>
        <w:t xml:space="preserve">REST </w:t>
      </w:r>
      <w:r w:rsidRPr="00376D69">
        <w:rPr>
          <w:sz w:val="16"/>
          <w:szCs w:val="16"/>
          <w:lang w:val="en-GB"/>
        </w:rPr>
        <w:t>model described in the next section should b</w:t>
      </w:r>
      <w:r w:rsidR="00376D69" w:rsidRPr="00376D69">
        <w:rPr>
          <w:sz w:val="16"/>
          <w:szCs w:val="16"/>
          <w:lang w:val="en-GB"/>
        </w:rPr>
        <w:t>e used.</w:t>
      </w:r>
    </w:p>
  </w:footnote>
  <w:footnote w:id="42">
    <w:p w14:paraId="012B432A" w14:textId="33CA9997" w:rsidR="00376D69" w:rsidRPr="00376D69" w:rsidRDefault="00376D69">
      <w:pPr>
        <w:pStyle w:val="FootnoteText"/>
        <w:rPr>
          <w:lang w:val="en-GB"/>
        </w:rPr>
      </w:pPr>
      <w:r>
        <w:rPr>
          <w:rStyle w:val="FootnoteReference"/>
        </w:rPr>
        <w:footnoteRef/>
      </w:r>
      <w:r>
        <w:t xml:space="preserve"> </w:t>
      </w:r>
      <w:r>
        <w:rPr>
          <w:lang w:val="en-GB"/>
        </w:rPr>
        <w:t>See the previous footnote.</w:t>
      </w:r>
    </w:p>
  </w:footnote>
  <w:footnote w:id="43">
    <w:p w14:paraId="170F9F83" w14:textId="41DEBF77" w:rsidR="0007043E" w:rsidRPr="0007043E" w:rsidRDefault="0007043E">
      <w:pPr>
        <w:pStyle w:val="FootnoteText"/>
        <w:rPr>
          <w:lang w:val="en-GB"/>
        </w:rPr>
      </w:pPr>
      <w:r>
        <w:rPr>
          <w:rStyle w:val="FootnoteReference"/>
        </w:rPr>
        <w:footnoteRef/>
      </w:r>
      <w:r>
        <w:t xml:space="preserve"> </w:t>
      </w:r>
      <w:r>
        <w:rPr>
          <w:lang w:val="en-GB"/>
        </w:rPr>
        <w:t xml:space="preserve">Instances are not shared, </w:t>
      </w:r>
      <w:r w:rsidR="001E18BF">
        <w:rPr>
          <w:lang w:val="en-GB"/>
        </w:rPr>
        <w:t xml:space="preserve">so that </w:t>
      </w:r>
      <w:r>
        <w:rPr>
          <w:lang w:val="en-GB"/>
        </w:rPr>
        <w:t>modified versions can have same defining position.</w:t>
      </w:r>
    </w:p>
  </w:footnote>
  <w:footnote w:id="44">
    <w:p w14:paraId="6755BF86" w14:textId="5A412198" w:rsidR="00097FE8" w:rsidRPr="00140BD5" w:rsidRDefault="00097FE8">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7C9107CD" w:rsidR="00097FE8" w:rsidRPr="00202527" w:rsidRDefault="00770467">
    <w:pPr>
      <w:pStyle w:val="Header"/>
      <w:rPr>
        <w:lang w:val="en-GB"/>
      </w:rPr>
    </w:pPr>
    <w:r>
      <w:rPr>
        <w:lang w:val="en-GB"/>
      </w:rPr>
      <w:t>April</w:t>
    </w:r>
    <w:r w:rsidR="00097FE8">
      <w:rPr>
        <w:lang w:val="en-GB"/>
      </w:rPr>
      <w:t xml:space="preserv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2A5FAB"/>
    <w:multiLevelType w:val="hybridMultilevel"/>
    <w:tmpl w:val="D1900B66"/>
    <w:lvl w:ilvl="0" w:tplc="C03C6158">
      <w:start w:val="1"/>
      <w:numFmt w:val="bullet"/>
      <w:lvlText w:val=""/>
      <w:lvlJc w:val="left"/>
      <w:pPr>
        <w:tabs>
          <w:tab w:val="num" w:pos="720"/>
        </w:tabs>
        <w:ind w:left="720" w:hanging="360"/>
      </w:pPr>
      <w:rPr>
        <w:rFonts w:ascii="Wingdings 3" w:hAnsi="Wingdings 3" w:hint="default"/>
      </w:rPr>
    </w:lvl>
    <w:lvl w:ilvl="1" w:tplc="F42E4A6C" w:tentative="1">
      <w:start w:val="1"/>
      <w:numFmt w:val="bullet"/>
      <w:lvlText w:val=""/>
      <w:lvlJc w:val="left"/>
      <w:pPr>
        <w:tabs>
          <w:tab w:val="num" w:pos="1440"/>
        </w:tabs>
        <w:ind w:left="1440" w:hanging="360"/>
      </w:pPr>
      <w:rPr>
        <w:rFonts w:ascii="Wingdings 3" w:hAnsi="Wingdings 3" w:hint="default"/>
      </w:rPr>
    </w:lvl>
    <w:lvl w:ilvl="2" w:tplc="5F6AD7D6" w:tentative="1">
      <w:start w:val="1"/>
      <w:numFmt w:val="bullet"/>
      <w:lvlText w:val=""/>
      <w:lvlJc w:val="left"/>
      <w:pPr>
        <w:tabs>
          <w:tab w:val="num" w:pos="2160"/>
        </w:tabs>
        <w:ind w:left="2160" w:hanging="360"/>
      </w:pPr>
      <w:rPr>
        <w:rFonts w:ascii="Wingdings 3" w:hAnsi="Wingdings 3" w:hint="default"/>
      </w:rPr>
    </w:lvl>
    <w:lvl w:ilvl="3" w:tplc="D52CB2E2" w:tentative="1">
      <w:start w:val="1"/>
      <w:numFmt w:val="bullet"/>
      <w:lvlText w:val=""/>
      <w:lvlJc w:val="left"/>
      <w:pPr>
        <w:tabs>
          <w:tab w:val="num" w:pos="2880"/>
        </w:tabs>
        <w:ind w:left="2880" w:hanging="360"/>
      </w:pPr>
      <w:rPr>
        <w:rFonts w:ascii="Wingdings 3" w:hAnsi="Wingdings 3" w:hint="default"/>
      </w:rPr>
    </w:lvl>
    <w:lvl w:ilvl="4" w:tplc="05C489BE" w:tentative="1">
      <w:start w:val="1"/>
      <w:numFmt w:val="bullet"/>
      <w:lvlText w:val=""/>
      <w:lvlJc w:val="left"/>
      <w:pPr>
        <w:tabs>
          <w:tab w:val="num" w:pos="3600"/>
        </w:tabs>
        <w:ind w:left="3600" w:hanging="360"/>
      </w:pPr>
      <w:rPr>
        <w:rFonts w:ascii="Wingdings 3" w:hAnsi="Wingdings 3" w:hint="default"/>
      </w:rPr>
    </w:lvl>
    <w:lvl w:ilvl="5" w:tplc="D9A88216" w:tentative="1">
      <w:start w:val="1"/>
      <w:numFmt w:val="bullet"/>
      <w:lvlText w:val=""/>
      <w:lvlJc w:val="left"/>
      <w:pPr>
        <w:tabs>
          <w:tab w:val="num" w:pos="4320"/>
        </w:tabs>
        <w:ind w:left="4320" w:hanging="360"/>
      </w:pPr>
      <w:rPr>
        <w:rFonts w:ascii="Wingdings 3" w:hAnsi="Wingdings 3" w:hint="default"/>
      </w:rPr>
    </w:lvl>
    <w:lvl w:ilvl="6" w:tplc="25E08BE0" w:tentative="1">
      <w:start w:val="1"/>
      <w:numFmt w:val="bullet"/>
      <w:lvlText w:val=""/>
      <w:lvlJc w:val="left"/>
      <w:pPr>
        <w:tabs>
          <w:tab w:val="num" w:pos="5040"/>
        </w:tabs>
        <w:ind w:left="5040" w:hanging="360"/>
      </w:pPr>
      <w:rPr>
        <w:rFonts w:ascii="Wingdings 3" w:hAnsi="Wingdings 3" w:hint="default"/>
      </w:rPr>
    </w:lvl>
    <w:lvl w:ilvl="7" w:tplc="80CA4286" w:tentative="1">
      <w:start w:val="1"/>
      <w:numFmt w:val="bullet"/>
      <w:lvlText w:val=""/>
      <w:lvlJc w:val="left"/>
      <w:pPr>
        <w:tabs>
          <w:tab w:val="num" w:pos="5760"/>
        </w:tabs>
        <w:ind w:left="5760" w:hanging="360"/>
      </w:pPr>
      <w:rPr>
        <w:rFonts w:ascii="Wingdings 3" w:hAnsi="Wingdings 3" w:hint="default"/>
      </w:rPr>
    </w:lvl>
    <w:lvl w:ilvl="8" w:tplc="8C90EB46" w:tentative="1">
      <w:start w:val="1"/>
      <w:numFmt w:val="bullet"/>
      <w:lvlText w:val=""/>
      <w:lvlJc w:val="left"/>
      <w:pPr>
        <w:tabs>
          <w:tab w:val="num" w:pos="6480"/>
        </w:tabs>
        <w:ind w:left="6480" w:hanging="360"/>
      </w:pPr>
      <w:rPr>
        <w:rFonts w:ascii="Wingdings 3" w:hAnsi="Wingdings 3" w:hint="default"/>
      </w:rPr>
    </w:lvl>
  </w:abstractNum>
  <w:abstractNum w:abstractNumId="3" w15:restartNumberingAfterBreak="0">
    <w:nsid w:val="020E0BB3"/>
    <w:multiLevelType w:val="hybridMultilevel"/>
    <w:tmpl w:val="F2FC7152"/>
    <w:lvl w:ilvl="0" w:tplc="B746A95C">
      <w:start w:val="1"/>
      <w:numFmt w:val="bullet"/>
      <w:lvlText w:val=""/>
      <w:lvlJc w:val="left"/>
      <w:pPr>
        <w:tabs>
          <w:tab w:val="num" w:pos="720"/>
        </w:tabs>
        <w:ind w:left="720" w:hanging="360"/>
      </w:pPr>
      <w:rPr>
        <w:rFonts w:ascii="Wingdings 3" w:hAnsi="Wingdings 3" w:hint="default"/>
      </w:rPr>
    </w:lvl>
    <w:lvl w:ilvl="1" w:tplc="A3D242A4" w:tentative="1">
      <w:start w:val="1"/>
      <w:numFmt w:val="bullet"/>
      <w:lvlText w:val=""/>
      <w:lvlJc w:val="left"/>
      <w:pPr>
        <w:tabs>
          <w:tab w:val="num" w:pos="1440"/>
        </w:tabs>
        <w:ind w:left="1440" w:hanging="360"/>
      </w:pPr>
      <w:rPr>
        <w:rFonts w:ascii="Wingdings 3" w:hAnsi="Wingdings 3" w:hint="default"/>
      </w:rPr>
    </w:lvl>
    <w:lvl w:ilvl="2" w:tplc="FD4AB94C" w:tentative="1">
      <w:start w:val="1"/>
      <w:numFmt w:val="bullet"/>
      <w:lvlText w:val=""/>
      <w:lvlJc w:val="left"/>
      <w:pPr>
        <w:tabs>
          <w:tab w:val="num" w:pos="2160"/>
        </w:tabs>
        <w:ind w:left="2160" w:hanging="360"/>
      </w:pPr>
      <w:rPr>
        <w:rFonts w:ascii="Wingdings 3" w:hAnsi="Wingdings 3" w:hint="default"/>
      </w:rPr>
    </w:lvl>
    <w:lvl w:ilvl="3" w:tplc="286C225A" w:tentative="1">
      <w:start w:val="1"/>
      <w:numFmt w:val="bullet"/>
      <w:lvlText w:val=""/>
      <w:lvlJc w:val="left"/>
      <w:pPr>
        <w:tabs>
          <w:tab w:val="num" w:pos="2880"/>
        </w:tabs>
        <w:ind w:left="2880" w:hanging="360"/>
      </w:pPr>
      <w:rPr>
        <w:rFonts w:ascii="Wingdings 3" w:hAnsi="Wingdings 3" w:hint="default"/>
      </w:rPr>
    </w:lvl>
    <w:lvl w:ilvl="4" w:tplc="250A53DC" w:tentative="1">
      <w:start w:val="1"/>
      <w:numFmt w:val="bullet"/>
      <w:lvlText w:val=""/>
      <w:lvlJc w:val="left"/>
      <w:pPr>
        <w:tabs>
          <w:tab w:val="num" w:pos="3600"/>
        </w:tabs>
        <w:ind w:left="3600" w:hanging="360"/>
      </w:pPr>
      <w:rPr>
        <w:rFonts w:ascii="Wingdings 3" w:hAnsi="Wingdings 3" w:hint="default"/>
      </w:rPr>
    </w:lvl>
    <w:lvl w:ilvl="5" w:tplc="A8321D88" w:tentative="1">
      <w:start w:val="1"/>
      <w:numFmt w:val="bullet"/>
      <w:lvlText w:val=""/>
      <w:lvlJc w:val="left"/>
      <w:pPr>
        <w:tabs>
          <w:tab w:val="num" w:pos="4320"/>
        </w:tabs>
        <w:ind w:left="4320" w:hanging="360"/>
      </w:pPr>
      <w:rPr>
        <w:rFonts w:ascii="Wingdings 3" w:hAnsi="Wingdings 3" w:hint="default"/>
      </w:rPr>
    </w:lvl>
    <w:lvl w:ilvl="6" w:tplc="453A3340" w:tentative="1">
      <w:start w:val="1"/>
      <w:numFmt w:val="bullet"/>
      <w:lvlText w:val=""/>
      <w:lvlJc w:val="left"/>
      <w:pPr>
        <w:tabs>
          <w:tab w:val="num" w:pos="5040"/>
        </w:tabs>
        <w:ind w:left="5040" w:hanging="360"/>
      </w:pPr>
      <w:rPr>
        <w:rFonts w:ascii="Wingdings 3" w:hAnsi="Wingdings 3" w:hint="default"/>
      </w:rPr>
    </w:lvl>
    <w:lvl w:ilvl="7" w:tplc="960029D0" w:tentative="1">
      <w:start w:val="1"/>
      <w:numFmt w:val="bullet"/>
      <w:lvlText w:val=""/>
      <w:lvlJc w:val="left"/>
      <w:pPr>
        <w:tabs>
          <w:tab w:val="num" w:pos="5760"/>
        </w:tabs>
        <w:ind w:left="5760" w:hanging="360"/>
      </w:pPr>
      <w:rPr>
        <w:rFonts w:ascii="Wingdings 3" w:hAnsi="Wingdings 3" w:hint="default"/>
      </w:rPr>
    </w:lvl>
    <w:lvl w:ilvl="8" w:tplc="8DB82D84" w:tentative="1">
      <w:start w:val="1"/>
      <w:numFmt w:val="bullet"/>
      <w:lvlText w:val=""/>
      <w:lvlJc w:val="left"/>
      <w:pPr>
        <w:tabs>
          <w:tab w:val="num" w:pos="6480"/>
        </w:tabs>
        <w:ind w:left="6480" w:hanging="360"/>
      </w:pPr>
      <w:rPr>
        <w:rFonts w:ascii="Wingdings 3" w:hAnsi="Wingdings 3" w:hint="default"/>
      </w:rPr>
    </w:lvl>
  </w:abstractNum>
  <w:abstractNum w:abstractNumId="4" w15:restartNumberingAfterBreak="0">
    <w:nsid w:val="04071E5E"/>
    <w:multiLevelType w:val="hybridMultilevel"/>
    <w:tmpl w:val="5F443A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6063AE7"/>
    <w:multiLevelType w:val="hybridMultilevel"/>
    <w:tmpl w:val="864236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5936717"/>
    <w:multiLevelType w:val="hybridMultilevel"/>
    <w:tmpl w:val="4E884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D437FD"/>
    <w:multiLevelType w:val="hybridMultilevel"/>
    <w:tmpl w:val="3B98A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DD1E62"/>
    <w:multiLevelType w:val="hybridMultilevel"/>
    <w:tmpl w:val="D82468D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8296E20"/>
    <w:multiLevelType w:val="hybridMultilevel"/>
    <w:tmpl w:val="01821EBC"/>
    <w:lvl w:ilvl="0" w:tplc="0809000F">
      <w:start w:val="7"/>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1F361F3"/>
    <w:multiLevelType w:val="hybridMultilevel"/>
    <w:tmpl w:val="8E6C38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5F3A66"/>
    <w:multiLevelType w:val="hybridMultilevel"/>
    <w:tmpl w:val="22D4A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F222D24"/>
    <w:multiLevelType w:val="hybridMultilevel"/>
    <w:tmpl w:val="DE3E84F4"/>
    <w:lvl w:ilvl="0" w:tplc="FECC977C">
      <w:start w:val="1"/>
      <w:numFmt w:val="bullet"/>
      <w:lvlText w:val=""/>
      <w:lvlJc w:val="left"/>
      <w:pPr>
        <w:tabs>
          <w:tab w:val="num" w:pos="720"/>
        </w:tabs>
        <w:ind w:left="720" w:hanging="360"/>
      </w:pPr>
      <w:rPr>
        <w:rFonts w:ascii="Wingdings 3" w:hAnsi="Wingdings 3" w:hint="default"/>
      </w:rPr>
    </w:lvl>
    <w:lvl w:ilvl="1" w:tplc="E99E0F48" w:tentative="1">
      <w:start w:val="1"/>
      <w:numFmt w:val="bullet"/>
      <w:lvlText w:val=""/>
      <w:lvlJc w:val="left"/>
      <w:pPr>
        <w:tabs>
          <w:tab w:val="num" w:pos="1440"/>
        </w:tabs>
        <w:ind w:left="1440" w:hanging="360"/>
      </w:pPr>
      <w:rPr>
        <w:rFonts w:ascii="Wingdings 3" w:hAnsi="Wingdings 3" w:hint="default"/>
      </w:rPr>
    </w:lvl>
    <w:lvl w:ilvl="2" w:tplc="B72C897C" w:tentative="1">
      <w:start w:val="1"/>
      <w:numFmt w:val="bullet"/>
      <w:lvlText w:val=""/>
      <w:lvlJc w:val="left"/>
      <w:pPr>
        <w:tabs>
          <w:tab w:val="num" w:pos="2160"/>
        </w:tabs>
        <w:ind w:left="2160" w:hanging="360"/>
      </w:pPr>
      <w:rPr>
        <w:rFonts w:ascii="Wingdings 3" w:hAnsi="Wingdings 3" w:hint="default"/>
      </w:rPr>
    </w:lvl>
    <w:lvl w:ilvl="3" w:tplc="BD2A9198" w:tentative="1">
      <w:start w:val="1"/>
      <w:numFmt w:val="bullet"/>
      <w:lvlText w:val=""/>
      <w:lvlJc w:val="left"/>
      <w:pPr>
        <w:tabs>
          <w:tab w:val="num" w:pos="2880"/>
        </w:tabs>
        <w:ind w:left="2880" w:hanging="360"/>
      </w:pPr>
      <w:rPr>
        <w:rFonts w:ascii="Wingdings 3" w:hAnsi="Wingdings 3" w:hint="default"/>
      </w:rPr>
    </w:lvl>
    <w:lvl w:ilvl="4" w:tplc="124EB160" w:tentative="1">
      <w:start w:val="1"/>
      <w:numFmt w:val="bullet"/>
      <w:lvlText w:val=""/>
      <w:lvlJc w:val="left"/>
      <w:pPr>
        <w:tabs>
          <w:tab w:val="num" w:pos="3600"/>
        </w:tabs>
        <w:ind w:left="3600" w:hanging="360"/>
      </w:pPr>
      <w:rPr>
        <w:rFonts w:ascii="Wingdings 3" w:hAnsi="Wingdings 3" w:hint="default"/>
      </w:rPr>
    </w:lvl>
    <w:lvl w:ilvl="5" w:tplc="3E8858C8" w:tentative="1">
      <w:start w:val="1"/>
      <w:numFmt w:val="bullet"/>
      <w:lvlText w:val=""/>
      <w:lvlJc w:val="left"/>
      <w:pPr>
        <w:tabs>
          <w:tab w:val="num" w:pos="4320"/>
        </w:tabs>
        <w:ind w:left="4320" w:hanging="360"/>
      </w:pPr>
      <w:rPr>
        <w:rFonts w:ascii="Wingdings 3" w:hAnsi="Wingdings 3" w:hint="default"/>
      </w:rPr>
    </w:lvl>
    <w:lvl w:ilvl="6" w:tplc="69B0230C" w:tentative="1">
      <w:start w:val="1"/>
      <w:numFmt w:val="bullet"/>
      <w:lvlText w:val=""/>
      <w:lvlJc w:val="left"/>
      <w:pPr>
        <w:tabs>
          <w:tab w:val="num" w:pos="5040"/>
        </w:tabs>
        <w:ind w:left="5040" w:hanging="360"/>
      </w:pPr>
      <w:rPr>
        <w:rFonts w:ascii="Wingdings 3" w:hAnsi="Wingdings 3" w:hint="default"/>
      </w:rPr>
    </w:lvl>
    <w:lvl w:ilvl="7" w:tplc="C6984C7E" w:tentative="1">
      <w:start w:val="1"/>
      <w:numFmt w:val="bullet"/>
      <w:lvlText w:val=""/>
      <w:lvlJc w:val="left"/>
      <w:pPr>
        <w:tabs>
          <w:tab w:val="num" w:pos="5760"/>
        </w:tabs>
        <w:ind w:left="5760" w:hanging="360"/>
      </w:pPr>
      <w:rPr>
        <w:rFonts w:ascii="Wingdings 3" w:hAnsi="Wingdings 3" w:hint="default"/>
      </w:rPr>
    </w:lvl>
    <w:lvl w:ilvl="8" w:tplc="15FA68DE" w:tentative="1">
      <w:start w:val="1"/>
      <w:numFmt w:val="bullet"/>
      <w:lvlText w:val=""/>
      <w:lvlJc w:val="left"/>
      <w:pPr>
        <w:tabs>
          <w:tab w:val="num" w:pos="6480"/>
        </w:tabs>
        <w:ind w:left="6480" w:hanging="360"/>
      </w:pPr>
      <w:rPr>
        <w:rFonts w:ascii="Wingdings 3" w:hAnsi="Wingdings 3" w:hint="default"/>
      </w:rPr>
    </w:lvl>
  </w:abstractNum>
  <w:abstractNum w:abstractNumId="21"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8E3F35"/>
    <w:multiLevelType w:val="multilevel"/>
    <w:tmpl w:val="3D58C300"/>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6F271E0"/>
    <w:multiLevelType w:val="hybridMultilevel"/>
    <w:tmpl w:val="F27C2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1C4775"/>
    <w:multiLevelType w:val="hybridMultilevel"/>
    <w:tmpl w:val="244A8986"/>
    <w:lvl w:ilvl="0" w:tplc="23A4C9E6">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511C714B"/>
    <w:multiLevelType w:val="hybridMultilevel"/>
    <w:tmpl w:val="871A8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EB4D86"/>
    <w:multiLevelType w:val="hybridMultilevel"/>
    <w:tmpl w:val="8F32E78A"/>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28" w15:restartNumberingAfterBreak="0">
    <w:nsid w:val="54255098"/>
    <w:multiLevelType w:val="hybridMultilevel"/>
    <w:tmpl w:val="28047CE2"/>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9" w15:restartNumberingAfterBreak="0">
    <w:nsid w:val="57940331"/>
    <w:multiLevelType w:val="multilevel"/>
    <w:tmpl w:val="439291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45F5B26"/>
    <w:multiLevelType w:val="hybridMultilevel"/>
    <w:tmpl w:val="3AA8B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437E33"/>
    <w:multiLevelType w:val="hybridMultilevel"/>
    <w:tmpl w:val="9EEA0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FB3931"/>
    <w:multiLevelType w:val="hybridMultilevel"/>
    <w:tmpl w:val="A3CEC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511569C"/>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5"/>
  </w:num>
  <w:num w:numId="2">
    <w:abstractNumId w:val="0"/>
  </w:num>
  <w:num w:numId="3">
    <w:abstractNumId w:val="7"/>
  </w:num>
  <w:num w:numId="4">
    <w:abstractNumId w:val="34"/>
  </w:num>
  <w:num w:numId="5">
    <w:abstractNumId w:val="36"/>
  </w:num>
  <w:num w:numId="6">
    <w:abstractNumId w:val="30"/>
  </w:num>
  <w:num w:numId="7">
    <w:abstractNumId w:val="1"/>
  </w:num>
  <w:num w:numId="8">
    <w:abstractNumId w:val="32"/>
  </w:num>
  <w:num w:numId="9">
    <w:abstractNumId w:val="21"/>
  </w:num>
  <w:num w:numId="10">
    <w:abstractNumId w:val="10"/>
  </w:num>
  <w:num w:numId="11">
    <w:abstractNumId w:val="19"/>
  </w:num>
  <w:num w:numId="12">
    <w:abstractNumId w:val="31"/>
  </w:num>
  <w:num w:numId="13">
    <w:abstractNumId w:val="38"/>
  </w:num>
  <w:num w:numId="14">
    <w:abstractNumId w:val="15"/>
  </w:num>
  <w:num w:numId="15">
    <w:abstractNumId w:val="11"/>
  </w:num>
  <w:num w:numId="16">
    <w:abstractNumId w:val="5"/>
  </w:num>
  <w:num w:numId="17">
    <w:abstractNumId w:val="26"/>
  </w:num>
  <w:num w:numId="18">
    <w:abstractNumId w:val="43"/>
  </w:num>
  <w:num w:numId="19">
    <w:abstractNumId w:val="41"/>
  </w:num>
  <w:num w:numId="20">
    <w:abstractNumId w:val="6"/>
  </w:num>
  <w:num w:numId="21">
    <w:abstractNumId w:val="42"/>
  </w:num>
  <w:num w:numId="22">
    <w:abstractNumId w:val="23"/>
  </w:num>
  <w:num w:numId="23">
    <w:abstractNumId w:val="9"/>
  </w:num>
  <w:num w:numId="24">
    <w:abstractNumId w:val="28"/>
  </w:num>
  <w:num w:numId="25">
    <w:abstractNumId w:val="27"/>
  </w:num>
  <w:num w:numId="26">
    <w:abstractNumId w:val="29"/>
  </w:num>
  <w:num w:numId="27">
    <w:abstractNumId w:val="22"/>
  </w:num>
  <w:num w:numId="28">
    <w:abstractNumId w:val="37"/>
  </w:num>
  <w:num w:numId="29">
    <w:abstractNumId w:val="18"/>
  </w:num>
  <w:num w:numId="30">
    <w:abstractNumId w:val="12"/>
  </w:num>
  <w:num w:numId="31">
    <w:abstractNumId w:val="4"/>
  </w:num>
  <w:num w:numId="32">
    <w:abstractNumId w:val="24"/>
  </w:num>
  <w:num w:numId="33">
    <w:abstractNumId w:val="39"/>
  </w:num>
  <w:num w:numId="34">
    <w:abstractNumId w:val="2"/>
  </w:num>
  <w:num w:numId="35">
    <w:abstractNumId w:val="3"/>
  </w:num>
  <w:num w:numId="36">
    <w:abstractNumId w:val="20"/>
  </w:num>
  <w:num w:numId="37">
    <w:abstractNumId w:val="14"/>
  </w:num>
  <w:num w:numId="38">
    <w:abstractNumId w:val="33"/>
  </w:num>
  <w:num w:numId="39">
    <w:abstractNumId w:val="16"/>
  </w:num>
  <w:num w:numId="40">
    <w:abstractNumId w:val="40"/>
  </w:num>
  <w:num w:numId="41">
    <w:abstractNumId w:val="8"/>
  </w:num>
  <w:num w:numId="42">
    <w:abstractNumId w:val="17"/>
  </w:num>
  <w:num w:numId="4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4E4"/>
    <w:rsid w:val="00001891"/>
    <w:rsid w:val="0000200F"/>
    <w:rsid w:val="00002081"/>
    <w:rsid w:val="000037D8"/>
    <w:rsid w:val="00003C84"/>
    <w:rsid w:val="0000453E"/>
    <w:rsid w:val="00004A7E"/>
    <w:rsid w:val="000053C5"/>
    <w:rsid w:val="00005A27"/>
    <w:rsid w:val="00005F21"/>
    <w:rsid w:val="000062D4"/>
    <w:rsid w:val="00006AEB"/>
    <w:rsid w:val="00007009"/>
    <w:rsid w:val="00007B28"/>
    <w:rsid w:val="00007D13"/>
    <w:rsid w:val="000105BA"/>
    <w:rsid w:val="00010E19"/>
    <w:rsid w:val="000117D5"/>
    <w:rsid w:val="00014546"/>
    <w:rsid w:val="00014AE5"/>
    <w:rsid w:val="00015C3F"/>
    <w:rsid w:val="00015F70"/>
    <w:rsid w:val="00016E24"/>
    <w:rsid w:val="00017A5B"/>
    <w:rsid w:val="00017CB5"/>
    <w:rsid w:val="0002064F"/>
    <w:rsid w:val="00020740"/>
    <w:rsid w:val="00020D4D"/>
    <w:rsid w:val="00020EA2"/>
    <w:rsid w:val="00020F4B"/>
    <w:rsid w:val="00021314"/>
    <w:rsid w:val="00021786"/>
    <w:rsid w:val="00021B99"/>
    <w:rsid w:val="000228AB"/>
    <w:rsid w:val="000228D1"/>
    <w:rsid w:val="00024158"/>
    <w:rsid w:val="00024186"/>
    <w:rsid w:val="00024E80"/>
    <w:rsid w:val="00025611"/>
    <w:rsid w:val="00025773"/>
    <w:rsid w:val="00025E33"/>
    <w:rsid w:val="00025ECF"/>
    <w:rsid w:val="000262B7"/>
    <w:rsid w:val="0002685F"/>
    <w:rsid w:val="00026C5B"/>
    <w:rsid w:val="000278A3"/>
    <w:rsid w:val="00027DA0"/>
    <w:rsid w:val="00030BE3"/>
    <w:rsid w:val="00031023"/>
    <w:rsid w:val="00031F35"/>
    <w:rsid w:val="00031F72"/>
    <w:rsid w:val="000336A8"/>
    <w:rsid w:val="00033A79"/>
    <w:rsid w:val="00033B9A"/>
    <w:rsid w:val="0003444C"/>
    <w:rsid w:val="0003495F"/>
    <w:rsid w:val="00034BAB"/>
    <w:rsid w:val="0003504F"/>
    <w:rsid w:val="00035BE9"/>
    <w:rsid w:val="00035FF7"/>
    <w:rsid w:val="00040509"/>
    <w:rsid w:val="00043351"/>
    <w:rsid w:val="00043C83"/>
    <w:rsid w:val="00043EDF"/>
    <w:rsid w:val="00043EF4"/>
    <w:rsid w:val="0004448C"/>
    <w:rsid w:val="00045537"/>
    <w:rsid w:val="000459A3"/>
    <w:rsid w:val="00045B2F"/>
    <w:rsid w:val="00045F15"/>
    <w:rsid w:val="00046834"/>
    <w:rsid w:val="00046EC3"/>
    <w:rsid w:val="0004708B"/>
    <w:rsid w:val="000478CA"/>
    <w:rsid w:val="000478D7"/>
    <w:rsid w:val="000500E6"/>
    <w:rsid w:val="00050383"/>
    <w:rsid w:val="00050C00"/>
    <w:rsid w:val="0005149A"/>
    <w:rsid w:val="00051E70"/>
    <w:rsid w:val="00052612"/>
    <w:rsid w:val="00052D5F"/>
    <w:rsid w:val="000533B9"/>
    <w:rsid w:val="0005389B"/>
    <w:rsid w:val="000545D9"/>
    <w:rsid w:val="000547C3"/>
    <w:rsid w:val="000553C1"/>
    <w:rsid w:val="000558A9"/>
    <w:rsid w:val="00056BE3"/>
    <w:rsid w:val="00056E13"/>
    <w:rsid w:val="000579C3"/>
    <w:rsid w:val="00057BEF"/>
    <w:rsid w:val="00061301"/>
    <w:rsid w:val="00061482"/>
    <w:rsid w:val="0006242E"/>
    <w:rsid w:val="0006336A"/>
    <w:rsid w:val="0006362E"/>
    <w:rsid w:val="00063703"/>
    <w:rsid w:val="00063BCE"/>
    <w:rsid w:val="00063DC8"/>
    <w:rsid w:val="000643D9"/>
    <w:rsid w:val="00064F45"/>
    <w:rsid w:val="00065E0F"/>
    <w:rsid w:val="0006600B"/>
    <w:rsid w:val="00066DC7"/>
    <w:rsid w:val="00066EAA"/>
    <w:rsid w:val="00067C16"/>
    <w:rsid w:val="00067C3B"/>
    <w:rsid w:val="00070116"/>
    <w:rsid w:val="000701CE"/>
    <w:rsid w:val="0007043E"/>
    <w:rsid w:val="00070957"/>
    <w:rsid w:val="0007106A"/>
    <w:rsid w:val="00072D8D"/>
    <w:rsid w:val="00074940"/>
    <w:rsid w:val="0007513D"/>
    <w:rsid w:val="0007521F"/>
    <w:rsid w:val="0007574A"/>
    <w:rsid w:val="00075D4A"/>
    <w:rsid w:val="000760EB"/>
    <w:rsid w:val="00076BB7"/>
    <w:rsid w:val="00076F35"/>
    <w:rsid w:val="000777B6"/>
    <w:rsid w:val="000778F0"/>
    <w:rsid w:val="00077D83"/>
    <w:rsid w:val="00080BA5"/>
    <w:rsid w:val="00081268"/>
    <w:rsid w:val="0008337C"/>
    <w:rsid w:val="000838AC"/>
    <w:rsid w:val="00083C23"/>
    <w:rsid w:val="000840D1"/>
    <w:rsid w:val="00084125"/>
    <w:rsid w:val="00085E23"/>
    <w:rsid w:val="000865BC"/>
    <w:rsid w:val="0008663D"/>
    <w:rsid w:val="0008678C"/>
    <w:rsid w:val="000869B2"/>
    <w:rsid w:val="00086ABE"/>
    <w:rsid w:val="00087CDC"/>
    <w:rsid w:val="00090C00"/>
    <w:rsid w:val="00091229"/>
    <w:rsid w:val="000928A7"/>
    <w:rsid w:val="000932A6"/>
    <w:rsid w:val="00093FDE"/>
    <w:rsid w:val="000960F3"/>
    <w:rsid w:val="00096504"/>
    <w:rsid w:val="00096DBF"/>
    <w:rsid w:val="00096F9C"/>
    <w:rsid w:val="00097FE8"/>
    <w:rsid w:val="000A0144"/>
    <w:rsid w:val="000A090B"/>
    <w:rsid w:val="000A1B64"/>
    <w:rsid w:val="000A1E4F"/>
    <w:rsid w:val="000A2174"/>
    <w:rsid w:val="000A28AA"/>
    <w:rsid w:val="000A2B14"/>
    <w:rsid w:val="000A329B"/>
    <w:rsid w:val="000A3BC4"/>
    <w:rsid w:val="000A3E70"/>
    <w:rsid w:val="000A49A2"/>
    <w:rsid w:val="000A6228"/>
    <w:rsid w:val="000A79FC"/>
    <w:rsid w:val="000A7B1A"/>
    <w:rsid w:val="000B0786"/>
    <w:rsid w:val="000B1515"/>
    <w:rsid w:val="000B17B1"/>
    <w:rsid w:val="000B200B"/>
    <w:rsid w:val="000B2010"/>
    <w:rsid w:val="000B2205"/>
    <w:rsid w:val="000B2F3B"/>
    <w:rsid w:val="000B2F4B"/>
    <w:rsid w:val="000B3214"/>
    <w:rsid w:val="000B46F6"/>
    <w:rsid w:val="000B48DA"/>
    <w:rsid w:val="000B4B07"/>
    <w:rsid w:val="000B4E8F"/>
    <w:rsid w:val="000B4E9A"/>
    <w:rsid w:val="000B4EE2"/>
    <w:rsid w:val="000B5127"/>
    <w:rsid w:val="000B5164"/>
    <w:rsid w:val="000B62F6"/>
    <w:rsid w:val="000B72D0"/>
    <w:rsid w:val="000B7683"/>
    <w:rsid w:val="000B7BC8"/>
    <w:rsid w:val="000C06D9"/>
    <w:rsid w:val="000C072A"/>
    <w:rsid w:val="000C0A19"/>
    <w:rsid w:val="000C18CF"/>
    <w:rsid w:val="000C1D6F"/>
    <w:rsid w:val="000C2827"/>
    <w:rsid w:val="000C4219"/>
    <w:rsid w:val="000C44C0"/>
    <w:rsid w:val="000C4998"/>
    <w:rsid w:val="000C4C6B"/>
    <w:rsid w:val="000C570F"/>
    <w:rsid w:val="000C581E"/>
    <w:rsid w:val="000C5885"/>
    <w:rsid w:val="000C6ABA"/>
    <w:rsid w:val="000C7247"/>
    <w:rsid w:val="000C7332"/>
    <w:rsid w:val="000C782A"/>
    <w:rsid w:val="000C7D69"/>
    <w:rsid w:val="000C7E6F"/>
    <w:rsid w:val="000D069E"/>
    <w:rsid w:val="000D079F"/>
    <w:rsid w:val="000D1001"/>
    <w:rsid w:val="000D148B"/>
    <w:rsid w:val="000D21DA"/>
    <w:rsid w:val="000D2A91"/>
    <w:rsid w:val="000D33FD"/>
    <w:rsid w:val="000D384F"/>
    <w:rsid w:val="000D3CF9"/>
    <w:rsid w:val="000D3DE5"/>
    <w:rsid w:val="000D3F50"/>
    <w:rsid w:val="000D41CC"/>
    <w:rsid w:val="000D548F"/>
    <w:rsid w:val="000D6DF9"/>
    <w:rsid w:val="000D75E8"/>
    <w:rsid w:val="000D774B"/>
    <w:rsid w:val="000D7AEB"/>
    <w:rsid w:val="000E00E9"/>
    <w:rsid w:val="000E0158"/>
    <w:rsid w:val="000E0489"/>
    <w:rsid w:val="000E0F2A"/>
    <w:rsid w:val="000E352F"/>
    <w:rsid w:val="000E3683"/>
    <w:rsid w:val="000E37FE"/>
    <w:rsid w:val="000E4128"/>
    <w:rsid w:val="000E519D"/>
    <w:rsid w:val="000E53B8"/>
    <w:rsid w:val="000E5C3E"/>
    <w:rsid w:val="000E62A8"/>
    <w:rsid w:val="000E668C"/>
    <w:rsid w:val="000E685F"/>
    <w:rsid w:val="000E6BF2"/>
    <w:rsid w:val="000E6F66"/>
    <w:rsid w:val="000E70E5"/>
    <w:rsid w:val="000F00FD"/>
    <w:rsid w:val="000F116C"/>
    <w:rsid w:val="000F1B9B"/>
    <w:rsid w:val="000F1F16"/>
    <w:rsid w:val="000F36A2"/>
    <w:rsid w:val="000F3DD2"/>
    <w:rsid w:val="000F4322"/>
    <w:rsid w:val="000F435A"/>
    <w:rsid w:val="000F52BC"/>
    <w:rsid w:val="000F722A"/>
    <w:rsid w:val="000F7DCB"/>
    <w:rsid w:val="00100178"/>
    <w:rsid w:val="00100185"/>
    <w:rsid w:val="00100362"/>
    <w:rsid w:val="00101F69"/>
    <w:rsid w:val="001020DE"/>
    <w:rsid w:val="00102B16"/>
    <w:rsid w:val="00102C3F"/>
    <w:rsid w:val="0010338D"/>
    <w:rsid w:val="00103A78"/>
    <w:rsid w:val="00104204"/>
    <w:rsid w:val="0010458A"/>
    <w:rsid w:val="00104E03"/>
    <w:rsid w:val="0010593E"/>
    <w:rsid w:val="00105A54"/>
    <w:rsid w:val="00106527"/>
    <w:rsid w:val="00107612"/>
    <w:rsid w:val="00107941"/>
    <w:rsid w:val="00107E7F"/>
    <w:rsid w:val="00110696"/>
    <w:rsid w:val="001113E5"/>
    <w:rsid w:val="00111479"/>
    <w:rsid w:val="0011169D"/>
    <w:rsid w:val="00111ACE"/>
    <w:rsid w:val="00112498"/>
    <w:rsid w:val="001128B8"/>
    <w:rsid w:val="00112FA4"/>
    <w:rsid w:val="00113B42"/>
    <w:rsid w:val="00113BD3"/>
    <w:rsid w:val="00113E97"/>
    <w:rsid w:val="00114298"/>
    <w:rsid w:val="0011431A"/>
    <w:rsid w:val="00114552"/>
    <w:rsid w:val="00114DF9"/>
    <w:rsid w:val="00114E4A"/>
    <w:rsid w:val="00115300"/>
    <w:rsid w:val="001154F7"/>
    <w:rsid w:val="0011588B"/>
    <w:rsid w:val="0011598D"/>
    <w:rsid w:val="00117B96"/>
    <w:rsid w:val="00117C78"/>
    <w:rsid w:val="00117DA5"/>
    <w:rsid w:val="00117E15"/>
    <w:rsid w:val="00117E98"/>
    <w:rsid w:val="00120CAC"/>
    <w:rsid w:val="00120FAD"/>
    <w:rsid w:val="0012106C"/>
    <w:rsid w:val="00121250"/>
    <w:rsid w:val="00121C04"/>
    <w:rsid w:val="00121C5F"/>
    <w:rsid w:val="00122505"/>
    <w:rsid w:val="00122552"/>
    <w:rsid w:val="0012311D"/>
    <w:rsid w:val="0012411F"/>
    <w:rsid w:val="001248D0"/>
    <w:rsid w:val="0012668B"/>
    <w:rsid w:val="00127BCB"/>
    <w:rsid w:val="001301E4"/>
    <w:rsid w:val="001309FE"/>
    <w:rsid w:val="00130DCB"/>
    <w:rsid w:val="00130DDD"/>
    <w:rsid w:val="001318EC"/>
    <w:rsid w:val="00131B99"/>
    <w:rsid w:val="001324ED"/>
    <w:rsid w:val="00132CAF"/>
    <w:rsid w:val="00133839"/>
    <w:rsid w:val="00133EA3"/>
    <w:rsid w:val="001345E8"/>
    <w:rsid w:val="0013743B"/>
    <w:rsid w:val="00137DF5"/>
    <w:rsid w:val="00140BD5"/>
    <w:rsid w:val="00140E5D"/>
    <w:rsid w:val="00142001"/>
    <w:rsid w:val="001424A0"/>
    <w:rsid w:val="0014263C"/>
    <w:rsid w:val="00142AD2"/>
    <w:rsid w:val="00142BB4"/>
    <w:rsid w:val="00142C1B"/>
    <w:rsid w:val="00143BB9"/>
    <w:rsid w:val="00150250"/>
    <w:rsid w:val="001518E5"/>
    <w:rsid w:val="001518E8"/>
    <w:rsid w:val="0015227D"/>
    <w:rsid w:val="001525BF"/>
    <w:rsid w:val="001542E9"/>
    <w:rsid w:val="00154688"/>
    <w:rsid w:val="001546CE"/>
    <w:rsid w:val="00154B75"/>
    <w:rsid w:val="00155967"/>
    <w:rsid w:val="001564EA"/>
    <w:rsid w:val="001574A9"/>
    <w:rsid w:val="0016021A"/>
    <w:rsid w:val="0016031E"/>
    <w:rsid w:val="001603AF"/>
    <w:rsid w:val="001603DA"/>
    <w:rsid w:val="00161152"/>
    <w:rsid w:val="00161BFE"/>
    <w:rsid w:val="0016212D"/>
    <w:rsid w:val="00162153"/>
    <w:rsid w:val="00162538"/>
    <w:rsid w:val="0016283C"/>
    <w:rsid w:val="001629F0"/>
    <w:rsid w:val="0016322E"/>
    <w:rsid w:val="00163846"/>
    <w:rsid w:val="00163BF8"/>
    <w:rsid w:val="00165BF8"/>
    <w:rsid w:val="00165E67"/>
    <w:rsid w:val="0016621F"/>
    <w:rsid w:val="001677A9"/>
    <w:rsid w:val="00172A8F"/>
    <w:rsid w:val="00174DCE"/>
    <w:rsid w:val="0017527F"/>
    <w:rsid w:val="001777C8"/>
    <w:rsid w:val="001777D2"/>
    <w:rsid w:val="00177959"/>
    <w:rsid w:val="001800F3"/>
    <w:rsid w:val="00180365"/>
    <w:rsid w:val="001810EC"/>
    <w:rsid w:val="0018270E"/>
    <w:rsid w:val="00183345"/>
    <w:rsid w:val="001836A6"/>
    <w:rsid w:val="00183BA8"/>
    <w:rsid w:val="00185866"/>
    <w:rsid w:val="00185F10"/>
    <w:rsid w:val="001871FA"/>
    <w:rsid w:val="00190D9A"/>
    <w:rsid w:val="001911D7"/>
    <w:rsid w:val="00191308"/>
    <w:rsid w:val="00191345"/>
    <w:rsid w:val="0019240C"/>
    <w:rsid w:val="00192EF5"/>
    <w:rsid w:val="001932CA"/>
    <w:rsid w:val="00194AB8"/>
    <w:rsid w:val="00194E75"/>
    <w:rsid w:val="0019600D"/>
    <w:rsid w:val="00196BFF"/>
    <w:rsid w:val="00197052"/>
    <w:rsid w:val="00197FB3"/>
    <w:rsid w:val="001A17F6"/>
    <w:rsid w:val="001A18B9"/>
    <w:rsid w:val="001A3529"/>
    <w:rsid w:val="001A3BDB"/>
    <w:rsid w:val="001A3F41"/>
    <w:rsid w:val="001A3FE5"/>
    <w:rsid w:val="001A4594"/>
    <w:rsid w:val="001A4688"/>
    <w:rsid w:val="001A4C78"/>
    <w:rsid w:val="001A5182"/>
    <w:rsid w:val="001A5F9F"/>
    <w:rsid w:val="001A6050"/>
    <w:rsid w:val="001A626F"/>
    <w:rsid w:val="001A6BBF"/>
    <w:rsid w:val="001A7106"/>
    <w:rsid w:val="001A73D8"/>
    <w:rsid w:val="001A798A"/>
    <w:rsid w:val="001B087D"/>
    <w:rsid w:val="001B1A44"/>
    <w:rsid w:val="001B1F7A"/>
    <w:rsid w:val="001B265A"/>
    <w:rsid w:val="001B2E6A"/>
    <w:rsid w:val="001B2EA2"/>
    <w:rsid w:val="001B2F11"/>
    <w:rsid w:val="001B4A16"/>
    <w:rsid w:val="001B4B9C"/>
    <w:rsid w:val="001B54D0"/>
    <w:rsid w:val="001B581B"/>
    <w:rsid w:val="001B6468"/>
    <w:rsid w:val="001B776F"/>
    <w:rsid w:val="001B77D1"/>
    <w:rsid w:val="001C0521"/>
    <w:rsid w:val="001C0A3C"/>
    <w:rsid w:val="001C1BD9"/>
    <w:rsid w:val="001C2436"/>
    <w:rsid w:val="001C28D7"/>
    <w:rsid w:val="001C312F"/>
    <w:rsid w:val="001C38CD"/>
    <w:rsid w:val="001C3A1C"/>
    <w:rsid w:val="001C3DBD"/>
    <w:rsid w:val="001C4ECE"/>
    <w:rsid w:val="001C6F9F"/>
    <w:rsid w:val="001C7277"/>
    <w:rsid w:val="001C7C0B"/>
    <w:rsid w:val="001C7C73"/>
    <w:rsid w:val="001D003F"/>
    <w:rsid w:val="001D07E2"/>
    <w:rsid w:val="001D0C53"/>
    <w:rsid w:val="001D2CED"/>
    <w:rsid w:val="001D3347"/>
    <w:rsid w:val="001D39A4"/>
    <w:rsid w:val="001D488C"/>
    <w:rsid w:val="001D4F12"/>
    <w:rsid w:val="001D54D9"/>
    <w:rsid w:val="001D56D3"/>
    <w:rsid w:val="001D5B6A"/>
    <w:rsid w:val="001D63EA"/>
    <w:rsid w:val="001D77D3"/>
    <w:rsid w:val="001D7ADD"/>
    <w:rsid w:val="001E02D4"/>
    <w:rsid w:val="001E0516"/>
    <w:rsid w:val="001E0564"/>
    <w:rsid w:val="001E086E"/>
    <w:rsid w:val="001E18BF"/>
    <w:rsid w:val="001E19F1"/>
    <w:rsid w:val="001E1D70"/>
    <w:rsid w:val="001E2782"/>
    <w:rsid w:val="001E2977"/>
    <w:rsid w:val="001E3029"/>
    <w:rsid w:val="001E336E"/>
    <w:rsid w:val="001E415B"/>
    <w:rsid w:val="001E4526"/>
    <w:rsid w:val="001E48B4"/>
    <w:rsid w:val="001E4D98"/>
    <w:rsid w:val="001E544F"/>
    <w:rsid w:val="001E5684"/>
    <w:rsid w:val="001E5B21"/>
    <w:rsid w:val="001E669A"/>
    <w:rsid w:val="001F074A"/>
    <w:rsid w:val="001F17B6"/>
    <w:rsid w:val="001F1A4A"/>
    <w:rsid w:val="001F23FD"/>
    <w:rsid w:val="001F2AD1"/>
    <w:rsid w:val="001F341D"/>
    <w:rsid w:val="001F3832"/>
    <w:rsid w:val="001F3A1A"/>
    <w:rsid w:val="001F3B51"/>
    <w:rsid w:val="001F43C9"/>
    <w:rsid w:val="001F6609"/>
    <w:rsid w:val="001F6850"/>
    <w:rsid w:val="001F6F66"/>
    <w:rsid w:val="001F76E2"/>
    <w:rsid w:val="001F78DA"/>
    <w:rsid w:val="001F7B6C"/>
    <w:rsid w:val="001F7E26"/>
    <w:rsid w:val="00200398"/>
    <w:rsid w:val="00200403"/>
    <w:rsid w:val="0020095B"/>
    <w:rsid w:val="00202527"/>
    <w:rsid w:val="0020286C"/>
    <w:rsid w:val="00202C92"/>
    <w:rsid w:val="00203852"/>
    <w:rsid w:val="00204534"/>
    <w:rsid w:val="002051C0"/>
    <w:rsid w:val="00205BD4"/>
    <w:rsid w:val="00205D95"/>
    <w:rsid w:val="002060D1"/>
    <w:rsid w:val="002061FA"/>
    <w:rsid w:val="0020769C"/>
    <w:rsid w:val="00207BA8"/>
    <w:rsid w:val="00210720"/>
    <w:rsid w:val="002115AE"/>
    <w:rsid w:val="00211AAA"/>
    <w:rsid w:val="00212366"/>
    <w:rsid w:val="00212477"/>
    <w:rsid w:val="00213AF4"/>
    <w:rsid w:val="00213B38"/>
    <w:rsid w:val="00214689"/>
    <w:rsid w:val="00214F38"/>
    <w:rsid w:val="002174BD"/>
    <w:rsid w:val="00217BEF"/>
    <w:rsid w:val="00217E28"/>
    <w:rsid w:val="002202D0"/>
    <w:rsid w:val="002209DF"/>
    <w:rsid w:val="00220E9F"/>
    <w:rsid w:val="0022121E"/>
    <w:rsid w:val="002218ED"/>
    <w:rsid w:val="002218FF"/>
    <w:rsid w:val="0022191D"/>
    <w:rsid w:val="00222D79"/>
    <w:rsid w:val="00222E09"/>
    <w:rsid w:val="00223E9D"/>
    <w:rsid w:val="00223FC5"/>
    <w:rsid w:val="00224068"/>
    <w:rsid w:val="0022536F"/>
    <w:rsid w:val="002258B3"/>
    <w:rsid w:val="00225FA9"/>
    <w:rsid w:val="00226290"/>
    <w:rsid w:val="002266BD"/>
    <w:rsid w:val="00226884"/>
    <w:rsid w:val="00226C62"/>
    <w:rsid w:val="00226F93"/>
    <w:rsid w:val="00227C87"/>
    <w:rsid w:val="00227C96"/>
    <w:rsid w:val="0023034A"/>
    <w:rsid w:val="00230A27"/>
    <w:rsid w:val="002315F8"/>
    <w:rsid w:val="00231699"/>
    <w:rsid w:val="00231BE4"/>
    <w:rsid w:val="00231C34"/>
    <w:rsid w:val="00232183"/>
    <w:rsid w:val="0023223C"/>
    <w:rsid w:val="00232B34"/>
    <w:rsid w:val="00235BD1"/>
    <w:rsid w:val="00235D0A"/>
    <w:rsid w:val="00236A03"/>
    <w:rsid w:val="00237050"/>
    <w:rsid w:val="002371EC"/>
    <w:rsid w:val="002378BF"/>
    <w:rsid w:val="00241518"/>
    <w:rsid w:val="0024192C"/>
    <w:rsid w:val="00242448"/>
    <w:rsid w:val="0024271A"/>
    <w:rsid w:val="002430AD"/>
    <w:rsid w:val="002430E5"/>
    <w:rsid w:val="00243210"/>
    <w:rsid w:val="002434CD"/>
    <w:rsid w:val="0024351F"/>
    <w:rsid w:val="002450E9"/>
    <w:rsid w:val="002454B6"/>
    <w:rsid w:val="002457BE"/>
    <w:rsid w:val="00246DB7"/>
    <w:rsid w:val="00247A29"/>
    <w:rsid w:val="0025041F"/>
    <w:rsid w:val="0025070A"/>
    <w:rsid w:val="002521C2"/>
    <w:rsid w:val="0025373F"/>
    <w:rsid w:val="002546E4"/>
    <w:rsid w:val="00254E77"/>
    <w:rsid w:val="00255408"/>
    <w:rsid w:val="002554C2"/>
    <w:rsid w:val="002567C5"/>
    <w:rsid w:val="00256852"/>
    <w:rsid w:val="00256E7C"/>
    <w:rsid w:val="002570D6"/>
    <w:rsid w:val="00257D3C"/>
    <w:rsid w:val="00257F82"/>
    <w:rsid w:val="002602AF"/>
    <w:rsid w:val="002605E4"/>
    <w:rsid w:val="002618F0"/>
    <w:rsid w:val="00261E0B"/>
    <w:rsid w:val="002628F0"/>
    <w:rsid w:val="00262B67"/>
    <w:rsid w:val="002633AA"/>
    <w:rsid w:val="002635F8"/>
    <w:rsid w:val="0026500F"/>
    <w:rsid w:val="00267319"/>
    <w:rsid w:val="00267DAF"/>
    <w:rsid w:val="00267DD6"/>
    <w:rsid w:val="0027090B"/>
    <w:rsid w:val="002717DC"/>
    <w:rsid w:val="002719CD"/>
    <w:rsid w:val="0027224C"/>
    <w:rsid w:val="002724B6"/>
    <w:rsid w:val="002728C6"/>
    <w:rsid w:val="00272A32"/>
    <w:rsid w:val="00272CE1"/>
    <w:rsid w:val="0027489D"/>
    <w:rsid w:val="0027491E"/>
    <w:rsid w:val="00274F97"/>
    <w:rsid w:val="002751B7"/>
    <w:rsid w:val="002756BD"/>
    <w:rsid w:val="00276368"/>
    <w:rsid w:val="00276953"/>
    <w:rsid w:val="00277415"/>
    <w:rsid w:val="00277993"/>
    <w:rsid w:val="00277AA7"/>
    <w:rsid w:val="0028003E"/>
    <w:rsid w:val="00280412"/>
    <w:rsid w:val="00282648"/>
    <w:rsid w:val="00282E2B"/>
    <w:rsid w:val="002837AD"/>
    <w:rsid w:val="00283FFD"/>
    <w:rsid w:val="0028471A"/>
    <w:rsid w:val="0028477D"/>
    <w:rsid w:val="00285AAB"/>
    <w:rsid w:val="00285D17"/>
    <w:rsid w:val="00285D42"/>
    <w:rsid w:val="00287169"/>
    <w:rsid w:val="0028779E"/>
    <w:rsid w:val="002904DE"/>
    <w:rsid w:val="002927B8"/>
    <w:rsid w:val="002932A1"/>
    <w:rsid w:val="00293664"/>
    <w:rsid w:val="002937B3"/>
    <w:rsid w:val="0029383C"/>
    <w:rsid w:val="00295037"/>
    <w:rsid w:val="002954DB"/>
    <w:rsid w:val="00295B1A"/>
    <w:rsid w:val="002962F8"/>
    <w:rsid w:val="00296BDD"/>
    <w:rsid w:val="0029784B"/>
    <w:rsid w:val="002A0151"/>
    <w:rsid w:val="002A0658"/>
    <w:rsid w:val="002A0E33"/>
    <w:rsid w:val="002A1210"/>
    <w:rsid w:val="002A137E"/>
    <w:rsid w:val="002A2220"/>
    <w:rsid w:val="002A23B9"/>
    <w:rsid w:val="002A2845"/>
    <w:rsid w:val="002A2A4B"/>
    <w:rsid w:val="002A3511"/>
    <w:rsid w:val="002A35E9"/>
    <w:rsid w:val="002A3C31"/>
    <w:rsid w:val="002A3EBA"/>
    <w:rsid w:val="002A4207"/>
    <w:rsid w:val="002A4E0F"/>
    <w:rsid w:val="002A4E8E"/>
    <w:rsid w:val="002A6AAF"/>
    <w:rsid w:val="002A7BCF"/>
    <w:rsid w:val="002A7DBB"/>
    <w:rsid w:val="002B0455"/>
    <w:rsid w:val="002B1922"/>
    <w:rsid w:val="002B2998"/>
    <w:rsid w:val="002B2C2A"/>
    <w:rsid w:val="002B2C7C"/>
    <w:rsid w:val="002B3194"/>
    <w:rsid w:val="002B399C"/>
    <w:rsid w:val="002B4C62"/>
    <w:rsid w:val="002B55A2"/>
    <w:rsid w:val="002B599F"/>
    <w:rsid w:val="002B734C"/>
    <w:rsid w:val="002B7365"/>
    <w:rsid w:val="002B78F4"/>
    <w:rsid w:val="002B7D6C"/>
    <w:rsid w:val="002B7F08"/>
    <w:rsid w:val="002C0730"/>
    <w:rsid w:val="002C0767"/>
    <w:rsid w:val="002C0A6B"/>
    <w:rsid w:val="002C140D"/>
    <w:rsid w:val="002C1A6F"/>
    <w:rsid w:val="002C217A"/>
    <w:rsid w:val="002C2303"/>
    <w:rsid w:val="002C242F"/>
    <w:rsid w:val="002C2465"/>
    <w:rsid w:val="002C2DB1"/>
    <w:rsid w:val="002C393A"/>
    <w:rsid w:val="002C3F52"/>
    <w:rsid w:val="002C563D"/>
    <w:rsid w:val="002C56F3"/>
    <w:rsid w:val="002C63CF"/>
    <w:rsid w:val="002C70FD"/>
    <w:rsid w:val="002C7FA0"/>
    <w:rsid w:val="002D0395"/>
    <w:rsid w:val="002D0E2B"/>
    <w:rsid w:val="002D1750"/>
    <w:rsid w:val="002D1A09"/>
    <w:rsid w:val="002D1BA7"/>
    <w:rsid w:val="002D1D02"/>
    <w:rsid w:val="002D2DCE"/>
    <w:rsid w:val="002D399E"/>
    <w:rsid w:val="002E1024"/>
    <w:rsid w:val="002E1A37"/>
    <w:rsid w:val="002E1CB1"/>
    <w:rsid w:val="002E2011"/>
    <w:rsid w:val="002E26AA"/>
    <w:rsid w:val="002E376C"/>
    <w:rsid w:val="002E4627"/>
    <w:rsid w:val="002E4887"/>
    <w:rsid w:val="002E5B46"/>
    <w:rsid w:val="002E614B"/>
    <w:rsid w:val="002E6A34"/>
    <w:rsid w:val="002E7171"/>
    <w:rsid w:val="002E720E"/>
    <w:rsid w:val="002E75D5"/>
    <w:rsid w:val="002E7833"/>
    <w:rsid w:val="002E7FDE"/>
    <w:rsid w:val="002F0468"/>
    <w:rsid w:val="002F08D3"/>
    <w:rsid w:val="002F10F0"/>
    <w:rsid w:val="002F1AFD"/>
    <w:rsid w:val="002F2074"/>
    <w:rsid w:val="002F2731"/>
    <w:rsid w:val="002F2FC6"/>
    <w:rsid w:val="002F5423"/>
    <w:rsid w:val="002F5445"/>
    <w:rsid w:val="002F6453"/>
    <w:rsid w:val="00300DC9"/>
    <w:rsid w:val="00300EC8"/>
    <w:rsid w:val="00301589"/>
    <w:rsid w:val="00303320"/>
    <w:rsid w:val="0030356C"/>
    <w:rsid w:val="00303EB5"/>
    <w:rsid w:val="00304750"/>
    <w:rsid w:val="00305441"/>
    <w:rsid w:val="003054B6"/>
    <w:rsid w:val="00305CC5"/>
    <w:rsid w:val="00305D68"/>
    <w:rsid w:val="00305DCA"/>
    <w:rsid w:val="00305FEC"/>
    <w:rsid w:val="00306858"/>
    <w:rsid w:val="003068F4"/>
    <w:rsid w:val="00307486"/>
    <w:rsid w:val="00307918"/>
    <w:rsid w:val="0031072E"/>
    <w:rsid w:val="003122F8"/>
    <w:rsid w:val="00312ACE"/>
    <w:rsid w:val="00312EA1"/>
    <w:rsid w:val="003130A4"/>
    <w:rsid w:val="003130EA"/>
    <w:rsid w:val="003131C4"/>
    <w:rsid w:val="00313667"/>
    <w:rsid w:val="003137C9"/>
    <w:rsid w:val="003140EB"/>
    <w:rsid w:val="00314359"/>
    <w:rsid w:val="00316B38"/>
    <w:rsid w:val="00316C93"/>
    <w:rsid w:val="00317545"/>
    <w:rsid w:val="00317844"/>
    <w:rsid w:val="00317AB1"/>
    <w:rsid w:val="0032099F"/>
    <w:rsid w:val="003210E1"/>
    <w:rsid w:val="003221E4"/>
    <w:rsid w:val="0032242F"/>
    <w:rsid w:val="003224FA"/>
    <w:rsid w:val="003230A8"/>
    <w:rsid w:val="003239C5"/>
    <w:rsid w:val="00323C77"/>
    <w:rsid w:val="00324545"/>
    <w:rsid w:val="003258FF"/>
    <w:rsid w:val="00325BFB"/>
    <w:rsid w:val="00327748"/>
    <w:rsid w:val="00327D4A"/>
    <w:rsid w:val="00330D62"/>
    <w:rsid w:val="003313EC"/>
    <w:rsid w:val="003316E0"/>
    <w:rsid w:val="00332D85"/>
    <w:rsid w:val="00333022"/>
    <w:rsid w:val="00333485"/>
    <w:rsid w:val="00334AD0"/>
    <w:rsid w:val="0033562B"/>
    <w:rsid w:val="00335BF5"/>
    <w:rsid w:val="003363ED"/>
    <w:rsid w:val="0033659C"/>
    <w:rsid w:val="00336AA4"/>
    <w:rsid w:val="003376B8"/>
    <w:rsid w:val="003406FE"/>
    <w:rsid w:val="00341F6D"/>
    <w:rsid w:val="00342B99"/>
    <w:rsid w:val="00344812"/>
    <w:rsid w:val="00344E89"/>
    <w:rsid w:val="0034597A"/>
    <w:rsid w:val="00345B63"/>
    <w:rsid w:val="0034646D"/>
    <w:rsid w:val="00346F6E"/>
    <w:rsid w:val="0034718D"/>
    <w:rsid w:val="00347BD0"/>
    <w:rsid w:val="00352142"/>
    <w:rsid w:val="003526A6"/>
    <w:rsid w:val="00352BAF"/>
    <w:rsid w:val="00354A18"/>
    <w:rsid w:val="00354A40"/>
    <w:rsid w:val="00355207"/>
    <w:rsid w:val="00355A19"/>
    <w:rsid w:val="00355FAA"/>
    <w:rsid w:val="00356496"/>
    <w:rsid w:val="00356AB6"/>
    <w:rsid w:val="00356CE7"/>
    <w:rsid w:val="0035719A"/>
    <w:rsid w:val="003571C9"/>
    <w:rsid w:val="0035750C"/>
    <w:rsid w:val="00357E3B"/>
    <w:rsid w:val="0036070E"/>
    <w:rsid w:val="00360C23"/>
    <w:rsid w:val="0036378C"/>
    <w:rsid w:val="003637E8"/>
    <w:rsid w:val="00363BA8"/>
    <w:rsid w:val="00364377"/>
    <w:rsid w:val="00364BE9"/>
    <w:rsid w:val="00365092"/>
    <w:rsid w:val="00365442"/>
    <w:rsid w:val="00365E0C"/>
    <w:rsid w:val="00367BCD"/>
    <w:rsid w:val="00367E90"/>
    <w:rsid w:val="00370C8E"/>
    <w:rsid w:val="00371BDB"/>
    <w:rsid w:val="00372147"/>
    <w:rsid w:val="003723B3"/>
    <w:rsid w:val="003723C5"/>
    <w:rsid w:val="0037254C"/>
    <w:rsid w:val="00372729"/>
    <w:rsid w:val="00373344"/>
    <w:rsid w:val="0037475E"/>
    <w:rsid w:val="003755FC"/>
    <w:rsid w:val="00376D69"/>
    <w:rsid w:val="003776F6"/>
    <w:rsid w:val="0038035F"/>
    <w:rsid w:val="00381440"/>
    <w:rsid w:val="0038169F"/>
    <w:rsid w:val="00381CF7"/>
    <w:rsid w:val="0038266A"/>
    <w:rsid w:val="0038272C"/>
    <w:rsid w:val="00382A8C"/>
    <w:rsid w:val="00382C53"/>
    <w:rsid w:val="00382F5F"/>
    <w:rsid w:val="00383C34"/>
    <w:rsid w:val="00383CC3"/>
    <w:rsid w:val="00384533"/>
    <w:rsid w:val="00384D1E"/>
    <w:rsid w:val="003863ED"/>
    <w:rsid w:val="00386756"/>
    <w:rsid w:val="003870AB"/>
    <w:rsid w:val="00387785"/>
    <w:rsid w:val="003879FC"/>
    <w:rsid w:val="00387C95"/>
    <w:rsid w:val="00387ED4"/>
    <w:rsid w:val="003900AD"/>
    <w:rsid w:val="00390586"/>
    <w:rsid w:val="00391305"/>
    <w:rsid w:val="00391781"/>
    <w:rsid w:val="00391969"/>
    <w:rsid w:val="00391D3C"/>
    <w:rsid w:val="00392705"/>
    <w:rsid w:val="0039349E"/>
    <w:rsid w:val="00393625"/>
    <w:rsid w:val="0039411F"/>
    <w:rsid w:val="00394258"/>
    <w:rsid w:val="00394488"/>
    <w:rsid w:val="00394569"/>
    <w:rsid w:val="0039476A"/>
    <w:rsid w:val="00395304"/>
    <w:rsid w:val="00395311"/>
    <w:rsid w:val="003961B2"/>
    <w:rsid w:val="003967B2"/>
    <w:rsid w:val="00396945"/>
    <w:rsid w:val="00396B11"/>
    <w:rsid w:val="003979A1"/>
    <w:rsid w:val="003A0594"/>
    <w:rsid w:val="003A0811"/>
    <w:rsid w:val="003A0B0B"/>
    <w:rsid w:val="003A12FB"/>
    <w:rsid w:val="003A1421"/>
    <w:rsid w:val="003A1D19"/>
    <w:rsid w:val="003A336D"/>
    <w:rsid w:val="003A43D5"/>
    <w:rsid w:val="003A5698"/>
    <w:rsid w:val="003A671E"/>
    <w:rsid w:val="003A6F85"/>
    <w:rsid w:val="003A7154"/>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1E19"/>
    <w:rsid w:val="003C2224"/>
    <w:rsid w:val="003C2660"/>
    <w:rsid w:val="003C280C"/>
    <w:rsid w:val="003C2C26"/>
    <w:rsid w:val="003C47AF"/>
    <w:rsid w:val="003C6245"/>
    <w:rsid w:val="003C6D1E"/>
    <w:rsid w:val="003C7909"/>
    <w:rsid w:val="003C7A2A"/>
    <w:rsid w:val="003C7ABA"/>
    <w:rsid w:val="003C7F55"/>
    <w:rsid w:val="003D0783"/>
    <w:rsid w:val="003D0CAC"/>
    <w:rsid w:val="003D391E"/>
    <w:rsid w:val="003D3BEC"/>
    <w:rsid w:val="003D45BB"/>
    <w:rsid w:val="003D4C0F"/>
    <w:rsid w:val="003D54E5"/>
    <w:rsid w:val="003D6A91"/>
    <w:rsid w:val="003D71F1"/>
    <w:rsid w:val="003E167B"/>
    <w:rsid w:val="003E2446"/>
    <w:rsid w:val="003E2A6C"/>
    <w:rsid w:val="003E3624"/>
    <w:rsid w:val="003E3C95"/>
    <w:rsid w:val="003E46E9"/>
    <w:rsid w:val="003E4B90"/>
    <w:rsid w:val="003E4D0E"/>
    <w:rsid w:val="003E5A72"/>
    <w:rsid w:val="003E65A1"/>
    <w:rsid w:val="003E7614"/>
    <w:rsid w:val="003F003A"/>
    <w:rsid w:val="003F0069"/>
    <w:rsid w:val="003F00FB"/>
    <w:rsid w:val="003F04EC"/>
    <w:rsid w:val="003F0985"/>
    <w:rsid w:val="003F2127"/>
    <w:rsid w:val="003F295D"/>
    <w:rsid w:val="003F2CDB"/>
    <w:rsid w:val="003F3A81"/>
    <w:rsid w:val="003F3B08"/>
    <w:rsid w:val="003F3C71"/>
    <w:rsid w:val="003F4509"/>
    <w:rsid w:val="003F5447"/>
    <w:rsid w:val="003F5749"/>
    <w:rsid w:val="003F59BC"/>
    <w:rsid w:val="003F6D51"/>
    <w:rsid w:val="003F6EEE"/>
    <w:rsid w:val="00400EFE"/>
    <w:rsid w:val="00400FCF"/>
    <w:rsid w:val="0040107D"/>
    <w:rsid w:val="004012B5"/>
    <w:rsid w:val="00401D94"/>
    <w:rsid w:val="00402634"/>
    <w:rsid w:val="004026C4"/>
    <w:rsid w:val="0040359C"/>
    <w:rsid w:val="00403C4E"/>
    <w:rsid w:val="004045E1"/>
    <w:rsid w:val="004046E7"/>
    <w:rsid w:val="00404708"/>
    <w:rsid w:val="00406E56"/>
    <w:rsid w:val="0040740F"/>
    <w:rsid w:val="004075E5"/>
    <w:rsid w:val="0041010F"/>
    <w:rsid w:val="00410559"/>
    <w:rsid w:val="004107F5"/>
    <w:rsid w:val="00410897"/>
    <w:rsid w:val="00411594"/>
    <w:rsid w:val="004116D7"/>
    <w:rsid w:val="00413BC6"/>
    <w:rsid w:val="0041418F"/>
    <w:rsid w:val="00415FC3"/>
    <w:rsid w:val="004160E1"/>
    <w:rsid w:val="00416497"/>
    <w:rsid w:val="00416C21"/>
    <w:rsid w:val="00420D73"/>
    <w:rsid w:val="00421A2E"/>
    <w:rsid w:val="00421BF6"/>
    <w:rsid w:val="00421EDF"/>
    <w:rsid w:val="00422B89"/>
    <w:rsid w:val="00423225"/>
    <w:rsid w:val="004237C1"/>
    <w:rsid w:val="00424033"/>
    <w:rsid w:val="00424E52"/>
    <w:rsid w:val="0042552A"/>
    <w:rsid w:val="00425681"/>
    <w:rsid w:val="004259D5"/>
    <w:rsid w:val="00425A72"/>
    <w:rsid w:val="004278FB"/>
    <w:rsid w:val="00427BDD"/>
    <w:rsid w:val="00430B11"/>
    <w:rsid w:val="00430D24"/>
    <w:rsid w:val="00430DDC"/>
    <w:rsid w:val="0043112D"/>
    <w:rsid w:val="00431874"/>
    <w:rsid w:val="004318C3"/>
    <w:rsid w:val="00431DF8"/>
    <w:rsid w:val="00432A2F"/>
    <w:rsid w:val="00433297"/>
    <w:rsid w:val="004340D1"/>
    <w:rsid w:val="004341E0"/>
    <w:rsid w:val="004347A6"/>
    <w:rsid w:val="00435439"/>
    <w:rsid w:val="004356BA"/>
    <w:rsid w:val="00437019"/>
    <w:rsid w:val="004371AB"/>
    <w:rsid w:val="004379C9"/>
    <w:rsid w:val="00437A0C"/>
    <w:rsid w:val="00441232"/>
    <w:rsid w:val="00441245"/>
    <w:rsid w:val="00441ACC"/>
    <w:rsid w:val="00441DF9"/>
    <w:rsid w:val="004434D3"/>
    <w:rsid w:val="0044381B"/>
    <w:rsid w:val="00443DFD"/>
    <w:rsid w:val="00444A78"/>
    <w:rsid w:val="00445443"/>
    <w:rsid w:val="004458A0"/>
    <w:rsid w:val="00445B93"/>
    <w:rsid w:val="00446CA2"/>
    <w:rsid w:val="00446E83"/>
    <w:rsid w:val="00447441"/>
    <w:rsid w:val="004508FD"/>
    <w:rsid w:val="00450BAB"/>
    <w:rsid w:val="00450F0E"/>
    <w:rsid w:val="00450F1C"/>
    <w:rsid w:val="00451AE7"/>
    <w:rsid w:val="00451FE0"/>
    <w:rsid w:val="00452427"/>
    <w:rsid w:val="00453209"/>
    <w:rsid w:val="00453FC0"/>
    <w:rsid w:val="004543A3"/>
    <w:rsid w:val="004551F4"/>
    <w:rsid w:val="00455A0D"/>
    <w:rsid w:val="00455C48"/>
    <w:rsid w:val="00457373"/>
    <w:rsid w:val="004578FE"/>
    <w:rsid w:val="004603FC"/>
    <w:rsid w:val="00460D18"/>
    <w:rsid w:val="004617C8"/>
    <w:rsid w:val="004621A8"/>
    <w:rsid w:val="0046271D"/>
    <w:rsid w:val="00462EBA"/>
    <w:rsid w:val="00463ABF"/>
    <w:rsid w:val="00463B25"/>
    <w:rsid w:val="00463D73"/>
    <w:rsid w:val="00465A7C"/>
    <w:rsid w:val="00466288"/>
    <w:rsid w:val="00466557"/>
    <w:rsid w:val="0046708F"/>
    <w:rsid w:val="004674C8"/>
    <w:rsid w:val="0047030F"/>
    <w:rsid w:val="00470EC2"/>
    <w:rsid w:val="00471749"/>
    <w:rsid w:val="00471D82"/>
    <w:rsid w:val="004730F1"/>
    <w:rsid w:val="0047439C"/>
    <w:rsid w:val="00474E1F"/>
    <w:rsid w:val="0047625A"/>
    <w:rsid w:val="004766AD"/>
    <w:rsid w:val="004767EA"/>
    <w:rsid w:val="004769D1"/>
    <w:rsid w:val="00476BFE"/>
    <w:rsid w:val="00477F7F"/>
    <w:rsid w:val="0048051C"/>
    <w:rsid w:val="00481195"/>
    <w:rsid w:val="004811FD"/>
    <w:rsid w:val="0048169D"/>
    <w:rsid w:val="0048186F"/>
    <w:rsid w:val="004832B3"/>
    <w:rsid w:val="00483678"/>
    <w:rsid w:val="0048569E"/>
    <w:rsid w:val="004859AE"/>
    <w:rsid w:val="00485E89"/>
    <w:rsid w:val="00485EA6"/>
    <w:rsid w:val="0048743E"/>
    <w:rsid w:val="004875EA"/>
    <w:rsid w:val="004876F3"/>
    <w:rsid w:val="004908B9"/>
    <w:rsid w:val="004914D7"/>
    <w:rsid w:val="00491CAB"/>
    <w:rsid w:val="0049207A"/>
    <w:rsid w:val="004927A0"/>
    <w:rsid w:val="00492950"/>
    <w:rsid w:val="00493D04"/>
    <w:rsid w:val="00494E6C"/>
    <w:rsid w:val="00495025"/>
    <w:rsid w:val="00495305"/>
    <w:rsid w:val="00496485"/>
    <w:rsid w:val="004A1A31"/>
    <w:rsid w:val="004A1E57"/>
    <w:rsid w:val="004A205C"/>
    <w:rsid w:val="004A2AE0"/>
    <w:rsid w:val="004A3D38"/>
    <w:rsid w:val="004A4C44"/>
    <w:rsid w:val="004A5941"/>
    <w:rsid w:val="004A59C5"/>
    <w:rsid w:val="004A59D6"/>
    <w:rsid w:val="004A5D49"/>
    <w:rsid w:val="004A6C13"/>
    <w:rsid w:val="004A7519"/>
    <w:rsid w:val="004A77D6"/>
    <w:rsid w:val="004A7A89"/>
    <w:rsid w:val="004B006F"/>
    <w:rsid w:val="004B04E2"/>
    <w:rsid w:val="004B0873"/>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007E"/>
    <w:rsid w:val="004C0572"/>
    <w:rsid w:val="004C1E9C"/>
    <w:rsid w:val="004C2F0D"/>
    <w:rsid w:val="004C3592"/>
    <w:rsid w:val="004C35AB"/>
    <w:rsid w:val="004C381D"/>
    <w:rsid w:val="004C3BFF"/>
    <w:rsid w:val="004C40DB"/>
    <w:rsid w:val="004C4470"/>
    <w:rsid w:val="004C4DD3"/>
    <w:rsid w:val="004C4F3C"/>
    <w:rsid w:val="004C5166"/>
    <w:rsid w:val="004C5955"/>
    <w:rsid w:val="004C5AB3"/>
    <w:rsid w:val="004C666D"/>
    <w:rsid w:val="004C6FE8"/>
    <w:rsid w:val="004C78DC"/>
    <w:rsid w:val="004D05A0"/>
    <w:rsid w:val="004D1858"/>
    <w:rsid w:val="004D3FA4"/>
    <w:rsid w:val="004D4184"/>
    <w:rsid w:val="004D4A6D"/>
    <w:rsid w:val="004D4C5F"/>
    <w:rsid w:val="004D5B19"/>
    <w:rsid w:val="004D6460"/>
    <w:rsid w:val="004D78DE"/>
    <w:rsid w:val="004D7F80"/>
    <w:rsid w:val="004E053A"/>
    <w:rsid w:val="004E0766"/>
    <w:rsid w:val="004E101A"/>
    <w:rsid w:val="004E18AC"/>
    <w:rsid w:val="004E1DFC"/>
    <w:rsid w:val="004E26E7"/>
    <w:rsid w:val="004E2CCB"/>
    <w:rsid w:val="004E3280"/>
    <w:rsid w:val="004E3892"/>
    <w:rsid w:val="004E39A2"/>
    <w:rsid w:val="004E3E01"/>
    <w:rsid w:val="004E4DCE"/>
    <w:rsid w:val="004E63F1"/>
    <w:rsid w:val="004E6716"/>
    <w:rsid w:val="004E76EE"/>
    <w:rsid w:val="004E79B2"/>
    <w:rsid w:val="004F0524"/>
    <w:rsid w:val="004F27BE"/>
    <w:rsid w:val="004F29A8"/>
    <w:rsid w:val="004F5B14"/>
    <w:rsid w:val="004F61E6"/>
    <w:rsid w:val="004F6A90"/>
    <w:rsid w:val="004F6C85"/>
    <w:rsid w:val="004F7BE9"/>
    <w:rsid w:val="0050275E"/>
    <w:rsid w:val="005039C3"/>
    <w:rsid w:val="00503EAD"/>
    <w:rsid w:val="00504465"/>
    <w:rsid w:val="00504555"/>
    <w:rsid w:val="00504609"/>
    <w:rsid w:val="00505807"/>
    <w:rsid w:val="00506437"/>
    <w:rsid w:val="005070EB"/>
    <w:rsid w:val="00507D6B"/>
    <w:rsid w:val="00510122"/>
    <w:rsid w:val="00511969"/>
    <w:rsid w:val="00511E77"/>
    <w:rsid w:val="0051335F"/>
    <w:rsid w:val="00513AB1"/>
    <w:rsid w:val="00514472"/>
    <w:rsid w:val="00515755"/>
    <w:rsid w:val="005164B8"/>
    <w:rsid w:val="0051663D"/>
    <w:rsid w:val="00516FFF"/>
    <w:rsid w:val="00520704"/>
    <w:rsid w:val="00520869"/>
    <w:rsid w:val="005208C6"/>
    <w:rsid w:val="00520B51"/>
    <w:rsid w:val="00520CD7"/>
    <w:rsid w:val="00521794"/>
    <w:rsid w:val="00521B48"/>
    <w:rsid w:val="005223EC"/>
    <w:rsid w:val="00523295"/>
    <w:rsid w:val="00524594"/>
    <w:rsid w:val="005249DD"/>
    <w:rsid w:val="005259A7"/>
    <w:rsid w:val="00525F51"/>
    <w:rsid w:val="00527900"/>
    <w:rsid w:val="00527AEA"/>
    <w:rsid w:val="00527BAF"/>
    <w:rsid w:val="00531A48"/>
    <w:rsid w:val="0053260B"/>
    <w:rsid w:val="005329B0"/>
    <w:rsid w:val="00532CD1"/>
    <w:rsid w:val="005330E7"/>
    <w:rsid w:val="00533D8E"/>
    <w:rsid w:val="00533E07"/>
    <w:rsid w:val="00534680"/>
    <w:rsid w:val="00534C65"/>
    <w:rsid w:val="005360DF"/>
    <w:rsid w:val="00536214"/>
    <w:rsid w:val="00536C30"/>
    <w:rsid w:val="005372C1"/>
    <w:rsid w:val="00537508"/>
    <w:rsid w:val="00537FFE"/>
    <w:rsid w:val="00540506"/>
    <w:rsid w:val="00540512"/>
    <w:rsid w:val="005408E3"/>
    <w:rsid w:val="00540D4C"/>
    <w:rsid w:val="0054117C"/>
    <w:rsid w:val="00541DCC"/>
    <w:rsid w:val="005424D5"/>
    <w:rsid w:val="005427D1"/>
    <w:rsid w:val="00542C2B"/>
    <w:rsid w:val="00544376"/>
    <w:rsid w:val="005456F4"/>
    <w:rsid w:val="00545B10"/>
    <w:rsid w:val="00545E65"/>
    <w:rsid w:val="00547D05"/>
    <w:rsid w:val="00550FEA"/>
    <w:rsid w:val="005511D6"/>
    <w:rsid w:val="00551D7E"/>
    <w:rsid w:val="00551E86"/>
    <w:rsid w:val="0055435F"/>
    <w:rsid w:val="00554AAF"/>
    <w:rsid w:val="00554D33"/>
    <w:rsid w:val="005550A9"/>
    <w:rsid w:val="005550C7"/>
    <w:rsid w:val="0055561C"/>
    <w:rsid w:val="00555CD8"/>
    <w:rsid w:val="00555EAF"/>
    <w:rsid w:val="0055645C"/>
    <w:rsid w:val="00557131"/>
    <w:rsid w:val="00557773"/>
    <w:rsid w:val="00557B47"/>
    <w:rsid w:val="00562419"/>
    <w:rsid w:val="0056324B"/>
    <w:rsid w:val="00563FDB"/>
    <w:rsid w:val="005640E2"/>
    <w:rsid w:val="00564205"/>
    <w:rsid w:val="00564A88"/>
    <w:rsid w:val="005660A0"/>
    <w:rsid w:val="00567936"/>
    <w:rsid w:val="005702B4"/>
    <w:rsid w:val="005710A6"/>
    <w:rsid w:val="00571485"/>
    <w:rsid w:val="0057154D"/>
    <w:rsid w:val="00572049"/>
    <w:rsid w:val="005722A1"/>
    <w:rsid w:val="00572787"/>
    <w:rsid w:val="0057493D"/>
    <w:rsid w:val="005752E0"/>
    <w:rsid w:val="00575D8D"/>
    <w:rsid w:val="00575EA2"/>
    <w:rsid w:val="00576038"/>
    <w:rsid w:val="00576515"/>
    <w:rsid w:val="005765C0"/>
    <w:rsid w:val="005767B9"/>
    <w:rsid w:val="005775D4"/>
    <w:rsid w:val="00577B30"/>
    <w:rsid w:val="005808BA"/>
    <w:rsid w:val="00581942"/>
    <w:rsid w:val="0058218B"/>
    <w:rsid w:val="00582DD8"/>
    <w:rsid w:val="00583470"/>
    <w:rsid w:val="00583E6F"/>
    <w:rsid w:val="00585387"/>
    <w:rsid w:val="00585C31"/>
    <w:rsid w:val="00586E2F"/>
    <w:rsid w:val="0058732D"/>
    <w:rsid w:val="0059055E"/>
    <w:rsid w:val="00590765"/>
    <w:rsid w:val="00590A43"/>
    <w:rsid w:val="00590B72"/>
    <w:rsid w:val="00590D5D"/>
    <w:rsid w:val="0059103F"/>
    <w:rsid w:val="0059152B"/>
    <w:rsid w:val="00591539"/>
    <w:rsid w:val="0059228A"/>
    <w:rsid w:val="005927CE"/>
    <w:rsid w:val="00592A92"/>
    <w:rsid w:val="00592BE2"/>
    <w:rsid w:val="00593623"/>
    <w:rsid w:val="00594960"/>
    <w:rsid w:val="005949B6"/>
    <w:rsid w:val="00595913"/>
    <w:rsid w:val="00595A52"/>
    <w:rsid w:val="00596300"/>
    <w:rsid w:val="005971A2"/>
    <w:rsid w:val="00597392"/>
    <w:rsid w:val="0059791D"/>
    <w:rsid w:val="0059792A"/>
    <w:rsid w:val="005A021A"/>
    <w:rsid w:val="005A0473"/>
    <w:rsid w:val="005A04E6"/>
    <w:rsid w:val="005A18E8"/>
    <w:rsid w:val="005A1FEB"/>
    <w:rsid w:val="005A2341"/>
    <w:rsid w:val="005A23B1"/>
    <w:rsid w:val="005A28E3"/>
    <w:rsid w:val="005A2EDB"/>
    <w:rsid w:val="005A39E7"/>
    <w:rsid w:val="005A6329"/>
    <w:rsid w:val="005A7264"/>
    <w:rsid w:val="005A76FA"/>
    <w:rsid w:val="005A7738"/>
    <w:rsid w:val="005A7744"/>
    <w:rsid w:val="005A7D9F"/>
    <w:rsid w:val="005B076F"/>
    <w:rsid w:val="005B0B96"/>
    <w:rsid w:val="005B12FC"/>
    <w:rsid w:val="005B1302"/>
    <w:rsid w:val="005B1D17"/>
    <w:rsid w:val="005B1FF1"/>
    <w:rsid w:val="005B32E2"/>
    <w:rsid w:val="005B3A29"/>
    <w:rsid w:val="005B3E20"/>
    <w:rsid w:val="005B3EB9"/>
    <w:rsid w:val="005B527E"/>
    <w:rsid w:val="005B56B4"/>
    <w:rsid w:val="005B582E"/>
    <w:rsid w:val="005B592C"/>
    <w:rsid w:val="005B63CA"/>
    <w:rsid w:val="005B6505"/>
    <w:rsid w:val="005B65CB"/>
    <w:rsid w:val="005B726C"/>
    <w:rsid w:val="005C03C6"/>
    <w:rsid w:val="005C2E04"/>
    <w:rsid w:val="005C39CD"/>
    <w:rsid w:val="005C3C8A"/>
    <w:rsid w:val="005C3F60"/>
    <w:rsid w:val="005C50E9"/>
    <w:rsid w:val="005C6482"/>
    <w:rsid w:val="005D017C"/>
    <w:rsid w:val="005D1043"/>
    <w:rsid w:val="005D1B7C"/>
    <w:rsid w:val="005D2088"/>
    <w:rsid w:val="005D21FF"/>
    <w:rsid w:val="005D2800"/>
    <w:rsid w:val="005D2CE3"/>
    <w:rsid w:val="005D2E87"/>
    <w:rsid w:val="005D316E"/>
    <w:rsid w:val="005D4A71"/>
    <w:rsid w:val="005D4C99"/>
    <w:rsid w:val="005D530E"/>
    <w:rsid w:val="005D5F83"/>
    <w:rsid w:val="005D6235"/>
    <w:rsid w:val="005D786F"/>
    <w:rsid w:val="005D78A6"/>
    <w:rsid w:val="005E0B04"/>
    <w:rsid w:val="005E0C68"/>
    <w:rsid w:val="005E0DB8"/>
    <w:rsid w:val="005E1480"/>
    <w:rsid w:val="005E17C7"/>
    <w:rsid w:val="005E20AB"/>
    <w:rsid w:val="005E271F"/>
    <w:rsid w:val="005E275F"/>
    <w:rsid w:val="005E3B2B"/>
    <w:rsid w:val="005E404C"/>
    <w:rsid w:val="005E4F5D"/>
    <w:rsid w:val="005E694E"/>
    <w:rsid w:val="005F061A"/>
    <w:rsid w:val="005F2295"/>
    <w:rsid w:val="005F322A"/>
    <w:rsid w:val="005F53DF"/>
    <w:rsid w:val="005F5400"/>
    <w:rsid w:val="005F575B"/>
    <w:rsid w:val="005F59DB"/>
    <w:rsid w:val="005F5FBC"/>
    <w:rsid w:val="005F6471"/>
    <w:rsid w:val="00600EF9"/>
    <w:rsid w:val="00601008"/>
    <w:rsid w:val="00602695"/>
    <w:rsid w:val="00602B53"/>
    <w:rsid w:val="0060363D"/>
    <w:rsid w:val="006036EA"/>
    <w:rsid w:val="00603C0C"/>
    <w:rsid w:val="00603E3C"/>
    <w:rsid w:val="006040F1"/>
    <w:rsid w:val="00604ECC"/>
    <w:rsid w:val="00606B27"/>
    <w:rsid w:val="00606FD2"/>
    <w:rsid w:val="00607116"/>
    <w:rsid w:val="006071B9"/>
    <w:rsid w:val="00607F45"/>
    <w:rsid w:val="006117A5"/>
    <w:rsid w:val="00611B89"/>
    <w:rsid w:val="0061327C"/>
    <w:rsid w:val="00614658"/>
    <w:rsid w:val="006147BB"/>
    <w:rsid w:val="00614E68"/>
    <w:rsid w:val="00615458"/>
    <w:rsid w:val="006155DB"/>
    <w:rsid w:val="00616913"/>
    <w:rsid w:val="00616A58"/>
    <w:rsid w:val="00616AAC"/>
    <w:rsid w:val="00617030"/>
    <w:rsid w:val="006202B0"/>
    <w:rsid w:val="006204DD"/>
    <w:rsid w:val="006205DC"/>
    <w:rsid w:val="0062079D"/>
    <w:rsid w:val="0062245A"/>
    <w:rsid w:val="006228DC"/>
    <w:rsid w:val="00623109"/>
    <w:rsid w:val="006245F4"/>
    <w:rsid w:val="00624EE0"/>
    <w:rsid w:val="006252EE"/>
    <w:rsid w:val="0062551B"/>
    <w:rsid w:val="0062582D"/>
    <w:rsid w:val="00625C71"/>
    <w:rsid w:val="00626C19"/>
    <w:rsid w:val="00627FA8"/>
    <w:rsid w:val="006300E9"/>
    <w:rsid w:val="00630B59"/>
    <w:rsid w:val="0063116B"/>
    <w:rsid w:val="0063162F"/>
    <w:rsid w:val="0063180F"/>
    <w:rsid w:val="00632DF2"/>
    <w:rsid w:val="006330DD"/>
    <w:rsid w:val="00633CEC"/>
    <w:rsid w:val="006353EA"/>
    <w:rsid w:val="0063548B"/>
    <w:rsid w:val="006379E2"/>
    <w:rsid w:val="00641935"/>
    <w:rsid w:val="006425A2"/>
    <w:rsid w:val="00642C6E"/>
    <w:rsid w:val="0064303A"/>
    <w:rsid w:val="00643910"/>
    <w:rsid w:val="00643A73"/>
    <w:rsid w:val="0064405A"/>
    <w:rsid w:val="0064450A"/>
    <w:rsid w:val="00644B7A"/>
    <w:rsid w:val="00645471"/>
    <w:rsid w:val="00645A1F"/>
    <w:rsid w:val="0064668B"/>
    <w:rsid w:val="00646853"/>
    <w:rsid w:val="0064694C"/>
    <w:rsid w:val="00647A60"/>
    <w:rsid w:val="00650EAA"/>
    <w:rsid w:val="00651616"/>
    <w:rsid w:val="00651727"/>
    <w:rsid w:val="00651A31"/>
    <w:rsid w:val="00651F33"/>
    <w:rsid w:val="00652061"/>
    <w:rsid w:val="00653983"/>
    <w:rsid w:val="00654BB8"/>
    <w:rsid w:val="0065538A"/>
    <w:rsid w:val="006566EF"/>
    <w:rsid w:val="006570A6"/>
    <w:rsid w:val="0066018F"/>
    <w:rsid w:val="006601DD"/>
    <w:rsid w:val="0066031C"/>
    <w:rsid w:val="006606F1"/>
    <w:rsid w:val="00660F64"/>
    <w:rsid w:val="00660F8B"/>
    <w:rsid w:val="006611CB"/>
    <w:rsid w:val="006617C7"/>
    <w:rsid w:val="0066248B"/>
    <w:rsid w:val="006636C8"/>
    <w:rsid w:val="00663BBC"/>
    <w:rsid w:val="00663D6B"/>
    <w:rsid w:val="00663FA6"/>
    <w:rsid w:val="00664E02"/>
    <w:rsid w:val="006651FB"/>
    <w:rsid w:val="00665A2D"/>
    <w:rsid w:val="00665C6B"/>
    <w:rsid w:val="006661DD"/>
    <w:rsid w:val="006662DE"/>
    <w:rsid w:val="00666ACD"/>
    <w:rsid w:val="00666B28"/>
    <w:rsid w:val="006679A9"/>
    <w:rsid w:val="00667FB3"/>
    <w:rsid w:val="00667FE1"/>
    <w:rsid w:val="0067118F"/>
    <w:rsid w:val="00672DBA"/>
    <w:rsid w:val="006731B4"/>
    <w:rsid w:val="00673BC6"/>
    <w:rsid w:val="00674416"/>
    <w:rsid w:val="00674932"/>
    <w:rsid w:val="00674CD2"/>
    <w:rsid w:val="00675302"/>
    <w:rsid w:val="00675822"/>
    <w:rsid w:val="0067628E"/>
    <w:rsid w:val="0067726D"/>
    <w:rsid w:val="00680900"/>
    <w:rsid w:val="0068171F"/>
    <w:rsid w:val="00681A70"/>
    <w:rsid w:val="00681B24"/>
    <w:rsid w:val="006821CD"/>
    <w:rsid w:val="00682389"/>
    <w:rsid w:val="0068599C"/>
    <w:rsid w:val="00686D7C"/>
    <w:rsid w:val="00687101"/>
    <w:rsid w:val="00687867"/>
    <w:rsid w:val="0069100E"/>
    <w:rsid w:val="00691C56"/>
    <w:rsid w:val="006928D1"/>
    <w:rsid w:val="00692A2F"/>
    <w:rsid w:val="00692C7D"/>
    <w:rsid w:val="00693368"/>
    <w:rsid w:val="00693AEF"/>
    <w:rsid w:val="00694158"/>
    <w:rsid w:val="00695498"/>
    <w:rsid w:val="0069606A"/>
    <w:rsid w:val="0069676E"/>
    <w:rsid w:val="006974B8"/>
    <w:rsid w:val="00697A7D"/>
    <w:rsid w:val="00697C6B"/>
    <w:rsid w:val="006A1C21"/>
    <w:rsid w:val="006A1EFC"/>
    <w:rsid w:val="006A3516"/>
    <w:rsid w:val="006A43E3"/>
    <w:rsid w:val="006A4CA0"/>
    <w:rsid w:val="006A4E16"/>
    <w:rsid w:val="006A54E3"/>
    <w:rsid w:val="006A7301"/>
    <w:rsid w:val="006A7C04"/>
    <w:rsid w:val="006A7F2F"/>
    <w:rsid w:val="006A7F53"/>
    <w:rsid w:val="006B0374"/>
    <w:rsid w:val="006B2650"/>
    <w:rsid w:val="006B3939"/>
    <w:rsid w:val="006B4372"/>
    <w:rsid w:val="006B46E1"/>
    <w:rsid w:val="006B521B"/>
    <w:rsid w:val="006B5559"/>
    <w:rsid w:val="006B632C"/>
    <w:rsid w:val="006B6CA0"/>
    <w:rsid w:val="006B6DF9"/>
    <w:rsid w:val="006B70B7"/>
    <w:rsid w:val="006B7E38"/>
    <w:rsid w:val="006C0F71"/>
    <w:rsid w:val="006C1569"/>
    <w:rsid w:val="006C18D2"/>
    <w:rsid w:val="006C1C5A"/>
    <w:rsid w:val="006C244B"/>
    <w:rsid w:val="006C276D"/>
    <w:rsid w:val="006C2BA3"/>
    <w:rsid w:val="006C33C1"/>
    <w:rsid w:val="006C387B"/>
    <w:rsid w:val="006C57FF"/>
    <w:rsid w:val="006C5DF0"/>
    <w:rsid w:val="006C5F37"/>
    <w:rsid w:val="006C673F"/>
    <w:rsid w:val="006C68E5"/>
    <w:rsid w:val="006C6C86"/>
    <w:rsid w:val="006C71C6"/>
    <w:rsid w:val="006C79BF"/>
    <w:rsid w:val="006C7C75"/>
    <w:rsid w:val="006D0010"/>
    <w:rsid w:val="006D0F8A"/>
    <w:rsid w:val="006D12DE"/>
    <w:rsid w:val="006D34AE"/>
    <w:rsid w:val="006D3534"/>
    <w:rsid w:val="006D35EE"/>
    <w:rsid w:val="006D47C8"/>
    <w:rsid w:val="006D4BD9"/>
    <w:rsid w:val="006D52C4"/>
    <w:rsid w:val="006D6551"/>
    <w:rsid w:val="006D65B2"/>
    <w:rsid w:val="006D7327"/>
    <w:rsid w:val="006D7487"/>
    <w:rsid w:val="006E0032"/>
    <w:rsid w:val="006E04B1"/>
    <w:rsid w:val="006E04FB"/>
    <w:rsid w:val="006E0C85"/>
    <w:rsid w:val="006E0F88"/>
    <w:rsid w:val="006E2503"/>
    <w:rsid w:val="006E3148"/>
    <w:rsid w:val="006E33CB"/>
    <w:rsid w:val="006E44ED"/>
    <w:rsid w:val="006E4AD0"/>
    <w:rsid w:val="006E5FDD"/>
    <w:rsid w:val="006E610B"/>
    <w:rsid w:val="006E680D"/>
    <w:rsid w:val="006E6FFC"/>
    <w:rsid w:val="006E78F2"/>
    <w:rsid w:val="006F013B"/>
    <w:rsid w:val="006F1A65"/>
    <w:rsid w:val="006F23AD"/>
    <w:rsid w:val="006F26B2"/>
    <w:rsid w:val="006F3AA6"/>
    <w:rsid w:val="006F4C1D"/>
    <w:rsid w:val="006F5D93"/>
    <w:rsid w:val="006F60C6"/>
    <w:rsid w:val="006F68A8"/>
    <w:rsid w:val="006F7094"/>
    <w:rsid w:val="006F75D5"/>
    <w:rsid w:val="006F77AF"/>
    <w:rsid w:val="006F7F06"/>
    <w:rsid w:val="00700701"/>
    <w:rsid w:val="00700753"/>
    <w:rsid w:val="00700B6D"/>
    <w:rsid w:val="00701194"/>
    <w:rsid w:val="00701B52"/>
    <w:rsid w:val="00701E06"/>
    <w:rsid w:val="007026E2"/>
    <w:rsid w:val="007028CA"/>
    <w:rsid w:val="0070321B"/>
    <w:rsid w:val="00703553"/>
    <w:rsid w:val="0070465C"/>
    <w:rsid w:val="00704A48"/>
    <w:rsid w:val="00704FF8"/>
    <w:rsid w:val="00705340"/>
    <w:rsid w:val="00705DF0"/>
    <w:rsid w:val="0070709A"/>
    <w:rsid w:val="00707D32"/>
    <w:rsid w:val="00711341"/>
    <w:rsid w:val="00711ACD"/>
    <w:rsid w:val="0071285D"/>
    <w:rsid w:val="007129FA"/>
    <w:rsid w:val="00712A46"/>
    <w:rsid w:val="00712B5B"/>
    <w:rsid w:val="00712F85"/>
    <w:rsid w:val="00712FA6"/>
    <w:rsid w:val="007132BD"/>
    <w:rsid w:val="00713CDF"/>
    <w:rsid w:val="0071424E"/>
    <w:rsid w:val="0071441A"/>
    <w:rsid w:val="00714682"/>
    <w:rsid w:val="007153BF"/>
    <w:rsid w:val="00715E2B"/>
    <w:rsid w:val="00715E7B"/>
    <w:rsid w:val="00720B46"/>
    <w:rsid w:val="00720F15"/>
    <w:rsid w:val="00722319"/>
    <w:rsid w:val="00722389"/>
    <w:rsid w:val="00723087"/>
    <w:rsid w:val="00723177"/>
    <w:rsid w:val="00723A40"/>
    <w:rsid w:val="00724DBD"/>
    <w:rsid w:val="00726298"/>
    <w:rsid w:val="0072664F"/>
    <w:rsid w:val="00727CE9"/>
    <w:rsid w:val="00730E6B"/>
    <w:rsid w:val="00730FD8"/>
    <w:rsid w:val="00731507"/>
    <w:rsid w:val="007316DC"/>
    <w:rsid w:val="0073174C"/>
    <w:rsid w:val="00731AED"/>
    <w:rsid w:val="00732292"/>
    <w:rsid w:val="0073292E"/>
    <w:rsid w:val="00732BD3"/>
    <w:rsid w:val="007334A4"/>
    <w:rsid w:val="00733B44"/>
    <w:rsid w:val="00733EEA"/>
    <w:rsid w:val="00734891"/>
    <w:rsid w:val="00736151"/>
    <w:rsid w:val="007364D2"/>
    <w:rsid w:val="0073681C"/>
    <w:rsid w:val="0073704B"/>
    <w:rsid w:val="00737F9D"/>
    <w:rsid w:val="007413FF"/>
    <w:rsid w:val="0074190D"/>
    <w:rsid w:val="0074330B"/>
    <w:rsid w:val="007439C7"/>
    <w:rsid w:val="00743EB4"/>
    <w:rsid w:val="007441DA"/>
    <w:rsid w:val="007446B3"/>
    <w:rsid w:val="007446D9"/>
    <w:rsid w:val="007450BD"/>
    <w:rsid w:val="007459C0"/>
    <w:rsid w:val="00745F66"/>
    <w:rsid w:val="00746074"/>
    <w:rsid w:val="007464CD"/>
    <w:rsid w:val="00746F0A"/>
    <w:rsid w:val="0074741C"/>
    <w:rsid w:val="00747B35"/>
    <w:rsid w:val="0075069C"/>
    <w:rsid w:val="00750A9B"/>
    <w:rsid w:val="0075117C"/>
    <w:rsid w:val="00751FF7"/>
    <w:rsid w:val="00752520"/>
    <w:rsid w:val="007527A0"/>
    <w:rsid w:val="00752935"/>
    <w:rsid w:val="00752C9A"/>
    <w:rsid w:val="0075324B"/>
    <w:rsid w:val="007539E0"/>
    <w:rsid w:val="00753B08"/>
    <w:rsid w:val="00753B8C"/>
    <w:rsid w:val="00754590"/>
    <w:rsid w:val="007558E9"/>
    <w:rsid w:val="00755A89"/>
    <w:rsid w:val="007577F3"/>
    <w:rsid w:val="0075796E"/>
    <w:rsid w:val="00757A9B"/>
    <w:rsid w:val="00757B86"/>
    <w:rsid w:val="007600C9"/>
    <w:rsid w:val="007601F3"/>
    <w:rsid w:val="007604D6"/>
    <w:rsid w:val="00760BB8"/>
    <w:rsid w:val="00761B15"/>
    <w:rsid w:val="00762638"/>
    <w:rsid w:val="00763279"/>
    <w:rsid w:val="00763E4F"/>
    <w:rsid w:val="00764492"/>
    <w:rsid w:val="00764BFC"/>
    <w:rsid w:val="00765463"/>
    <w:rsid w:val="00765C38"/>
    <w:rsid w:val="00766123"/>
    <w:rsid w:val="007670ED"/>
    <w:rsid w:val="00770467"/>
    <w:rsid w:val="00770EB4"/>
    <w:rsid w:val="00771CD5"/>
    <w:rsid w:val="007731E6"/>
    <w:rsid w:val="00774129"/>
    <w:rsid w:val="00774627"/>
    <w:rsid w:val="00775701"/>
    <w:rsid w:val="00775E6D"/>
    <w:rsid w:val="0077652B"/>
    <w:rsid w:val="00776D97"/>
    <w:rsid w:val="00776E99"/>
    <w:rsid w:val="007774DF"/>
    <w:rsid w:val="007779BB"/>
    <w:rsid w:val="00780DA9"/>
    <w:rsid w:val="007822CD"/>
    <w:rsid w:val="00782588"/>
    <w:rsid w:val="00782AFD"/>
    <w:rsid w:val="0078566F"/>
    <w:rsid w:val="00787E0C"/>
    <w:rsid w:val="00790487"/>
    <w:rsid w:val="0079061C"/>
    <w:rsid w:val="00790C49"/>
    <w:rsid w:val="00790DD0"/>
    <w:rsid w:val="00791D67"/>
    <w:rsid w:val="00792D6E"/>
    <w:rsid w:val="00793E7D"/>
    <w:rsid w:val="0079489B"/>
    <w:rsid w:val="00795564"/>
    <w:rsid w:val="0079630A"/>
    <w:rsid w:val="00796645"/>
    <w:rsid w:val="0079724A"/>
    <w:rsid w:val="007A039A"/>
    <w:rsid w:val="007A047A"/>
    <w:rsid w:val="007A0521"/>
    <w:rsid w:val="007A0B1A"/>
    <w:rsid w:val="007A1AE5"/>
    <w:rsid w:val="007A1F30"/>
    <w:rsid w:val="007A27A2"/>
    <w:rsid w:val="007A3116"/>
    <w:rsid w:val="007A380E"/>
    <w:rsid w:val="007A3B74"/>
    <w:rsid w:val="007A3D91"/>
    <w:rsid w:val="007A40D5"/>
    <w:rsid w:val="007A4EB9"/>
    <w:rsid w:val="007A53C1"/>
    <w:rsid w:val="007A58B9"/>
    <w:rsid w:val="007A5BEB"/>
    <w:rsid w:val="007A5C43"/>
    <w:rsid w:val="007A61BD"/>
    <w:rsid w:val="007A6A23"/>
    <w:rsid w:val="007A6BEC"/>
    <w:rsid w:val="007B0F12"/>
    <w:rsid w:val="007B1172"/>
    <w:rsid w:val="007B16FD"/>
    <w:rsid w:val="007B2009"/>
    <w:rsid w:val="007B3187"/>
    <w:rsid w:val="007B36A8"/>
    <w:rsid w:val="007B3BDD"/>
    <w:rsid w:val="007B3DDE"/>
    <w:rsid w:val="007B4D79"/>
    <w:rsid w:val="007B600F"/>
    <w:rsid w:val="007B6154"/>
    <w:rsid w:val="007B65B0"/>
    <w:rsid w:val="007B6659"/>
    <w:rsid w:val="007B7204"/>
    <w:rsid w:val="007C049D"/>
    <w:rsid w:val="007C11D0"/>
    <w:rsid w:val="007C33E5"/>
    <w:rsid w:val="007C359D"/>
    <w:rsid w:val="007C39FC"/>
    <w:rsid w:val="007C402D"/>
    <w:rsid w:val="007C5799"/>
    <w:rsid w:val="007C5E03"/>
    <w:rsid w:val="007C74F3"/>
    <w:rsid w:val="007C7BF8"/>
    <w:rsid w:val="007D08FB"/>
    <w:rsid w:val="007D0A95"/>
    <w:rsid w:val="007D0BAC"/>
    <w:rsid w:val="007D0CC4"/>
    <w:rsid w:val="007D1C12"/>
    <w:rsid w:val="007D1CCA"/>
    <w:rsid w:val="007D31AC"/>
    <w:rsid w:val="007D3507"/>
    <w:rsid w:val="007D4114"/>
    <w:rsid w:val="007D513A"/>
    <w:rsid w:val="007D574B"/>
    <w:rsid w:val="007D58C5"/>
    <w:rsid w:val="007D5F96"/>
    <w:rsid w:val="007D6F4B"/>
    <w:rsid w:val="007D7497"/>
    <w:rsid w:val="007D7A05"/>
    <w:rsid w:val="007E0298"/>
    <w:rsid w:val="007E17EE"/>
    <w:rsid w:val="007E1CE0"/>
    <w:rsid w:val="007E3C33"/>
    <w:rsid w:val="007E3D0A"/>
    <w:rsid w:val="007E42FC"/>
    <w:rsid w:val="007E53D6"/>
    <w:rsid w:val="007E5933"/>
    <w:rsid w:val="007E5A1A"/>
    <w:rsid w:val="007E6179"/>
    <w:rsid w:val="007E620E"/>
    <w:rsid w:val="007E621E"/>
    <w:rsid w:val="007E7DC6"/>
    <w:rsid w:val="007F01A6"/>
    <w:rsid w:val="007F18C9"/>
    <w:rsid w:val="007F1C96"/>
    <w:rsid w:val="007F2304"/>
    <w:rsid w:val="007F28A5"/>
    <w:rsid w:val="007F2BC6"/>
    <w:rsid w:val="007F2CA7"/>
    <w:rsid w:val="007F328A"/>
    <w:rsid w:val="007F376D"/>
    <w:rsid w:val="007F3DDD"/>
    <w:rsid w:val="007F3E6F"/>
    <w:rsid w:val="007F448F"/>
    <w:rsid w:val="007F5893"/>
    <w:rsid w:val="007F6737"/>
    <w:rsid w:val="007F693D"/>
    <w:rsid w:val="007F6BBF"/>
    <w:rsid w:val="007F7B2E"/>
    <w:rsid w:val="008003D5"/>
    <w:rsid w:val="008009DB"/>
    <w:rsid w:val="00800B1A"/>
    <w:rsid w:val="0080170F"/>
    <w:rsid w:val="00803313"/>
    <w:rsid w:val="00803560"/>
    <w:rsid w:val="00804114"/>
    <w:rsid w:val="0080490F"/>
    <w:rsid w:val="00804A1F"/>
    <w:rsid w:val="00804EAD"/>
    <w:rsid w:val="00805EC7"/>
    <w:rsid w:val="00805F2E"/>
    <w:rsid w:val="00805F93"/>
    <w:rsid w:val="00806C74"/>
    <w:rsid w:val="00807829"/>
    <w:rsid w:val="0081028F"/>
    <w:rsid w:val="008106D9"/>
    <w:rsid w:val="008106F9"/>
    <w:rsid w:val="00810BDD"/>
    <w:rsid w:val="00810F7D"/>
    <w:rsid w:val="0081167B"/>
    <w:rsid w:val="0081234B"/>
    <w:rsid w:val="008137CD"/>
    <w:rsid w:val="00814575"/>
    <w:rsid w:val="00814637"/>
    <w:rsid w:val="008147C2"/>
    <w:rsid w:val="00814A3E"/>
    <w:rsid w:val="00814CAB"/>
    <w:rsid w:val="00815CCF"/>
    <w:rsid w:val="008164D5"/>
    <w:rsid w:val="008174CD"/>
    <w:rsid w:val="008177AD"/>
    <w:rsid w:val="008203D3"/>
    <w:rsid w:val="00820A04"/>
    <w:rsid w:val="00820F71"/>
    <w:rsid w:val="00820FEA"/>
    <w:rsid w:val="00821047"/>
    <w:rsid w:val="008212D6"/>
    <w:rsid w:val="00821D17"/>
    <w:rsid w:val="00823C02"/>
    <w:rsid w:val="008244D0"/>
    <w:rsid w:val="008246C5"/>
    <w:rsid w:val="00824A7A"/>
    <w:rsid w:val="008250EB"/>
    <w:rsid w:val="0082576D"/>
    <w:rsid w:val="00825F73"/>
    <w:rsid w:val="00826759"/>
    <w:rsid w:val="00826CE4"/>
    <w:rsid w:val="00830D12"/>
    <w:rsid w:val="00830E0C"/>
    <w:rsid w:val="00831B7D"/>
    <w:rsid w:val="00831BC3"/>
    <w:rsid w:val="00831CBC"/>
    <w:rsid w:val="00831E05"/>
    <w:rsid w:val="0083226C"/>
    <w:rsid w:val="00833FBA"/>
    <w:rsid w:val="00833FD5"/>
    <w:rsid w:val="00834A1F"/>
    <w:rsid w:val="00835D66"/>
    <w:rsid w:val="008376D5"/>
    <w:rsid w:val="00837DF9"/>
    <w:rsid w:val="00840D46"/>
    <w:rsid w:val="0084121E"/>
    <w:rsid w:val="00841BCE"/>
    <w:rsid w:val="00841E03"/>
    <w:rsid w:val="00843865"/>
    <w:rsid w:val="0084590B"/>
    <w:rsid w:val="00845BD3"/>
    <w:rsid w:val="00846B37"/>
    <w:rsid w:val="00847541"/>
    <w:rsid w:val="008502AC"/>
    <w:rsid w:val="008506BC"/>
    <w:rsid w:val="00851251"/>
    <w:rsid w:val="008517DD"/>
    <w:rsid w:val="0085222F"/>
    <w:rsid w:val="008523CD"/>
    <w:rsid w:val="00852786"/>
    <w:rsid w:val="00852C95"/>
    <w:rsid w:val="00852D19"/>
    <w:rsid w:val="0085326F"/>
    <w:rsid w:val="008533D8"/>
    <w:rsid w:val="008534E9"/>
    <w:rsid w:val="0085481F"/>
    <w:rsid w:val="00855A71"/>
    <w:rsid w:val="00856D15"/>
    <w:rsid w:val="00857831"/>
    <w:rsid w:val="00857943"/>
    <w:rsid w:val="00857BB5"/>
    <w:rsid w:val="00857C4C"/>
    <w:rsid w:val="008606BF"/>
    <w:rsid w:val="008607AB"/>
    <w:rsid w:val="0086092C"/>
    <w:rsid w:val="00861D40"/>
    <w:rsid w:val="00862608"/>
    <w:rsid w:val="00863223"/>
    <w:rsid w:val="00863401"/>
    <w:rsid w:val="008635A2"/>
    <w:rsid w:val="00863895"/>
    <w:rsid w:val="008645FE"/>
    <w:rsid w:val="00865528"/>
    <w:rsid w:val="00865604"/>
    <w:rsid w:val="00865903"/>
    <w:rsid w:val="00865AF6"/>
    <w:rsid w:val="00865E2A"/>
    <w:rsid w:val="00865E6B"/>
    <w:rsid w:val="00866560"/>
    <w:rsid w:val="00867206"/>
    <w:rsid w:val="00867544"/>
    <w:rsid w:val="00867612"/>
    <w:rsid w:val="008700C8"/>
    <w:rsid w:val="00871E88"/>
    <w:rsid w:val="00872837"/>
    <w:rsid w:val="00872A7E"/>
    <w:rsid w:val="00873A5D"/>
    <w:rsid w:val="00873CE1"/>
    <w:rsid w:val="00873D95"/>
    <w:rsid w:val="0087405F"/>
    <w:rsid w:val="00874F3B"/>
    <w:rsid w:val="00875643"/>
    <w:rsid w:val="00875974"/>
    <w:rsid w:val="00875B4F"/>
    <w:rsid w:val="008761EE"/>
    <w:rsid w:val="00876787"/>
    <w:rsid w:val="00880357"/>
    <w:rsid w:val="00880585"/>
    <w:rsid w:val="008806E2"/>
    <w:rsid w:val="00884704"/>
    <w:rsid w:val="00884FB1"/>
    <w:rsid w:val="00885175"/>
    <w:rsid w:val="008864A6"/>
    <w:rsid w:val="00890F9D"/>
    <w:rsid w:val="0089100A"/>
    <w:rsid w:val="008912C7"/>
    <w:rsid w:val="008916B0"/>
    <w:rsid w:val="008917B6"/>
    <w:rsid w:val="008919B1"/>
    <w:rsid w:val="00893C7B"/>
    <w:rsid w:val="00894835"/>
    <w:rsid w:val="008948A5"/>
    <w:rsid w:val="00894B34"/>
    <w:rsid w:val="00895D61"/>
    <w:rsid w:val="00896676"/>
    <w:rsid w:val="0089680C"/>
    <w:rsid w:val="00897AE6"/>
    <w:rsid w:val="00897B8E"/>
    <w:rsid w:val="00897E44"/>
    <w:rsid w:val="008A021B"/>
    <w:rsid w:val="008A029F"/>
    <w:rsid w:val="008A04C2"/>
    <w:rsid w:val="008A0A4A"/>
    <w:rsid w:val="008A19E4"/>
    <w:rsid w:val="008A3A6B"/>
    <w:rsid w:val="008A3BDE"/>
    <w:rsid w:val="008A4287"/>
    <w:rsid w:val="008A4642"/>
    <w:rsid w:val="008A46BE"/>
    <w:rsid w:val="008A4C8A"/>
    <w:rsid w:val="008A5171"/>
    <w:rsid w:val="008A5EAB"/>
    <w:rsid w:val="008A64B1"/>
    <w:rsid w:val="008B0ACA"/>
    <w:rsid w:val="008B15E9"/>
    <w:rsid w:val="008B3587"/>
    <w:rsid w:val="008B3E78"/>
    <w:rsid w:val="008B490E"/>
    <w:rsid w:val="008B4CCB"/>
    <w:rsid w:val="008B50C2"/>
    <w:rsid w:val="008B57EA"/>
    <w:rsid w:val="008B6785"/>
    <w:rsid w:val="008B6E54"/>
    <w:rsid w:val="008B700D"/>
    <w:rsid w:val="008C04D6"/>
    <w:rsid w:val="008C077B"/>
    <w:rsid w:val="008C1AB8"/>
    <w:rsid w:val="008C1B02"/>
    <w:rsid w:val="008C223C"/>
    <w:rsid w:val="008C3444"/>
    <w:rsid w:val="008C3476"/>
    <w:rsid w:val="008C3C49"/>
    <w:rsid w:val="008C415D"/>
    <w:rsid w:val="008C41B7"/>
    <w:rsid w:val="008C57E1"/>
    <w:rsid w:val="008C75E5"/>
    <w:rsid w:val="008C7854"/>
    <w:rsid w:val="008C7C42"/>
    <w:rsid w:val="008D0512"/>
    <w:rsid w:val="008D1049"/>
    <w:rsid w:val="008D13D9"/>
    <w:rsid w:val="008D29B8"/>
    <w:rsid w:val="008D2D6F"/>
    <w:rsid w:val="008D30D1"/>
    <w:rsid w:val="008D3CEF"/>
    <w:rsid w:val="008D3DED"/>
    <w:rsid w:val="008D582A"/>
    <w:rsid w:val="008D5ED4"/>
    <w:rsid w:val="008D5F18"/>
    <w:rsid w:val="008D6D10"/>
    <w:rsid w:val="008D7073"/>
    <w:rsid w:val="008D7CF4"/>
    <w:rsid w:val="008E170A"/>
    <w:rsid w:val="008E1AD9"/>
    <w:rsid w:val="008E1CE0"/>
    <w:rsid w:val="008E1F9C"/>
    <w:rsid w:val="008E26AD"/>
    <w:rsid w:val="008E30B8"/>
    <w:rsid w:val="008E32E5"/>
    <w:rsid w:val="008E32F5"/>
    <w:rsid w:val="008E3843"/>
    <w:rsid w:val="008E491E"/>
    <w:rsid w:val="008E4AE6"/>
    <w:rsid w:val="008E55F3"/>
    <w:rsid w:val="008F0674"/>
    <w:rsid w:val="008F0F10"/>
    <w:rsid w:val="008F1285"/>
    <w:rsid w:val="008F27D3"/>
    <w:rsid w:val="008F2933"/>
    <w:rsid w:val="008F3FC8"/>
    <w:rsid w:val="008F4A73"/>
    <w:rsid w:val="008F5925"/>
    <w:rsid w:val="008F6038"/>
    <w:rsid w:val="008F646C"/>
    <w:rsid w:val="008F6B6E"/>
    <w:rsid w:val="008F76EB"/>
    <w:rsid w:val="008F7ADC"/>
    <w:rsid w:val="008F7BA2"/>
    <w:rsid w:val="008F7E79"/>
    <w:rsid w:val="0090014F"/>
    <w:rsid w:val="00900C14"/>
    <w:rsid w:val="00901385"/>
    <w:rsid w:val="00901388"/>
    <w:rsid w:val="00901C48"/>
    <w:rsid w:val="0090214A"/>
    <w:rsid w:val="0090234E"/>
    <w:rsid w:val="0090283C"/>
    <w:rsid w:val="0090305E"/>
    <w:rsid w:val="00903675"/>
    <w:rsid w:val="00903771"/>
    <w:rsid w:val="009045A1"/>
    <w:rsid w:val="009045DE"/>
    <w:rsid w:val="009051EF"/>
    <w:rsid w:val="00905928"/>
    <w:rsid w:val="0090619F"/>
    <w:rsid w:val="00906212"/>
    <w:rsid w:val="0090659A"/>
    <w:rsid w:val="00906743"/>
    <w:rsid w:val="00907A2E"/>
    <w:rsid w:val="00907BBF"/>
    <w:rsid w:val="009106E0"/>
    <w:rsid w:val="00910A38"/>
    <w:rsid w:val="00910E12"/>
    <w:rsid w:val="00911630"/>
    <w:rsid w:val="00911E2A"/>
    <w:rsid w:val="009121FD"/>
    <w:rsid w:val="00912A53"/>
    <w:rsid w:val="00912AFF"/>
    <w:rsid w:val="00914B2F"/>
    <w:rsid w:val="00915113"/>
    <w:rsid w:val="00915B33"/>
    <w:rsid w:val="00915C73"/>
    <w:rsid w:val="0091648C"/>
    <w:rsid w:val="00916662"/>
    <w:rsid w:val="009177FE"/>
    <w:rsid w:val="00917826"/>
    <w:rsid w:val="0092010D"/>
    <w:rsid w:val="009205B8"/>
    <w:rsid w:val="00920634"/>
    <w:rsid w:val="00920685"/>
    <w:rsid w:val="00920E23"/>
    <w:rsid w:val="00921B80"/>
    <w:rsid w:val="00921E86"/>
    <w:rsid w:val="00922FE1"/>
    <w:rsid w:val="009236D9"/>
    <w:rsid w:val="00924197"/>
    <w:rsid w:val="009259C1"/>
    <w:rsid w:val="00926198"/>
    <w:rsid w:val="00926679"/>
    <w:rsid w:val="00927452"/>
    <w:rsid w:val="00927595"/>
    <w:rsid w:val="00927E91"/>
    <w:rsid w:val="00930007"/>
    <w:rsid w:val="0093037D"/>
    <w:rsid w:val="00930618"/>
    <w:rsid w:val="009307A0"/>
    <w:rsid w:val="00930AA6"/>
    <w:rsid w:val="009331FC"/>
    <w:rsid w:val="009338AB"/>
    <w:rsid w:val="009350B3"/>
    <w:rsid w:val="009354AD"/>
    <w:rsid w:val="009356E7"/>
    <w:rsid w:val="0093656D"/>
    <w:rsid w:val="00937BF3"/>
    <w:rsid w:val="0094274F"/>
    <w:rsid w:val="00942A76"/>
    <w:rsid w:val="009436B1"/>
    <w:rsid w:val="00943CD3"/>
    <w:rsid w:val="00944337"/>
    <w:rsid w:val="00946911"/>
    <w:rsid w:val="00946FB9"/>
    <w:rsid w:val="00947000"/>
    <w:rsid w:val="00947C07"/>
    <w:rsid w:val="0095034D"/>
    <w:rsid w:val="00950777"/>
    <w:rsid w:val="009516E3"/>
    <w:rsid w:val="00952095"/>
    <w:rsid w:val="00952944"/>
    <w:rsid w:val="00952E44"/>
    <w:rsid w:val="009535DB"/>
    <w:rsid w:val="00953C23"/>
    <w:rsid w:val="00953EC4"/>
    <w:rsid w:val="009553D9"/>
    <w:rsid w:val="00955551"/>
    <w:rsid w:val="00956B7F"/>
    <w:rsid w:val="00956D93"/>
    <w:rsid w:val="009578BD"/>
    <w:rsid w:val="00957F12"/>
    <w:rsid w:val="00960403"/>
    <w:rsid w:val="009617F3"/>
    <w:rsid w:val="00961EE3"/>
    <w:rsid w:val="00962A39"/>
    <w:rsid w:val="00962EC3"/>
    <w:rsid w:val="00963DE1"/>
    <w:rsid w:val="009669C8"/>
    <w:rsid w:val="00966EE1"/>
    <w:rsid w:val="0096767F"/>
    <w:rsid w:val="00967E21"/>
    <w:rsid w:val="00970350"/>
    <w:rsid w:val="009715C6"/>
    <w:rsid w:val="009721B8"/>
    <w:rsid w:val="00972527"/>
    <w:rsid w:val="009728D3"/>
    <w:rsid w:val="00972C80"/>
    <w:rsid w:val="0097313F"/>
    <w:rsid w:val="00973DBD"/>
    <w:rsid w:val="00973F46"/>
    <w:rsid w:val="00974CAA"/>
    <w:rsid w:val="00976596"/>
    <w:rsid w:val="00976CF0"/>
    <w:rsid w:val="00983643"/>
    <w:rsid w:val="00983C48"/>
    <w:rsid w:val="009840D6"/>
    <w:rsid w:val="009844F8"/>
    <w:rsid w:val="00984D1E"/>
    <w:rsid w:val="009879A7"/>
    <w:rsid w:val="009902DE"/>
    <w:rsid w:val="00991976"/>
    <w:rsid w:val="00991CD5"/>
    <w:rsid w:val="009923F5"/>
    <w:rsid w:val="009931B5"/>
    <w:rsid w:val="00994D0A"/>
    <w:rsid w:val="009955CB"/>
    <w:rsid w:val="009960E3"/>
    <w:rsid w:val="0099676A"/>
    <w:rsid w:val="00997406"/>
    <w:rsid w:val="00997A83"/>
    <w:rsid w:val="00997A8D"/>
    <w:rsid w:val="009A025F"/>
    <w:rsid w:val="009A047E"/>
    <w:rsid w:val="009A0F4B"/>
    <w:rsid w:val="009A1317"/>
    <w:rsid w:val="009A1367"/>
    <w:rsid w:val="009A1630"/>
    <w:rsid w:val="009A1A44"/>
    <w:rsid w:val="009A2457"/>
    <w:rsid w:val="009A2F4E"/>
    <w:rsid w:val="009A38B9"/>
    <w:rsid w:val="009A45B8"/>
    <w:rsid w:val="009A4623"/>
    <w:rsid w:val="009A4C0B"/>
    <w:rsid w:val="009A6648"/>
    <w:rsid w:val="009A6CEA"/>
    <w:rsid w:val="009A6EF7"/>
    <w:rsid w:val="009A7A70"/>
    <w:rsid w:val="009B09C1"/>
    <w:rsid w:val="009B0CAA"/>
    <w:rsid w:val="009B0FA3"/>
    <w:rsid w:val="009B201C"/>
    <w:rsid w:val="009B2AD6"/>
    <w:rsid w:val="009B2B43"/>
    <w:rsid w:val="009B2B50"/>
    <w:rsid w:val="009B2CC3"/>
    <w:rsid w:val="009B2EFA"/>
    <w:rsid w:val="009B3FA0"/>
    <w:rsid w:val="009B41F5"/>
    <w:rsid w:val="009B4598"/>
    <w:rsid w:val="009B488E"/>
    <w:rsid w:val="009B48C0"/>
    <w:rsid w:val="009B518F"/>
    <w:rsid w:val="009B51FA"/>
    <w:rsid w:val="009B5258"/>
    <w:rsid w:val="009B5835"/>
    <w:rsid w:val="009B5C7A"/>
    <w:rsid w:val="009B69ED"/>
    <w:rsid w:val="009B74E4"/>
    <w:rsid w:val="009B7D47"/>
    <w:rsid w:val="009C0D4F"/>
    <w:rsid w:val="009C14B5"/>
    <w:rsid w:val="009C1D5D"/>
    <w:rsid w:val="009C1F46"/>
    <w:rsid w:val="009C1FD1"/>
    <w:rsid w:val="009C2B01"/>
    <w:rsid w:val="009C2F8D"/>
    <w:rsid w:val="009C3875"/>
    <w:rsid w:val="009C4C45"/>
    <w:rsid w:val="009C519E"/>
    <w:rsid w:val="009C65E2"/>
    <w:rsid w:val="009C6A22"/>
    <w:rsid w:val="009D02CD"/>
    <w:rsid w:val="009D16D1"/>
    <w:rsid w:val="009D1BEC"/>
    <w:rsid w:val="009D1F9C"/>
    <w:rsid w:val="009D3949"/>
    <w:rsid w:val="009D5822"/>
    <w:rsid w:val="009D6020"/>
    <w:rsid w:val="009D6985"/>
    <w:rsid w:val="009E11D4"/>
    <w:rsid w:val="009E17A6"/>
    <w:rsid w:val="009E1FB3"/>
    <w:rsid w:val="009E272B"/>
    <w:rsid w:val="009E2AA6"/>
    <w:rsid w:val="009E4156"/>
    <w:rsid w:val="009E5BD4"/>
    <w:rsid w:val="009E6974"/>
    <w:rsid w:val="009E7CB4"/>
    <w:rsid w:val="009F1898"/>
    <w:rsid w:val="009F1E60"/>
    <w:rsid w:val="009F233F"/>
    <w:rsid w:val="009F305B"/>
    <w:rsid w:val="009F4AD1"/>
    <w:rsid w:val="009F4B41"/>
    <w:rsid w:val="009F543E"/>
    <w:rsid w:val="009F548C"/>
    <w:rsid w:val="009F587F"/>
    <w:rsid w:val="009F6B96"/>
    <w:rsid w:val="009F72BC"/>
    <w:rsid w:val="009F7776"/>
    <w:rsid w:val="009F7BFA"/>
    <w:rsid w:val="009F7FF9"/>
    <w:rsid w:val="00A001C2"/>
    <w:rsid w:val="00A02273"/>
    <w:rsid w:val="00A02463"/>
    <w:rsid w:val="00A02664"/>
    <w:rsid w:val="00A02C1D"/>
    <w:rsid w:val="00A02E51"/>
    <w:rsid w:val="00A0333C"/>
    <w:rsid w:val="00A04094"/>
    <w:rsid w:val="00A04172"/>
    <w:rsid w:val="00A04A5F"/>
    <w:rsid w:val="00A04A79"/>
    <w:rsid w:val="00A05C67"/>
    <w:rsid w:val="00A06C11"/>
    <w:rsid w:val="00A07835"/>
    <w:rsid w:val="00A10554"/>
    <w:rsid w:val="00A10775"/>
    <w:rsid w:val="00A107E9"/>
    <w:rsid w:val="00A108BD"/>
    <w:rsid w:val="00A112B1"/>
    <w:rsid w:val="00A11D99"/>
    <w:rsid w:val="00A12565"/>
    <w:rsid w:val="00A12D41"/>
    <w:rsid w:val="00A13724"/>
    <w:rsid w:val="00A13E07"/>
    <w:rsid w:val="00A1449E"/>
    <w:rsid w:val="00A15324"/>
    <w:rsid w:val="00A15C89"/>
    <w:rsid w:val="00A1607E"/>
    <w:rsid w:val="00A1731F"/>
    <w:rsid w:val="00A175A3"/>
    <w:rsid w:val="00A176CB"/>
    <w:rsid w:val="00A17D23"/>
    <w:rsid w:val="00A17E08"/>
    <w:rsid w:val="00A201DC"/>
    <w:rsid w:val="00A20C27"/>
    <w:rsid w:val="00A20DD7"/>
    <w:rsid w:val="00A2122D"/>
    <w:rsid w:val="00A2125C"/>
    <w:rsid w:val="00A2235F"/>
    <w:rsid w:val="00A22DF6"/>
    <w:rsid w:val="00A2348A"/>
    <w:rsid w:val="00A242E8"/>
    <w:rsid w:val="00A24BB7"/>
    <w:rsid w:val="00A25395"/>
    <w:rsid w:val="00A25B17"/>
    <w:rsid w:val="00A25E13"/>
    <w:rsid w:val="00A25F36"/>
    <w:rsid w:val="00A26C3B"/>
    <w:rsid w:val="00A27266"/>
    <w:rsid w:val="00A27AB1"/>
    <w:rsid w:val="00A27FF9"/>
    <w:rsid w:val="00A311A4"/>
    <w:rsid w:val="00A31F63"/>
    <w:rsid w:val="00A32135"/>
    <w:rsid w:val="00A32900"/>
    <w:rsid w:val="00A32EE8"/>
    <w:rsid w:val="00A33BBE"/>
    <w:rsid w:val="00A34CD7"/>
    <w:rsid w:val="00A350D5"/>
    <w:rsid w:val="00A35152"/>
    <w:rsid w:val="00A35351"/>
    <w:rsid w:val="00A35CB7"/>
    <w:rsid w:val="00A35FF6"/>
    <w:rsid w:val="00A368E6"/>
    <w:rsid w:val="00A372C8"/>
    <w:rsid w:val="00A376BE"/>
    <w:rsid w:val="00A405D1"/>
    <w:rsid w:val="00A405DB"/>
    <w:rsid w:val="00A41559"/>
    <w:rsid w:val="00A42783"/>
    <w:rsid w:val="00A428BC"/>
    <w:rsid w:val="00A42AAC"/>
    <w:rsid w:val="00A43AAB"/>
    <w:rsid w:val="00A44276"/>
    <w:rsid w:val="00A4466F"/>
    <w:rsid w:val="00A4566F"/>
    <w:rsid w:val="00A4689A"/>
    <w:rsid w:val="00A476E0"/>
    <w:rsid w:val="00A47785"/>
    <w:rsid w:val="00A5075A"/>
    <w:rsid w:val="00A50EEF"/>
    <w:rsid w:val="00A521F5"/>
    <w:rsid w:val="00A52AD9"/>
    <w:rsid w:val="00A52AE8"/>
    <w:rsid w:val="00A53B49"/>
    <w:rsid w:val="00A542C1"/>
    <w:rsid w:val="00A546D0"/>
    <w:rsid w:val="00A55094"/>
    <w:rsid w:val="00A55ABA"/>
    <w:rsid w:val="00A5633D"/>
    <w:rsid w:val="00A6069F"/>
    <w:rsid w:val="00A61A29"/>
    <w:rsid w:val="00A61A84"/>
    <w:rsid w:val="00A622C2"/>
    <w:rsid w:val="00A6244A"/>
    <w:rsid w:val="00A62AA5"/>
    <w:rsid w:val="00A62AF7"/>
    <w:rsid w:val="00A62E27"/>
    <w:rsid w:val="00A63762"/>
    <w:rsid w:val="00A63E7D"/>
    <w:rsid w:val="00A64435"/>
    <w:rsid w:val="00A64767"/>
    <w:rsid w:val="00A653E8"/>
    <w:rsid w:val="00A65845"/>
    <w:rsid w:val="00A65940"/>
    <w:rsid w:val="00A6611A"/>
    <w:rsid w:val="00A663F6"/>
    <w:rsid w:val="00A66A78"/>
    <w:rsid w:val="00A67053"/>
    <w:rsid w:val="00A6794B"/>
    <w:rsid w:val="00A71113"/>
    <w:rsid w:val="00A71CAC"/>
    <w:rsid w:val="00A71FD6"/>
    <w:rsid w:val="00A72102"/>
    <w:rsid w:val="00A7324B"/>
    <w:rsid w:val="00A740C3"/>
    <w:rsid w:val="00A7498F"/>
    <w:rsid w:val="00A75B2A"/>
    <w:rsid w:val="00A75E9F"/>
    <w:rsid w:val="00A77394"/>
    <w:rsid w:val="00A77497"/>
    <w:rsid w:val="00A8031B"/>
    <w:rsid w:val="00A81810"/>
    <w:rsid w:val="00A824FE"/>
    <w:rsid w:val="00A82559"/>
    <w:rsid w:val="00A8297B"/>
    <w:rsid w:val="00A82DCF"/>
    <w:rsid w:val="00A8368D"/>
    <w:rsid w:val="00A83DC9"/>
    <w:rsid w:val="00A84C82"/>
    <w:rsid w:val="00A84CA5"/>
    <w:rsid w:val="00A84DC4"/>
    <w:rsid w:val="00A850F4"/>
    <w:rsid w:val="00A85FBD"/>
    <w:rsid w:val="00A872C0"/>
    <w:rsid w:val="00A873CA"/>
    <w:rsid w:val="00A87873"/>
    <w:rsid w:val="00A90327"/>
    <w:rsid w:val="00A90502"/>
    <w:rsid w:val="00A90D36"/>
    <w:rsid w:val="00A91961"/>
    <w:rsid w:val="00A92C9D"/>
    <w:rsid w:val="00A92CBC"/>
    <w:rsid w:val="00A92D62"/>
    <w:rsid w:val="00A93703"/>
    <w:rsid w:val="00A952E7"/>
    <w:rsid w:val="00A95FA0"/>
    <w:rsid w:val="00AA0078"/>
    <w:rsid w:val="00AA0303"/>
    <w:rsid w:val="00AA0702"/>
    <w:rsid w:val="00AA1684"/>
    <w:rsid w:val="00AA1F38"/>
    <w:rsid w:val="00AA2A91"/>
    <w:rsid w:val="00AA331B"/>
    <w:rsid w:val="00AA3907"/>
    <w:rsid w:val="00AA3A39"/>
    <w:rsid w:val="00AA52FA"/>
    <w:rsid w:val="00AA537B"/>
    <w:rsid w:val="00AA68C2"/>
    <w:rsid w:val="00AA6E4C"/>
    <w:rsid w:val="00AA6F34"/>
    <w:rsid w:val="00AA73EB"/>
    <w:rsid w:val="00AB0E39"/>
    <w:rsid w:val="00AB2232"/>
    <w:rsid w:val="00AB2CCD"/>
    <w:rsid w:val="00AB2EAE"/>
    <w:rsid w:val="00AB3EFE"/>
    <w:rsid w:val="00AB4C2B"/>
    <w:rsid w:val="00AB4E7A"/>
    <w:rsid w:val="00AB517A"/>
    <w:rsid w:val="00AB543B"/>
    <w:rsid w:val="00AB5643"/>
    <w:rsid w:val="00AB5A82"/>
    <w:rsid w:val="00AB5DB4"/>
    <w:rsid w:val="00AB6BA9"/>
    <w:rsid w:val="00AB7987"/>
    <w:rsid w:val="00AB79C3"/>
    <w:rsid w:val="00AB7A09"/>
    <w:rsid w:val="00AB7A77"/>
    <w:rsid w:val="00AB7E12"/>
    <w:rsid w:val="00AB7F0C"/>
    <w:rsid w:val="00AC0B2B"/>
    <w:rsid w:val="00AC1932"/>
    <w:rsid w:val="00AC296F"/>
    <w:rsid w:val="00AC2BD2"/>
    <w:rsid w:val="00AC3E0B"/>
    <w:rsid w:val="00AC4AFE"/>
    <w:rsid w:val="00AC508A"/>
    <w:rsid w:val="00AC61F4"/>
    <w:rsid w:val="00AD1412"/>
    <w:rsid w:val="00AD1E99"/>
    <w:rsid w:val="00AD319F"/>
    <w:rsid w:val="00AD3302"/>
    <w:rsid w:val="00AD3908"/>
    <w:rsid w:val="00AD3DA6"/>
    <w:rsid w:val="00AD3F55"/>
    <w:rsid w:val="00AD5044"/>
    <w:rsid w:val="00AD5A5D"/>
    <w:rsid w:val="00AD5E7A"/>
    <w:rsid w:val="00AD6376"/>
    <w:rsid w:val="00AD72F7"/>
    <w:rsid w:val="00AE01BD"/>
    <w:rsid w:val="00AE1058"/>
    <w:rsid w:val="00AE14AE"/>
    <w:rsid w:val="00AE1A8C"/>
    <w:rsid w:val="00AE24F0"/>
    <w:rsid w:val="00AE24F2"/>
    <w:rsid w:val="00AE2694"/>
    <w:rsid w:val="00AE2C1E"/>
    <w:rsid w:val="00AE4026"/>
    <w:rsid w:val="00AE40DA"/>
    <w:rsid w:val="00AE40F9"/>
    <w:rsid w:val="00AE4745"/>
    <w:rsid w:val="00AE4FD6"/>
    <w:rsid w:val="00AE5555"/>
    <w:rsid w:val="00AE6339"/>
    <w:rsid w:val="00AE6CFC"/>
    <w:rsid w:val="00AE722C"/>
    <w:rsid w:val="00AE7A0B"/>
    <w:rsid w:val="00AE7BC1"/>
    <w:rsid w:val="00AF0B87"/>
    <w:rsid w:val="00AF1494"/>
    <w:rsid w:val="00AF1BD8"/>
    <w:rsid w:val="00AF2875"/>
    <w:rsid w:val="00AF3D71"/>
    <w:rsid w:val="00AF5EB0"/>
    <w:rsid w:val="00AF6B03"/>
    <w:rsid w:val="00AF73CD"/>
    <w:rsid w:val="00AF795D"/>
    <w:rsid w:val="00AF798D"/>
    <w:rsid w:val="00AF7D68"/>
    <w:rsid w:val="00B00608"/>
    <w:rsid w:val="00B00BD4"/>
    <w:rsid w:val="00B00D09"/>
    <w:rsid w:val="00B029FA"/>
    <w:rsid w:val="00B04903"/>
    <w:rsid w:val="00B05D32"/>
    <w:rsid w:val="00B060A6"/>
    <w:rsid w:val="00B066B6"/>
    <w:rsid w:val="00B0718B"/>
    <w:rsid w:val="00B12D17"/>
    <w:rsid w:val="00B1312D"/>
    <w:rsid w:val="00B13479"/>
    <w:rsid w:val="00B1441B"/>
    <w:rsid w:val="00B15276"/>
    <w:rsid w:val="00B15510"/>
    <w:rsid w:val="00B15821"/>
    <w:rsid w:val="00B15F64"/>
    <w:rsid w:val="00B1628B"/>
    <w:rsid w:val="00B176BE"/>
    <w:rsid w:val="00B17BA5"/>
    <w:rsid w:val="00B205B3"/>
    <w:rsid w:val="00B2073E"/>
    <w:rsid w:val="00B2097D"/>
    <w:rsid w:val="00B21125"/>
    <w:rsid w:val="00B21B3B"/>
    <w:rsid w:val="00B21DAD"/>
    <w:rsid w:val="00B226C0"/>
    <w:rsid w:val="00B2278E"/>
    <w:rsid w:val="00B22AFD"/>
    <w:rsid w:val="00B24E37"/>
    <w:rsid w:val="00B2580F"/>
    <w:rsid w:val="00B25815"/>
    <w:rsid w:val="00B25A4B"/>
    <w:rsid w:val="00B25DCC"/>
    <w:rsid w:val="00B26450"/>
    <w:rsid w:val="00B26DDB"/>
    <w:rsid w:val="00B26EFE"/>
    <w:rsid w:val="00B27021"/>
    <w:rsid w:val="00B27C4F"/>
    <w:rsid w:val="00B30092"/>
    <w:rsid w:val="00B30567"/>
    <w:rsid w:val="00B316D1"/>
    <w:rsid w:val="00B31736"/>
    <w:rsid w:val="00B327D0"/>
    <w:rsid w:val="00B32AAD"/>
    <w:rsid w:val="00B32BB8"/>
    <w:rsid w:val="00B33A0B"/>
    <w:rsid w:val="00B33F01"/>
    <w:rsid w:val="00B34D82"/>
    <w:rsid w:val="00B35042"/>
    <w:rsid w:val="00B358A8"/>
    <w:rsid w:val="00B363DC"/>
    <w:rsid w:val="00B367FC"/>
    <w:rsid w:val="00B36EE5"/>
    <w:rsid w:val="00B374E3"/>
    <w:rsid w:val="00B379BC"/>
    <w:rsid w:val="00B37E49"/>
    <w:rsid w:val="00B40AA2"/>
    <w:rsid w:val="00B40CF2"/>
    <w:rsid w:val="00B40F59"/>
    <w:rsid w:val="00B4217C"/>
    <w:rsid w:val="00B42E66"/>
    <w:rsid w:val="00B42FF2"/>
    <w:rsid w:val="00B435ED"/>
    <w:rsid w:val="00B43E75"/>
    <w:rsid w:val="00B44959"/>
    <w:rsid w:val="00B44AC0"/>
    <w:rsid w:val="00B4532B"/>
    <w:rsid w:val="00B45E15"/>
    <w:rsid w:val="00B46834"/>
    <w:rsid w:val="00B47258"/>
    <w:rsid w:val="00B474D7"/>
    <w:rsid w:val="00B4765D"/>
    <w:rsid w:val="00B47C70"/>
    <w:rsid w:val="00B47D12"/>
    <w:rsid w:val="00B47D1E"/>
    <w:rsid w:val="00B508AD"/>
    <w:rsid w:val="00B522D5"/>
    <w:rsid w:val="00B52386"/>
    <w:rsid w:val="00B53398"/>
    <w:rsid w:val="00B53DE3"/>
    <w:rsid w:val="00B551E1"/>
    <w:rsid w:val="00B55919"/>
    <w:rsid w:val="00B55AEB"/>
    <w:rsid w:val="00B56C97"/>
    <w:rsid w:val="00B5746A"/>
    <w:rsid w:val="00B57E96"/>
    <w:rsid w:val="00B607B3"/>
    <w:rsid w:val="00B60991"/>
    <w:rsid w:val="00B61312"/>
    <w:rsid w:val="00B61EDC"/>
    <w:rsid w:val="00B61F35"/>
    <w:rsid w:val="00B6247C"/>
    <w:rsid w:val="00B62C82"/>
    <w:rsid w:val="00B63217"/>
    <w:rsid w:val="00B63509"/>
    <w:rsid w:val="00B641D5"/>
    <w:rsid w:val="00B64684"/>
    <w:rsid w:val="00B64D9C"/>
    <w:rsid w:val="00B65070"/>
    <w:rsid w:val="00B6550F"/>
    <w:rsid w:val="00B65AE1"/>
    <w:rsid w:val="00B65D56"/>
    <w:rsid w:val="00B65F4F"/>
    <w:rsid w:val="00B668F9"/>
    <w:rsid w:val="00B66955"/>
    <w:rsid w:val="00B66BED"/>
    <w:rsid w:val="00B67B39"/>
    <w:rsid w:val="00B67D4A"/>
    <w:rsid w:val="00B67FE1"/>
    <w:rsid w:val="00B7031C"/>
    <w:rsid w:val="00B708A2"/>
    <w:rsid w:val="00B724ED"/>
    <w:rsid w:val="00B729FD"/>
    <w:rsid w:val="00B72B2C"/>
    <w:rsid w:val="00B72B74"/>
    <w:rsid w:val="00B72C4E"/>
    <w:rsid w:val="00B730F8"/>
    <w:rsid w:val="00B73CFC"/>
    <w:rsid w:val="00B74A64"/>
    <w:rsid w:val="00B75210"/>
    <w:rsid w:val="00B75428"/>
    <w:rsid w:val="00B757C4"/>
    <w:rsid w:val="00B75992"/>
    <w:rsid w:val="00B75BBF"/>
    <w:rsid w:val="00B75EB0"/>
    <w:rsid w:val="00B761C5"/>
    <w:rsid w:val="00B767CD"/>
    <w:rsid w:val="00B80552"/>
    <w:rsid w:val="00B80F88"/>
    <w:rsid w:val="00B811FD"/>
    <w:rsid w:val="00B8182A"/>
    <w:rsid w:val="00B81FA0"/>
    <w:rsid w:val="00B82E89"/>
    <w:rsid w:val="00B83218"/>
    <w:rsid w:val="00B835F8"/>
    <w:rsid w:val="00B83656"/>
    <w:rsid w:val="00B84224"/>
    <w:rsid w:val="00B84822"/>
    <w:rsid w:val="00B850F3"/>
    <w:rsid w:val="00B85AD0"/>
    <w:rsid w:val="00B8649E"/>
    <w:rsid w:val="00B86640"/>
    <w:rsid w:val="00B86B22"/>
    <w:rsid w:val="00B86ECC"/>
    <w:rsid w:val="00B878E2"/>
    <w:rsid w:val="00B87979"/>
    <w:rsid w:val="00B87B39"/>
    <w:rsid w:val="00B90666"/>
    <w:rsid w:val="00B908AF"/>
    <w:rsid w:val="00B909E0"/>
    <w:rsid w:val="00B90EDD"/>
    <w:rsid w:val="00B915FE"/>
    <w:rsid w:val="00B9284C"/>
    <w:rsid w:val="00B93D3D"/>
    <w:rsid w:val="00B93E5C"/>
    <w:rsid w:val="00B943EC"/>
    <w:rsid w:val="00B945DB"/>
    <w:rsid w:val="00B957B0"/>
    <w:rsid w:val="00B9682B"/>
    <w:rsid w:val="00B96B56"/>
    <w:rsid w:val="00B97452"/>
    <w:rsid w:val="00BA0343"/>
    <w:rsid w:val="00BA0B4A"/>
    <w:rsid w:val="00BA2563"/>
    <w:rsid w:val="00BA2EB7"/>
    <w:rsid w:val="00BA37B8"/>
    <w:rsid w:val="00BA44BE"/>
    <w:rsid w:val="00BA4BF3"/>
    <w:rsid w:val="00BA4C0E"/>
    <w:rsid w:val="00BA57A6"/>
    <w:rsid w:val="00BA6C08"/>
    <w:rsid w:val="00BA77E6"/>
    <w:rsid w:val="00BA7EA0"/>
    <w:rsid w:val="00BB293B"/>
    <w:rsid w:val="00BB3168"/>
    <w:rsid w:val="00BB4D9F"/>
    <w:rsid w:val="00BB5EA5"/>
    <w:rsid w:val="00BB6B2F"/>
    <w:rsid w:val="00BB70AF"/>
    <w:rsid w:val="00BB70CB"/>
    <w:rsid w:val="00BC0048"/>
    <w:rsid w:val="00BC0813"/>
    <w:rsid w:val="00BC0BAB"/>
    <w:rsid w:val="00BC0F26"/>
    <w:rsid w:val="00BC1122"/>
    <w:rsid w:val="00BC16B0"/>
    <w:rsid w:val="00BC1DD3"/>
    <w:rsid w:val="00BC279F"/>
    <w:rsid w:val="00BC2898"/>
    <w:rsid w:val="00BC2CEE"/>
    <w:rsid w:val="00BC3C8F"/>
    <w:rsid w:val="00BC3F3D"/>
    <w:rsid w:val="00BC4A92"/>
    <w:rsid w:val="00BC553F"/>
    <w:rsid w:val="00BC55C9"/>
    <w:rsid w:val="00BC6677"/>
    <w:rsid w:val="00BC703E"/>
    <w:rsid w:val="00BC7A24"/>
    <w:rsid w:val="00BC7E9E"/>
    <w:rsid w:val="00BD0BAA"/>
    <w:rsid w:val="00BD1098"/>
    <w:rsid w:val="00BD114F"/>
    <w:rsid w:val="00BD1D0F"/>
    <w:rsid w:val="00BD26E3"/>
    <w:rsid w:val="00BD3DA3"/>
    <w:rsid w:val="00BD4B6D"/>
    <w:rsid w:val="00BD554D"/>
    <w:rsid w:val="00BD579A"/>
    <w:rsid w:val="00BD60E9"/>
    <w:rsid w:val="00BD6392"/>
    <w:rsid w:val="00BD7311"/>
    <w:rsid w:val="00BD7797"/>
    <w:rsid w:val="00BD7C7A"/>
    <w:rsid w:val="00BE0293"/>
    <w:rsid w:val="00BE105E"/>
    <w:rsid w:val="00BE1F9F"/>
    <w:rsid w:val="00BE20B3"/>
    <w:rsid w:val="00BE4601"/>
    <w:rsid w:val="00BE49B2"/>
    <w:rsid w:val="00BE4AC8"/>
    <w:rsid w:val="00BE5026"/>
    <w:rsid w:val="00BE50D9"/>
    <w:rsid w:val="00BE54EE"/>
    <w:rsid w:val="00BE6600"/>
    <w:rsid w:val="00BE68BF"/>
    <w:rsid w:val="00BE6D53"/>
    <w:rsid w:val="00BF065B"/>
    <w:rsid w:val="00BF0B24"/>
    <w:rsid w:val="00BF1B44"/>
    <w:rsid w:val="00BF2043"/>
    <w:rsid w:val="00BF2CA7"/>
    <w:rsid w:val="00BF32A9"/>
    <w:rsid w:val="00BF32CD"/>
    <w:rsid w:val="00BF3C49"/>
    <w:rsid w:val="00BF3E86"/>
    <w:rsid w:val="00BF4781"/>
    <w:rsid w:val="00BF48AD"/>
    <w:rsid w:val="00BF5240"/>
    <w:rsid w:val="00BF54F9"/>
    <w:rsid w:val="00BF6C06"/>
    <w:rsid w:val="00BF6D87"/>
    <w:rsid w:val="00BF7196"/>
    <w:rsid w:val="00BF7DFD"/>
    <w:rsid w:val="00C0055A"/>
    <w:rsid w:val="00C006A4"/>
    <w:rsid w:val="00C00760"/>
    <w:rsid w:val="00C00819"/>
    <w:rsid w:val="00C00F80"/>
    <w:rsid w:val="00C00FE5"/>
    <w:rsid w:val="00C02383"/>
    <w:rsid w:val="00C02B32"/>
    <w:rsid w:val="00C02BCD"/>
    <w:rsid w:val="00C037DF"/>
    <w:rsid w:val="00C03A3A"/>
    <w:rsid w:val="00C041AE"/>
    <w:rsid w:val="00C0497A"/>
    <w:rsid w:val="00C04EA9"/>
    <w:rsid w:val="00C04FC6"/>
    <w:rsid w:val="00C0545F"/>
    <w:rsid w:val="00C06669"/>
    <w:rsid w:val="00C07098"/>
    <w:rsid w:val="00C07386"/>
    <w:rsid w:val="00C10540"/>
    <w:rsid w:val="00C13A63"/>
    <w:rsid w:val="00C13DDB"/>
    <w:rsid w:val="00C1426B"/>
    <w:rsid w:val="00C149D1"/>
    <w:rsid w:val="00C14D28"/>
    <w:rsid w:val="00C15000"/>
    <w:rsid w:val="00C15856"/>
    <w:rsid w:val="00C15D93"/>
    <w:rsid w:val="00C16471"/>
    <w:rsid w:val="00C178BE"/>
    <w:rsid w:val="00C17F02"/>
    <w:rsid w:val="00C20DBC"/>
    <w:rsid w:val="00C20F32"/>
    <w:rsid w:val="00C20F3D"/>
    <w:rsid w:val="00C2125B"/>
    <w:rsid w:val="00C2163B"/>
    <w:rsid w:val="00C21B81"/>
    <w:rsid w:val="00C21BFD"/>
    <w:rsid w:val="00C2294A"/>
    <w:rsid w:val="00C230AA"/>
    <w:rsid w:val="00C231F6"/>
    <w:rsid w:val="00C235FC"/>
    <w:rsid w:val="00C25448"/>
    <w:rsid w:val="00C2618B"/>
    <w:rsid w:val="00C267DF"/>
    <w:rsid w:val="00C30102"/>
    <w:rsid w:val="00C30D02"/>
    <w:rsid w:val="00C312AF"/>
    <w:rsid w:val="00C31785"/>
    <w:rsid w:val="00C332C1"/>
    <w:rsid w:val="00C34A8D"/>
    <w:rsid w:val="00C36C06"/>
    <w:rsid w:val="00C370E8"/>
    <w:rsid w:val="00C37480"/>
    <w:rsid w:val="00C37541"/>
    <w:rsid w:val="00C37E41"/>
    <w:rsid w:val="00C403CE"/>
    <w:rsid w:val="00C40DDB"/>
    <w:rsid w:val="00C41D36"/>
    <w:rsid w:val="00C43447"/>
    <w:rsid w:val="00C43533"/>
    <w:rsid w:val="00C438F6"/>
    <w:rsid w:val="00C442FF"/>
    <w:rsid w:val="00C444F8"/>
    <w:rsid w:val="00C45222"/>
    <w:rsid w:val="00C45C00"/>
    <w:rsid w:val="00C45CBD"/>
    <w:rsid w:val="00C47D31"/>
    <w:rsid w:val="00C5158B"/>
    <w:rsid w:val="00C52052"/>
    <w:rsid w:val="00C52381"/>
    <w:rsid w:val="00C54005"/>
    <w:rsid w:val="00C551E0"/>
    <w:rsid w:val="00C559CD"/>
    <w:rsid w:val="00C55D2F"/>
    <w:rsid w:val="00C560DC"/>
    <w:rsid w:val="00C56A51"/>
    <w:rsid w:val="00C56AE1"/>
    <w:rsid w:val="00C60242"/>
    <w:rsid w:val="00C613B3"/>
    <w:rsid w:val="00C61ACE"/>
    <w:rsid w:val="00C61C03"/>
    <w:rsid w:val="00C6257A"/>
    <w:rsid w:val="00C626DB"/>
    <w:rsid w:val="00C62BE5"/>
    <w:rsid w:val="00C63FAE"/>
    <w:rsid w:val="00C6474F"/>
    <w:rsid w:val="00C64E47"/>
    <w:rsid w:val="00C65145"/>
    <w:rsid w:val="00C6592E"/>
    <w:rsid w:val="00C67314"/>
    <w:rsid w:val="00C67690"/>
    <w:rsid w:val="00C70052"/>
    <w:rsid w:val="00C70071"/>
    <w:rsid w:val="00C71626"/>
    <w:rsid w:val="00C718E9"/>
    <w:rsid w:val="00C71B0C"/>
    <w:rsid w:val="00C72387"/>
    <w:rsid w:val="00C72455"/>
    <w:rsid w:val="00C72E11"/>
    <w:rsid w:val="00C751C5"/>
    <w:rsid w:val="00C765BE"/>
    <w:rsid w:val="00C76B83"/>
    <w:rsid w:val="00C76E64"/>
    <w:rsid w:val="00C80217"/>
    <w:rsid w:val="00C80AB7"/>
    <w:rsid w:val="00C81662"/>
    <w:rsid w:val="00C821E9"/>
    <w:rsid w:val="00C82B5A"/>
    <w:rsid w:val="00C83060"/>
    <w:rsid w:val="00C830DF"/>
    <w:rsid w:val="00C83EA5"/>
    <w:rsid w:val="00C84340"/>
    <w:rsid w:val="00C84AF7"/>
    <w:rsid w:val="00C8594F"/>
    <w:rsid w:val="00C85D1C"/>
    <w:rsid w:val="00C85DC6"/>
    <w:rsid w:val="00C860B7"/>
    <w:rsid w:val="00C87F87"/>
    <w:rsid w:val="00C904EB"/>
    <w:rsid w:val="00C917FE"/>
    <w:rsid w:val="00C91957"/>
    <w:rsid w:val="00C91C44"/>
    <w:rsid w:val="00C92167"/>
    <w:rsid w:val="00C9293C"/>
    <w:rsid w:val="00C92AE0"/>
    <w:rsid w:val="00C92B87"/>
    <w:rsid w:val="00C9329A"/>
    <w:rsid w:val="00C9360A"/>
    <w:rsid w:val="00C94DD6"/>
    <w:rsid w:val="00C94E4F"/>
    <w:rsid w:val="00C95317"/>
    <w:rsid w:val="00C95389"/>
    <w:rsid w:val="00C95C33"/>
    <w:rsid w:val="00C96CC4"/>
    <w:rsid w:val="00C97016"/>
    <w:rsid w:val="00C9727F"/>
    <w:rsid w:val="00CA0A02"/>
    <w:rsid w:val="00CA0C23"/>
    <w:rsid w:val="00CA0F2E"/>
    <w:rsid w:val="00CA15E8"/>
    <w:rsid w:val="00CA3EF6"/>
    <w:rsid w:val="00CA42CF"/>
    <w:rsid w:val="00CA53B6"/>
    <w:rsid w:val="00CA5EE6"/>
    <w:rsid w:val="00CA6EA5"/>
    <w:rsid w:val="00CA7AE1"/>
    <w:rsid w:val="00CA7D7B"/>
    <w:rsid w:val="00CB004A"/>
    <w:rsid w:val="00CB0A0C"/>
    <w:rsid w:val="00CB1649"/>
    <w:rsid w:val="00CB1735"/>
    <w:rsid w:val="00CB2075"/>
    <w:rsid w:val="00CB216C"/>
    <w:rsid w:val="00CB21E3"/>
    <w:rsid w:val="00CB27AC"/>
    <w:rsid w:val="00CB2C48"/>
    <w:rsid w:val="00CB3E47"/>
    <w:rsid w:val="00CB3F6A"/>
    <w:rsid w:val="00CB454F"/>
    <w:rsid w:val="00CB45C5"/>
    <w:rsid w:val="00CB490F"/>
    <w:rsid w:val="00CB4A24"/>
    <w:rsid w:val="00CB5072"/>
    <w:rsid w:val="00CB5197"/>
    <w:rsid w:val="00CB55B0"/>
    <w:rsid w:val="00CB6B43"/>
    <w:rsid w:val="00CB6BA8"/>
    <w:rsid w:val="00CC1006"/>
    <w:rsid w:val="00CC1668"/>
    <w:rsid w:val="00CC1EB5"/>
    <w:rsid w:val="00CC25EC"/>
    <w:rsid w:val="00CC2C27"/>
    <w:rsid w:val="00CC3690"/>
    <w:rsid w:val="00CC37EF"/>
    <w:rsid w:val="00CC491E"/>
    <w:rsid w:val="00CC4C21"/>
    <w:rsid w:val="00CC5930"/>
    <w:rsid w:val="00CC7306"/>
    <w:rsid w:val="00CC7B7A"/>
    <w:rsid w:val="00CC7CD8"/>
    <w:rsid w:val="00CD04D1"/>
    <w:rsid w:val="00CD0879"/>
    <w:rsid w:val="00CD1AA6"/>
    <w:rsid w:val="00CD1BE2"/>
    <w:rsid w:val="00CD1E08"/>
    <w:rsid w:val="00CD2078"/>
    <w:rsid w:val="00CD3FBE"/>
    <w:rsid w:val="00CD4A07"/>
    <w:rsid w:val="00CD5D81"/>
    <w:rsid w:val="00CD683B"/>
    <w:rsid w:val="00CD690E"/>
    <w:rsid w:val="00CD6F00"/>
    <w:rsid w:val="00CD7266"/>
    <w:rsid w:val="00CE0860"/>
    <w:rsid w:val="00CE0A93"/>
    <w:rsid w:val="00CE0BBC"/>
    <w:rsid w:val="00CE0E91"/>
    <w:rsid w:val="00CE1C8A"/>
    <w:rsid w:val="00CE27F8"/>
    <w:rsid w:val="00CE3286"/>
    <w:rsid w:val="00CE3D06"/>
    <w:rsid w:val="00CE447A"/>
    <w:rsid w:val="00CE4A29"/>
    <w:rsid w:val="00CE5138"/>
    <w:rsid w:val="00CE5184"/>
    <w:rsid w:val="00CE6609"/>
    <w:rsid w:val="00CE7180"/>
    <w:rsid w:val="00CE7874"/>
    <w:rsid w:val="00CE7BA6"/>
    <w:rsid w:val="00CE7E6B"/>
    <w:rsid w:val="00CF0C96"/>
    <w:rsid w:val="00CF1095"/>
    <w:rsid w:val="00CF1848"/>
    <w:rsid w:val="00CF1CD5"/>
    <w:rsid w:val="00CF2481"/>
    <w:rsid w:val="00CF37F5"/>
    <w:rsid w:val="00CF439E"/>
    <w:rsid w:val="00CF495D"/>
    <w:rsid w:val="00CF4977"/>
    <w:rsid w:val="00CF5161"/>
    <w:rsid w:val="00CF532B"/>
    <w:rsid w:val="00CF54A5"/>
    <w:rsid w:val="00CF6DDB"/>
    <w:rsid w:val="00CF7F05"/>
    <w:rsid w:val="00D00A0C"/>
    <w:rsid w:val="00D00A63"/>
    <w:rsid w:val="00D01856"/>
    <w:rsid w:val="00D02274"/>
    <w:rsid w:val="00D0341B"/>
    <w:rsid w:val="00D0373B"/>
    <w:rsid w:val="00D04718"/>
    <w:rsid w:val="00D04754"/>
    <w:rsid w:val="00D04F9A"/>
    <w:rsid w:val="00D052E5"/>
    <w:rsid w:val="00D05890"/>
    <w:rsid w:val="00D058CA"/>
    <w:rsid w:val="00D05DC8"/>
    <w:rsid w:val="00D05FD0"/>
    <w:rsid w:val="00D075E5"/>
    <w:rsid w:val="00D07CF4"/>
    <w:rsid w:val="00D105B5"/>
    <w:rsid w:val="00D1100D"/>
    <w:rsid w:val="00D1174C"/>
    <w:rsid w:val="00D12403"/>
    <w:rsid w:val="00D13049"/>
    <w:rsid w:val="00D1317B"/>
    <w:rsid w:val="00D1462B"/>
    <w:rsid w:val="00D15711"/>
    <w:rsid w:val="00D16166"/>
    <w:rsid w:val="00D16F08"/>
    <w:rsid w:val="00D177C0"/>
    <w:rsid w:val="00D17D61"/>
    <w:rsid w:val="00D2088A"/>
    <w:rsid w:val="00D20D9F"/>
    <w:rsid w:val="00D225AD"/>
    <w:rsid w:val="00D22A20"/>
    <w:rsid w:val="00D23209"/>
    <w:rsid w:val="00D23B57"/>
    <w:rsid w:val="00D24402"/>
    <w:rsid w:val="00D245F4"/>
    <w:rsid w:val="00D24E83"/>
    <w:rsid w:val="00D259CA"/>
    <w:rsid w:val="00D269B0"/>
    <w:rsid w:val="00D30FA3"/>
    <w:rsid w:val="00D32D32"/>
    <w:rsid w:val="00D32EE1"/>
    <w:rsid w:val="00D33571"/>
    <w:rsid w:val="00D3479F"/>
    <w:rsid w:val="00D34B5B"/>
    <w:rsid w:val="00D353E3"/>
    <w:rsid w:val="00D354DD"/>
    <w:rsid w:val="00D3602A"/>
    <w:rsid w:val="00D3648F"/>
    <w:rsid w:val="00D37194"/>
    <w:rsid w:val="00D40DDF"/>
    <w:rsid w:val="00D41169"/>
    <w:rsid w:val="00D41BD3"/>
    <w:rsid w:val="00D41CC7"/>
    <w:rsid w:val="00D422BD"/>
    <w:rsid w:val="00D42BDC"/>
    <w:rsid w:val="00D443D9"/>
    <w:rsid w:val="00D4457E"/>
    <w:rsid w:val="00D44675"/>
    <w:rsid w:val="00D46D8E"/>
    <w:rsid w:val="00D479D9"/>
    <w:rsid w:val="00D505B6"/>
    <w:rsid w:val="00D50F87"/>
    <w:rsid w:val="00D515C5"/>
    <w:rsid w:val="00D51DCC"/>
    <w:rsid w:val="00D52075"/>
    <w:rsid w:val="00D52619"/>
    <w:rsid w:val="00D52D35"/>
    <w:rsid w:val="00D533D1"/>
    <w:rsid w:val="00D5477D"/>
    <w:rsid w:val="00D5512D"/>
    <w:rsid w:val="00D55887"/>
    <w:rsid w:val="00D5667E"/>
    <w:rsid w:val="00D56C8E"/>
    <w:rsid w:val="00D5776B"/>
    <w:rsid w:val="00D61396"/>
    <w:rsid w:val="00D62380"/>
    <w:rsid w:val="00D63EA4"/>
    <w:rsid w:val="00D648D7"/>
    <w:rsid w:val="00D65135"/>
    <w:rsid w:val="00D652D2"/>
    <w:rsid w:val="00D66670"/>
    <w:rsid w:val="00D66E2B"/>
    <w:rsid w:val="00D670CF"/>
    <w:rsid w:val="00D679C8"/>
    <w:rsid w:val="00D706A8"/>
    <w:rsid w:val="00D706D8"/>
    <w:rsid w:val="00D70A47"/>
    <w:rsid w:val="00D717D1"/>
    <w:rsid w:val="00D72162"/>
    <w:rsid w:val="00D72655"/>
    <w:rsid w:val="00D74950"/>
    <w:rsid w:val="00D74E1E"/>
    <w:rsid w:val="00D75F3F"/>
    <w:rsid w:val="00D76099"/>
    <w:rsid w:val="00D7736A"/>
    <w:rsid w:val="00D77DAA"/>
    <w:rsid w:val="00D802DE"/>
    <w:rsid w:val="00D80532"/>
    <w:rsid w:val="00D80D10"/>
    <w:rsid w:val="00D80D6A"/>
    <w:rsid w:val="00D811BD"/>
    <w:rsid w:val="00D81713"/>
    <w:rsid w:val="00D81797"/>
    <w:rsid w:val="00D81AAA"/>
    <w:rsid w:val="00D8203F"/>
    <w:rsid w:val="00D820E8"/>
    <w:rsid w:val="00D82168"/>
    <w:rsid w:val="00D822AA"/>
    <w:rsid w:val="00D82450"/>
    <w:rsid w:val="00D83899"/>
    <w:rsid w:val="00D83E7D"/>
    <w:rsid w:val="00D857D7"/>
    <w:rsid w:val="00D863B6"/>
    <w:rsid w:val="00D87EA4"/>
    <w:rsid w:val="00D902B9"/>
    <w:rsid w:val="00D90B50"/>
    <w:rsid w:val="00D91062"/>
    <w:rsid w:val="00D911FD"/>
    <w:rsid w:val="00D91DB3"/>
    <w:rsid w:val="00D91E37"/>
    <w:rsid w:val="00D923A9"/>
    <w:rsid w:val="00D9266B"/>
    <w:rsid w:val="00D92CC2"/>
    <w:rsid w:val="00D9428A"/>
    <w:rsid w:val="00D949CD"/>
    <w:rsid w:val="00D95561"/>
    <w:rsid w:val="00D97178"/>
    <w:rsid w:val="00DA049B"/>
    <w:rsid w:val="00DA1163"/>
    <w:rsid w:val="00DA1FC9"/>
    <w:rsid w:val="00DA2277"/>
    <w:rsid w:val="00DA279E"/>
    <w:rsid w:val="00DA2808"/>
    <w:rsid w:val="00DA2F8D"/>
    <w:rsid w:val="00DA3391"/>
    <w:rsid w:val="00DA45AE"/>
    <w:rsid w:val="00DA4D33"/>
    <w:rsid w:val="00DA4F09"/>
    <w:rsid w:val="00DA5A1B"/>
    <w:rsid w:val="00DA64FE"/>
    <w:rsid w:val="00DA6DDD"/>
    <w:rsid w:val="00DA6E60"/>
    <w:rsid w:val="00DA70E3"/>
    <w:rsid w:val="00DA7C12"/>
    <w:rsid w:val="00DB0489"/>
    <w:rsid w:val="00DB11B2"/>
    <w:rsid w:val="00DB184D"/>
    <w:rsid w:val="00DB31DF"/>
    <w:rsid w:val="00DB3997"/>
    <w:rsid w:val="00DB4716"/>
    <w:rsid w:val="00DB51EA"/>
    <w:rsid w:val="00DB5C92"/>
    <w:rsid w:val="00DB6380"/>
    <w:rsid w:val="00DB710C"/>
    <w:rsid w:val="00DB7207"/>
    <w:rsid w:val="00DB7EDE"/>
    <w:rsid w:val="00DC1CEC"/>
    <w:rsid w:val="00DC202D"/>
    <w:rsid w:val="00DC2363"/>
    <w:rsid w:val="00DC4D55"/>
    <w:rsid w:val="00DC50A7"/>
    <w:rsid w:val="00DC524D"/>
    <w:rsid w:val="00DC55A9"/>
    <w:rsid w:val="00DC658C"/>
    <w:rsid w:val="00DC6B8D"/>
    <w:rsid w:val="00DD00C7"/>
    <w:rsid w:val="00DD0627"/>
    <w:rsid w:val="00DD0B34"/>
    <w:rsid w:val="00DD0F34"/>
    <w:rsid w:val="00DD1607"/>
    <w:rsid w:val="00DD2AD3"/>
    <w:rsid w:val="00DD309E"/>
    <w:rsid w:val="00DD458F"/>
    <w:rsid w:val="00DD5BFC"/>
    <w:rsid w:val="00DD7323"/>
    <w:rsid w:val="00DE11E9"/>
    <w:rsid w:val="00DE17C6"/>
    <w:rsid w:val="00DE23E9"/>
    <w:rsid w:val="00DE2792"/>
    <w:rsid w:val="00DE2D59"/>
    <w:rsid w:val="00DE3239"/>
    <w:rsid w:val="00DE5590"/>
    <w:rsid w:val="00DE56FC"/>
    <w:rsid w:val="00DE608D"/>
    <w:rsid w:val="00DE6B92"/>
    <w:rsid w:val="00DE7142"/>
    <w:rsid w:val="00DE73D8"/>
    <w:rsid w:val="00DE7F49"/>
    <w:rsid w:val="00DF08D4"/>
    <w:rsid w:val="00DF0B0D"/>
    <w:rsid w:val="00DF1091"/>
    <w:rsid w:val="00DF1874"/>
    <w:rsid w:val="00DF18AC"/>
    <w:rsid w:val="00DF4781"/>
    <w:rsid w:val="00DF4E10"/>
    <w:rsid w:val="00DF5463"/>
    <w:rsid w:val="00DF5A28"/>
    <w:rsid w:val="00DF5BF2"/>
    <w:rsid w:val="00DF6A1F"/>
    <w:rsid w:val="00DF6E85"/>
    <w:rsid w:val="00DF79C1"/>
    <w:rsid w:val="00DF7EFD"/>
    <w:rsid w:val="00E0025E"/>
    <w:rsid w:val="00E0032A"/>
    <w:rsid w:val="00E00930"/>
    <w:rsid w:val="00E01611"/>
    <w:rsid w:val="00E016DB"/>
    <w:rsid w:val="00E01A38"/>
    <w:rsid w:val="00E02326"/>
    <w:rsid w:val="00E0396D"/>
    <w:rsid w:val="00E03D31"/>
    <w:rsid w:val="00E040D0"/>
    <w:rsid w:val="00E04621"/>
    <w:rsid w:val="00E04733"/>
    <w:rsid w:val="00E063C3"/>
    <w:rsid w:val="00E066FB"/>
    <w:rsid w:val="00E104C8"/>
    <w:rsid w:val="00E10CC6"/>
    <w:rsid w:val="00E11D98"/>
    <w:rsid w:val="00E13D31"/>
    <w:rsid w:val="00E15068"/>
    <w:rsid w:val="00E156D0"/>
    <w:rsid w:val="00E16C1B"/>
    <w:rsid w:val="00E16C5A"/>
    <w:rsid w:val="00E206AB"/>
    <w:rsid w:val="00E20DC8"/>
    <w:rsid w:val="00E211E9"/>
    <w:rsid w:val="00E212B4"/>
    <w:rsid w:val="00E21E4B"/>
    <w:rsid w:val="00E2416D"/>
    <w:rsid w:val="00E252C6"/>
    <w:rsid w:val="00E2591F"/>
    <w:rsid w:val="00E25F70"/>
    <w:rsid w:val="00E26374"/>
    <w:rsid w:val="00E26E2C"/>
    <w:rsid w:val="00E273C0"/>
    <w:rsid w:val="00E27406"/>
    <w:rsid w:val="00E3051E"/>
    <w:rsid w:val="00E30F2C"/>
    <w:rsid w:val="00E32574"/>
    <w:rsid w:val="00E32DE5"/>
    <w:rsid w:val="00E33F81"/>
    <w:rsid w:val="00E3467C"/>
    <w:rsid w:val="00E359E4"/>
    <w:rsid w:val="00E3696F"/>
    <w:rsid w:val="00E37261"/>
    <w:rsid w:val="00E4024F"/>
    <w:rsid w:val="00E4098D"/>
    <w:rsid w:val="00E40FE8"/>
    <w:rsid w:val="00E410BA"/>
    <w:rsid w:val="00E41CC6"/>
    <w:rsid w:val="00E4290B"/>
    <w:rsid w:val="00E42AD0"/>
    <w:rsid w:val="00E43CCC"/>
    <w:rsid w:val="00E44EE2"/>
    <w:rsid w:val="00E45C47"/>
    <w:rsid w:val="00E45FF0"/>
    <w:rsid w:val="00E46145"/>
    <w:rsid w:val="00E4655F"/>
    <w:rsid w:val="00E473D7"/>
    <w:rsid w:val="00E47425"/>
    <w:rsid w:val="00E47A3A"/>
    <w:rsid w:val="00E508A7"/>
    <w:rsid w:val="00E522B5"/>
    <w:rsid w:val="00E5309C"/>
    <w:rsid w:val="00E5403C"/>
    <w:rsid w:val="00E54286"/>
    <w:rsid w:val="00E5484C"/>
    <w:rsid w:val="00E54ADD"/>
    <w:rsid w:val="00E568A4"/>
    <w:rsid w:val="00E56D34"/>
    <w:rsid w:val="00E60BE2"/>
    <w:rsid w:val="00E60E8D"/>
    <w:rsid w:val="00E60F7E"/>
    <w:rsid w:val="00E61D78"/>
    <w:rsid w:val="00E6303D"/>
    <w:rsid w:val="00E63176"/>
    <w:rsid w:val="00E6354F"/>
    <w:rsid w:val="00E638F4"/>
    <w:rsid w:val="00E67B4E"/>
    <w:rsid w:val="00E703C4"/>
    <w:rsid w:val="00E70B6C"/>
    <w:rsid w:val="00E71DBA"/>
    <w:rsid w:val="00E74175"/>
    <w:rsid w:val="00E74444"/>
    <w:rsid w:val="00E75BBD"/>
    <w:rsid w:val="00E763A6"/>
    <w:rsid w:val="00E766F7"/>
    <w:rsid w:val="00E80760"/>
    <w:rsid w:val="00E80B37"/>
    <w:rsid w:val="00E81D12"/>
    <w:rsid w:val="00E82EB3"/>
    <w:rsid w:val="00E8545E"/>
    <w:rsid w:val="00E86645"/>
    <w:rsid w:val="00E86BE8"/>
    <w:rsid w:val="00E876EA"/>
    <w:rsid w:val="00E90446"/>
    <w:rsid w:val="00E906E7"/>
    <w:rsid w:val="00E90836"/>
    <w:rsid w:val="00E90F28"/>
    <w:rsid w:val="00E9254C"/>
    <w:rsid w:val="00E9294B"/>
    <w:rsid w:val="00E93644"/>
    <w:rsid w:val="00E93EA2"/>
    <w:rsid w:val="00E93FA1"/>
    <w:rsid w:val="00E9421B"/>
    <w:rsid w:val="00E944A3"/>
    <w:rsid w:val="00E94DBF"/>
    <w:rsid w:val="00E95C85"/>
    <w:rsid w:val="00E96D42"/>
    <w:rsid w:val="00E97940"/>
    <w:rsid w:val="00E97FCE"/>
    <w:rsid w:val="00EA01BC"/>
    <w:rsid w:val="00EA155C"/>
    <w:rsid w:val="00EA20DE"/>
    <w:rsid w:val="00EA2274"/>
    <w:rsid w:val="00EA2678"/>
    <w:rsid w:val="00EA28CC"/>
    <w:rsid w:val="00EA39D9"/>
    <w:rsid w:val="00EA46DA"/>
    <w:rsid w:val="00EA4714"/>
    <w:rsid w:val="00EA4C5B"/>
    <w:rsid w:val="00EA5A49"/>
    <w:rsid w:val="00EA5BF9"/>
    <w:rsid w:val="00EA6006"/>
    <w:rsid w:val="00EA6D39"/>
    <w:rsid w:val="00EA71FE"/>
    <w:rsid w:val="00EB10A3"/>
    <w:rsid w:val="00EB122A"/>
    <w:rsid w:val="00EB1299"/>
    <w:rsid w:val="00EB2C1F"/>
    <w:rsid w:val="00EB3127"/>
    <w:rsid w:val="00EB3249"/>
    <w:rsid w:val="00EB3967"/>
    <w:rsid w:val="00EB4886"/>
    <w:rsid w:val="00EB5139"/>
    <w:rsid w:val="00EB55AA"/>
    <w:rsid w:val="00EB5B13"/>
    <w:rsid w:val="00EB6994"/>
    <w:rsid w:val="00EB6EA3"/>
    <w:rsid w:val="00EB76F7"/>
    <w:rsid w:val="00EB7B80"/>
    <w:rsid w:val="00EB7F51"/>
    <w:rsid w:val="00EC05E3"/>
    <w:rsid w:val="00EC0AA0"/>
    <w:rsid w:val="00EC0D96"/>
    <w:rsid w:val="00EC50D5"/>
    <w:rsid w:val="00EC5457"/>
    <w:rsid w:val="00EC5F21"/>
    <w:rsid w:val="00EC5FD6"/>
    <w:rsid w:val="00EC683C"/>
    <w:rsid w:val="00EC76D7"/>
    <w:rsid w:val="00ED1233"/>
    <w:rsid w:val="00ED1AB8"/>
    <w:rsid w:val="00ED235A"/>
    <w:rsid w:val="00ED32E1"/>
    <w:rsid w:val="00ED3E4C"/>
    <w:rsid w:val="00ED6FB4"/>
    <w:rsid w:val="00ED7C76"/>
    <w:rsid w:val="00EE0BF6"/>
    <w:rsid w:val="00EE0E97"/>
    <w:rsid w:val="00EE15A4"/>
    <w:rsid w:val="00EE2291"/>
    <w:rsid w:val="00EE2709"/>
    <w:rsid w:val="00EE30E3"/>
    <w:rsid w:val="00EE352F"/>
    <w:rsid w:val="00EE444D"/>
    <w:rsid w:val="00EE6DC9"/>
    <w:rsid w:val="00EF01FB"/>
    <w:rsid w:val="00EF159B"/>
    <w:rsid w:val="00EF1F87"/>
    <w:rsid w:val="00EF4785"/>
    <w:rsid w:val="00EF4D03"/>
    <w:rsid w:val="00EF5C8A"/>
    <w:rsid w:val="00EF5DF5"/>
    <w:rsid w:val="00EF5EFA"/>
    <w:rsid w:val="00EF61E8"/>
    <w:rsid w:val="00EF6471"/>
    <w:rsid w:val="00EF68D3"/>
    <w:rsid w:val="00EF6E53"/>
    <w:rsid w:val="00EF771C"/>
    <w:rsid w:val="00EF7C2C"/>
    <w:rsid w:val="00F00318"/>
    <w:rsid w:val="00F0052F"/>
    <w:rsid w:val="00F009F5"/>
    <w:rsid w:val="00F0137B"/>
    <w:rsid w:val="00F014A3"/>
    <w:rsid w:val="00F01BEC"/>
    <w:rsid w:val="00F02856"/>
    <w:rsid w:val="00F02C19"/>
    <w:rsid w:val="00F03172"/>
    <w:rsid w:val="00F03745"/>
    <w:rsid w:val="00F043EF"/>
    <w:rsid w:val="00F054AC"/>
    <w:rsid w:val="00F0675E"/>
    <w:rsid w:val="00F06A40"/>
    <w:rsid w:val="00F06CB0"/>
    <w:rsid w:val="00F070E1"/>
    <w:rsid w:val="00F079F1"/>
    <w:rsid w:val="00F1122D"/>
    <w:rsid w:val="00F11C05"/>
    <w:rsid w:val="00F12210"/>
    <w:rsid w:val="00F131E9"/>
    <w:rsid w:val="00F1325B"/>
    <w:rsid w:val="00F14220"/>
    <w:rsid w:val="00F1471E"/>
    <w:rsid w:val="00F1552C"/>
    <w:rsid w:val="00F16F93"/>
    <w:rsid w:val="00F170C1"/>
    <w:rsid w:val="00F1754D"/>
    <w:rsid w:val="00F17DE6"/>
    <w:rsid w:val="00F20AA7"/>
    <w:rsid w:val="00F20F4F"/>
    <w:rsid w:val="00F21048"/>
    <w:rsid w:val="00F213F3"/>
    <w:rsid w:val="00F22991"/>
    <w:rsid w:val="00F22D59"/>
    <w:rsid w:val="00F23D52"/>
    <w:rsid w:val="00F24AA2"/>
    <w:rsid w:val="00F26145"/>
    <w:rsid w:val="00F27438"/>
    <w:rsid w:val="00F27BDE"/>
    <w:rsid w:val="00F31F8F"/>
    <w:rsid w:val="00F327DF"/>
    <w:rsid w:val="00F32E1E"/>
    <w:rsid w:val="00F333F9"/>
    <w:rsid w:val="00F33A36"/>
    <w:rsid w:val="00F346A7"/>
    <w:rsid w:val="00F34D7B"/>
    <w:rsid w:val="00F3542C"/>
    <w:rsid w:val="00F354B4"/>
    <w:rsid w:val="00F35E27"/>
    <w:rsid w:val="00F364F6"/>
    <w:rsid w:val="00F36639"/>
    <w:rsid w:val="00F375A5"/>
    <w:rsid w:val="00F402F0"/>
    <w:rsid w:val="00F4091B"/>
    <w:rsid w:val="00F40C29"/>
    <w:rsid w:val="00F40EE7"/>
    <w:rsid w:val="00F4184B"/>
    <w:rsid w:val="00F42082"/>
    <w:rsid w:val="00F42A81"/>
    <w:rsid w:val="00F42BC8"/>
    <w:rsid w:val="00F42C3B"/>
    <w:rsid w:val="00F43C3C"/>
    <w:rsid w:val="00F449DD"/>
    <w:rsid w:val="00F44CDA"/>
    <w:rsid w:val="00F44D86"/>
    <w:rsid w:val="00F45455"/>
    <w:rsid w:val="00F4580E"/>
    <w:rsid w:val="00F45844"/>
    <w:rsid w:val="00F46A23"/>
    <w:rsid w:val="00F46A45"/>
    <w:rsid w:val="00F47082"/>
    <w:rsid w:val="00F4760C"/>
    <w:rsid w:val="00F47EB8"/>
    <w:rsid w:val="00F501EC"/>
    <w:rsid w:val="00F506D8"/>
    <w:rsid w:val="00F513DD"/>
    <w:rsid w:val="00F51735"/>
    <w:rsid w:val="00F519B0"/>
    <w:rsid w:val="00F54E7C"/>
    <w:rsid w:val="00F55073"/>
    <w:rsid w:val="00F568D3"/>
    <w:rsid w:val="00F579CF"/>
    <w:rsid w:val="00F6174E"/>
    <w:rsid w:val="00F61CD2"/>
    <w:rsid w:val="00F626B4"/>
    <w:rsid w:val="00F62F9E"/>
    <w:rsid w:val="00F63230"/>
    <w:rsid w:val="00F632B3"/>
    <w:rsid w:val="00F63E28"/>
    <w:rsid w:val="00F64179"/>
    <w:rsid w:val="00F64303"/>
    <w:rsid w:val="00F645A8"/>
    <w:rsid w:val="00F645DA"/>
    <w:rsid w:val="00F65BEC"/>
    <w:rsid w:val="00F6633A"/>
    <w:rsid w:val="00F66F72"/>
    <w:rsid w:val="00F66F8B"/>
    <w:rsid w:val="00F67895"/>
    <w:rsid w:val="00F678F6"/>
    <w:rsid w:val="00F70E27"/>
    <w:rsid w:val="00F72AD3"/>
    <w:rsid w:val="00F730C4"/>
    <w:rsid w:val="00F73B03"/>
    <w:rsid w:val="00F73FA6"/>
    <w:rsid w:val="00F74080"/>
    <w:rsid w:val="00F74FEE"/>
    <w:rsid w:val="00F75DA6"/>
    <w:rsid w:val="00F761ED"/>
    <w:rsid w:val="00F77BE0"/>
    <w:rsid w:val="00F807AA"/>
    <w:rsid w:val="00F8103E"/>
    <w:rsid w:val="00F810EF"/>
    <w:rsid w:val="00F81611"/>
    <w:rsid w:val="00F836EF"/>
    <w:rsid w:val="00F8625E"/>
    <w:rsid w:val="00F86C37"/>
    <w:rsid w:val="00F91038"/>
    <w:rsid w:val="00F91A62"/>
    <w:rsid w:val="00F92FC8"/>
    <w:rsid w:val="00F93086"/>
    <w:rsid w:val="00F93BC6"/>
    <w:rsid w:val="00F93FB3"/>
    <w:rsid w:val="00F95106"/>
    <w:rsid w:val="00F95407"/>
    <w:rsid w:val="00F963D4"/>
    <w:rsid w:val="00F971D5"/>
    <w:rsid w:val="00F9789D"/>
    <w:rsid w:val="00F97AA8"/>
    <w:rsid w:val="00FA0AD5"/>
    <w:rsid w:val="00FA12F7"/>
    <w:rsid w:val="00FA229B"/>
    <w:rsid w:val="00FA23F8"/>
    <w:rsid w:val="00FA287C"/>
    <w:rsid w:val="00FA3CB5"/>
    <w:rsid w:val="00FA48CA"/>
    <w:rsid w:val="00FA4B13"/>
    <w:rsid w:val="00FA4D70"/>
    <w:rsid w:val="00FA58DC"/>
    <w:rsid w:val="00FA5C77"/>
    <w:rsid w:val="00FA5FA2"/>
    <w:rsid w:val="00FA769E"/>
    <w:rsid w:val="00FA7A7B"/>
    <w:rsid w:val="00FA7B89"/>
    <w:rsid w:val="00FA7DA4"/>
    <w:rsid w:val="00FB0098"/>
    <w:rsid w:val="00FB0C97"/>
    <w:rsid w:val="00FB1012"/>
    <w:rsid w:val="00FB13DA"/>
    <w:rsid w:val="00FB15B0"/>
    <w:rsid w:val="00FB3C61"/>
    <w:rsid w:val="00FB3CEC"/>
    <w:rsid w:val="00FB42A8"/>
    <w:rsid w:val="00FB4921"/>
    <w:rsid w:val="00FB4D0C"/>
    <w:rsid w:val="00FB4DB5"/>
    <w:rsid w:val="00FB4DD2"/>
    <w:rsid w:val="00FB4E58"/>
    <w:rsid w:val="00FB4F66"/>
    <w:rsid w:val="00FB4FF9"/>
    <w:rsid w:val="00FB57BD"/>
    <w:rsid w:val="00FB661A"/>
    <w:rsid w:val="00FB6932"/>
    <w:rsid w:val="00FC0352"/>
    <w:rsid w:val="00FC0716"/>
    <w:rsid w:val="00FC135A"/>
    <w:rsid w:val="00FC2BE9"/>
    <w:rsid w:val="00FC2DD9"/>
    <w:rsid w:val="00FC3C59"/>
    <w:rsid w:val="00FC3E61"/>
    <w:rsid w:val="00FC46ED"/>
    <w:rsid w:val="00FC488A"/>
    <w:rsid w:val="00FC6364"/>
    <w:rsid w:val="00FC658D"/>
    <w:rsid w:val="00FC718B"/>
    <w:rsid w:val="00FC74D9"/>
    <w:rsid w:val="00FC7926"/>
    <w:rsid w:val="00FC7ADA"/>
    <w:rsid w:val="00FD0F6B"/>
    <w:rsid w:val="00FD114E"/>
    <w:rsid w:val="00FD20B8"/>
    <w:rsid w:val="00FD2C6A"/>
    <w:rsid w:val="00FD2F56"/>
    <w:rsid w:val="00FD3478"/>
    <w:rsid w:val="00FD4001"/>
    <w:rsid w:val="00FD44B0"/>
    <w:rsid w:val="00FD4EC3"/>
    <w:rsid w:val="00FD4FB6"/>
    <w:rsid w:val="00FD52CF"/>
    <w:rsid w:val="00FD54DC"/>
    <w:rsid w:val="00FD5839"/>
    <w:rsid w:val="00FD5F52"/>
    <w:rsid w:val="00FD6194"/>
    <w:rsid w:val="00FD650D"/>
    <w:rsid w:val="00FD686D"/>
    <w:rsid w:val="00FE08E2"/>
    <w:rsid w:val="00FE1C8C"/>
    <w:rsid w:val="00FE3CC5"/>
    <w:rsid w:val="00FE4A4C"/>
    <w:rsid w:val="00FE4B32"/>
    <w:rsid w:val="00FE5EBC"/>
    <w:rsid w:val="00FE7040"/>
    <w:rsid w:val="00FE7273"/>
    <w:rsid w:val="00FE7F58"/>
    <w:rsid w:val="00FF0167"/>
    <w:rsid w:val="00FF0571"/>
    <w:rsid w:val="00FF0787"/>
    <w:rsid w:val="00FF14CD"/>
    <w:rsid w:val="00FF1DE7"/>
    <w:rsid w:val="00FF2565"/>
    <w:rsid w:val="00FF2DA6"/>
    <w:rsid w:val="00FF3D72"/>
    <w:rsid w:val="00FF4C6C"/>
    <w:rsid w:val="00FF536D"/>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FCCEDA18-DDBA-4846-82C0-3F426D4088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link w:val="Heading1Char"/>
    <w:uiPriority w:val="9"/>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 w:type="paragraph" w:styleId="NormalWeb">
    <w:name w:val="Normal (Web)"/>
    <w:basedOn w:val="Normal"/>
    <w:uiPriority w:val="99"/>
    <w:unhideWhenUsed/>
    <w:rsid w:val="009879A7"/>
    <w:pPr>
      <w:spacing w:before="100" w:beforeAutospacing="1" w:after="100" w:afterAutospacing="1"/>
    </w:pPr>
    <w:rPr>
      <w:lang w:val="en-GB" w:eastAsia="en-GB"/>
    </w:rPr>
  </w:style>
  <w:style w:type="character" w:styleId="UnresolvedMention">
    <w:name w:val="Unresolved Mention"/>
    <w:basedOn w:val="DefaultParagraphFont"/>
    <w:uiPriority w:val="99"/>
    <w:semiHidden/>
    <w:unhideWhenUsed/>
    <w:rsid w:val="002C0A6B"/>
    <w:rPr>
      <w:color w:val="605E5C"/>
      <w:shd w:val="clear" w:color="auto" w:fill="E1DFDD"/>
    </w:rPr>
  </w:style>
  <w:style w:type="character" w:customStyle="1" w:styleId="Heading1Char">
    <w:name w:val="Heading 1 Char"/>
    <w:basedOn w:val="DefaultParagraphFont"/>
    <w:link w:val="Heading1"/>
    <w:uiPriority w:val="9"/>
    <w:rsid w:val="00CC1EB5"/>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
    <w:rsid w:val="00CC1EB5"/>
    <w:rPr>
      <w:rFonts w:ascii="Arial" w:hAnsi="Arial" w:cs="Arial"/>
      <w:b/>
      <w:bCs/>
      <w:i/>
      <w:iCs/>
      <w:sz w:val="28"/>
      <w:szCs w:val="28"/>
      <w:lang w:val="en-US" w:eastAsia="en-US"/>
    </w:rPr>
  </w:style>
  <w:style w:type="character" w:styleId="CommentReference">
    <w:name w:val="annotation reference"/>
    <w:basedOn w:val="DefaultParagraphFont"/>
    <w:uiPriority w:val="99"/>
    <w:unhideWhenUsed/>
    <w:rsid w:val="00FD2F56"/>
    <w:rPr>
      <w:sz w:val="16"/>
      <w:szCs w:val="16"/>
    </w:rPr>
  </w:style>
  <w:style w:type="paragraph" w:styleId="CommentText">
    <w:name w:val="annotation text"/>
    <w:basedOn w:val="Normal"/>
    <w:link w:val="CommentTextChar"/>
    <w:uiPriority w:val="99"/>
    <w:unhideWhenUsed/>
    <w:rsid w:val="00FD2F56"/>
    <w:pPr>
      <w:spacing w:after="160"/>
    </w:pPr>
    <w:rPr>
      <w:rFonts w:asciiTheme="minorHAnsi" w:eastAsiaTheme="minorEastAsia" w:hAnsiTheme="minorHAnsi" w:cstheme="minorBidi"/>
      <w:sz w:val="20"/>
      <w:szCs w:val="20"/>
      <w:lang w:val="en-GB" w:eastAsia="zh-CN"/>
    </w:rPr>
  </w:style>
  <w:style w:type="character" w:customStyle="1" w:styleId="CommentTextChar">
    <w:name w:val="Comment Text Char"/>
    <w:basedOn w:val="DefaultParagraphFont"/>
    <w:link w:val="CommentText"/>
    <w:uiPriority w:val="99"/>
    <w:rsid w:val="00FD2F56"/>
    <w:rPr>
      <w:rFonts w:asciiTheme="minorHAnsi" w:eastAsiaTheme="minorEastAsia" w:hAnsiTheme="minorHAnsi" w:cstheme="minorBidi"/>
      <w:lang w:eastAsia="zh-CN"/>
    </w:rPr>
  </w:style>
  <w:style w:type="paragraph" w:styleId="CommentSubject">
    <w:name w:val="annotation subject"/>
    <w:basedOn w:val="CommentText"/>
    <w:next w:val="CommentText"/>
    <w:link w:val="CommentSubjectChar"/>
    <w:rsid w:val="00396945"/>
    <w:pPr>
      <w:spacing w:after="0"/>
    </w:pPr>
    <w:rPr>
      <w:rFonts w:ascii="Times New Roman" w:eastAsia="Times New Roman" w:hAnsi="Times New Roman" w:cs="Times New Roman"/>
      <w:b/>
      <w:bCs/>
      <w:lang w:val="en-US" w:eastAsia="en-US"/>
    </w:rPr>
  </w:style>
  <w:style w:type="character" w:customStyle="1" w:styleId="CommentSubjectChar">
    <w:name w:val="Comment Subject Char"/>
    <w:basedOn w:val="CommentTextChar"/>
    <w:link w:val="CommentSubject"/>
    <w:rsid w:val="00396945"/>
    <w:rPr>
      <w:rFonts w:asciiTheme="minorHAnsi" w:eastAsiaTheme="minorEastAsia" w:hAnsiTheme="minorHAnsi" w:cstheme="minorBidi"/>
      <w:b/>
      <w:bCs/>
      <w:lang w:val="en-US" w:eastAsia="en-US"/>
    </w:rPr>
  </w:style>
  <w:style w:type="paragraph" w:styleId="Revision">
    <w:name w:val="Revision"/>
    <w:hidden/>
    <w:uiPriority w:val="99"/>
    <w:semiHidden/>
    <w:rsid w:val="00396945"/>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59052">
      <w:bodyDiv w:val="1"/>
      <w:marLeft w:val="0"/>
      <w:marRight w:val="0"/>
      <w:marTop w:val="0"/>
      <w:marBottom w:val="0"/>
      <w:divBdr>
        <w:top w:val="none" w:sz="0" w:space="0" w:color="auto"/>
        <w:left w:val="none" w:sz="0" w:space="0" w:color="auto"/>
        <w:bottom w:val="none" w:sz="0" w:space="0" w:color="auto"/>
        <w:right w:val="none" w:sz="0" w:space="0" w:color="auto"/>
      </w:divBdr>
    </w:div>
    <w:div w:id="47412528">
      <w:bodyDiv w:val="1"/>
      <w:marLeft w:val="0"/>
      <w:marRight w:val="0"/>
      <w:marTop w:val="0"/>
      <w:marBottom w:val="0"/>
      <w:divBdr>
        <w:top w:val="none" w:sz="0" w:space="0" w:color="auto"/>
        <w:left w:val="none" w:sz="0" w:space="0" w:color="auto"/>
        <w:bottom w:val="none" w:sz="0" w:space="0" w:color="auto"/>
        <w:right w:val="none" w:sz="0" w:space="0" w:color="auto"/>
      </w:divBdr>
    </w:div>
    <w:div w:id="216823049">
      <w:bodyDiv w:val="1"/>
      <w:marLeft w:val="0"/>
      <w:marRight w:val="0"/>
      <w:marTop w:val="0"/>
      <w:marBottom w:val="0"/>
      <w:divBdr>
        <w:top w:val="none" w:sz="0" w:space="0" w:color="auto"/>
        <w:left w:val="none" w:sz="0" w:space="0" w:color="auto"/>
        <w:bottom w:val="none" w:sz="0" w:space="0" w:color="auto"/>
        <w:right w:val="none" w:sz="0" w:space="0" w:color="auto"/>
      </w:divBdr>
    </w:div>
    <w:div w:id="235634408">
      <w:bodyDiv w:val="1"/>
      <w:marLeft w:val="0"/>
      <w:marRight w:val="0"/>
      <w:marTop w:val="0"/>
      <w:marBottom w:val="0"/>
      <w:divBdr>
        <w:top w:val="none" w:sz="0" w:space="0" w:color="auto"/>
        <w:left w:val="none" w:sz="0" w:space="0" w:color="auto"/>
        <w:bottom w:val="none" w:sz="0" w:space="0" w:color="auto"/>
        <w:right w:val="none" w:sz="0" w:space="0" w:color="auto"/>
      </w:divBdr>
    </w:div>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295187887">
      <w:bodyDiv w:val="1"/>
      <w:marLeft w:val="0"/>
      <w:marRight w:val="0"/>
      <w:marTop w:val="0"/>
      <w:marBottom w:val="0"/>
      <w:divBdr>
        <w:top w:val="none" w:sz="0" w:space="0" w:color="auto"/>
        <w:left w:val="none" w:sz="0" w:space="0" w:color="auto"/>
        <w:bottom w:val="none" w:sz="0" w:space="0" w:color="auto"/>
        <w:right w:val="none" w:sz="0" w:space="0" w:color="auto"/>
      </w:divBdr>
    </w:div>
    <w:div w:id="439761362">
      <w:bodyDiv w:val="1"/>
      <w:marLeft w:val="0"/>
      <w:marRight w:val="0"/>
      <w:marTop w:val="0"/>
      <w:marBottom w:val="0"/>
      <w:divBdr>
        <w:top w:val="none" w:sz="0" w:space="0" w:color="auto"/>
        <w:left w:val="none" w:sz="0" w:space="0" w:color="auto"/>
        <w:bottom w:val="none" w:sz="0" w:space="0" w:color="auto"/>
        <w:right w:val="none" w:sz="0" w:space="0" w:color="auto"/>
      </w:divBdr>
    </w:div>
    <w:div w:id="556086679">
      <w:bodyDiv w:val="1"/>
      <w:marLeft w:val="0"/>
      <w:marRight w:val="0"/>
      <w:marTop w:val="0"/>
      <w:marBottom w:val="0"/>
      <w:divBdr>
        <w:top w:val="none" w:sz="0" w:space="0" w:color="auto"/>
        <w:left w:val="none" w:sz="0" w:space="0" w:color="auto"/>
        <w:bottom w:val="none" w:sz="0" w:space="0" w:color="auto"/>
        <w:right w:val="none" w:sz="0" w:space="0" w:color="auto"/>
      </w:divBdr>
    </w:div>
    <w:div w:id="574821693">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969550651">
      <w:bodyDiv w:val="1"/>
      <w:marLeft w:val="0"/>
      <w:marRight w:val="0"/>
      <w:marTop w:val="0"/>
      <w:marBottom w:val="0"/>
      <w:divBdr>
        <w:top w:val="none" w:sz="0" w:space="0" w:color="auto"/>
        <w:left w:val="none" w:sz="0" w:space="0" w:color="auto"/>
        <w:bottom w:val="none" w:sz="0" w:space="0" w:color="auto"/>
        <w:right w:val="none" w:sz="0" w:space="0" w:color="auto"/>
      </w:divBdr>
      <w:divsChild>
        <w:div w:id="642582148">
          <w:marLeft w:val="547"/>
          <w:marRight w:val="0"/>
          <w:marTop w:val="200"/>
          <w:marBottom w:val="0"/>
          <w:divBdr>
            <w:top w:val="none" w:sz="0" w:space="0" w:color="auto"/>
            <w:left w:val="none" w:sz="0" w:space="0" w:color="auto"/>
            <w:bottom w:val="none" w:sz="0" w:space="0" w:color="auto"/>
            <w:right w:val="none" w:sz="0" w:space="0" w:color="auto"/>
          </w:divBdr>
        </w:div>
        <w:div w:id="653531708">
          <w:marLeft w:val="547"/>
          <w:marRight w:val="0"/>
          <w:marTop w:val="200"/>
          <w:marBottom w:val="0"/>
          <w:divBdr>
            <w:top w:val="none" w:sz="0" w:space="0" w:color="auto"/>
            <w:left w:val="none" w:sz="0" w:space="0" w:color="auto"/>
            <w:bottom w:val="none" w:sz="0" w:space="0" w:color="auto"/>
            <w:right w:val="none" w:sz="0" w:space="0" w:color="auto"/>
          </w:divBdr>
        </w:div>
        <w:div w:id="832766431">
          <w:marLeft w:val="547"/>
          <w:marRight w:val="0"/>
          <w:marTop w:val="200"/>
          <w:marBottom w:val="0"/>
          <w:divBdr>
            <w:top w:val="none" w:sz="0" w:space="0" w:color="auto"/>
            <w:left w:val="none" w:sz="0" w:space="0" w:color="auto"/>
            <w:bottom w:val="none" w:sz="0" w:space="0" w:color="auto"/>
            <w:right w:val="none" w:sz="0" w:space="0" w:color="auto"/>
          </w:divBdr>
        </w:div>
        <w:div w:id="1769424475">
          <w:marLeft w:val="547"/>
          <w:marRight w:val="0"/>
          <w:marTop w:val="200"/>
          <w:marBottom w:val="0"/>
          <w:divBdr>
            <w:top w:val="none" w:sz="0" w:space="0" w:color="auto"/>
            <w:left w:val="none" w:sz="0" w:space="0" w:color="auto"/>
            <w:bottom w:val="none" w:sz="0" w:space="0" w:color="auto"/>
            <w:right w:val="none" w:sz="0" w:space="0" w:color="auto"/>
          </w:divBdr>
        </w:div>
        <w:div w:id="1862010293">
          <w:marLeft w:val="547"/>
          <w:marRight w:val="0"/>
          <w:marTop w:val="200"/>
          <w:marBottom w:val="0"/>
          <w:divBdr>
            <w:top w:val="none" w:sz="0" w:space="0" w:color="auto"/>
            <w:left w:val="none" w:sz="0" w:space="0" w:color="auto"/>
            <w:bottom w:val="none" w:sz="0" w:space="0" w:color="auto"/>
            <w:right w:val="none" w:sz="0" w:space="0" w:color="auto"/>
          </w:divBdr>
        </w:div>
      </w:divsChild>
    </w:div>
    <w:div w:id="1063216947">
      <w:bodyDiv w:val="1"/>
      <w:marLeft w:val="0"/>
      <w:marRight w:val="0"/>
      <w:marTop w:val="0"/>
      <w:marBottom w:val="0"/>
      <w:divBdr>
        <w:top w:val="none" w:sz="0" w:space="0" w:color="auto"/>
        <w:left w:val="none" w:sz="0" w:space="0" w:color="auto"/>
        <w:bottom w:val="none" w:sz="0" w:space="0" w:color="auto"/>
        <w:right w:val="none" w:sz="0" w:space="0" w:color="auto"/>
      </w:divBdr>
      <w:divsChild>
        <w:div w:id="1657344356">
          <w:marLeft w:val="547"/>
          <w:marRight w:val="0"/>
          <w:marTop w:val="200"/>
          <w:marBottom w:val="0"/>
          <w:divBdr>
            <w:top w:val="none" w:sz="0" w:space="0" w:color="auto"/>
            <w:left w:val="none" w:sz="0" w:space="0" w:color="auto"/>
            <w:bottom w:val="none" w:sz="0" w:space="0" w:color="auto"/>
            <w:right w:val="none" w:sz="0" w:space="0" w:color="auto"/>
          </w:divBdr>
        </w:div>
      </w:divsChild>
    </w:div>
    <w:div w:id="1180587652">
      <w:bodyDiv w:val="1"/>
      <w:marLeft w:val="0"/>
      <w:marRight w:val="0"/>
      <w:marTop w:val="0"/>
      <w:marBottom w:val="0"/>
      <w:divBdr>
        <w:top w:val="none" w:sz="0" w:space="0" w:color="auto"/>
        <w:left w:val="none" w:sz="0" w:space="0" w:color="auto"/>
        <w:bottom w:val="none" w:sz="0" w:space="0" w:color="auto"/>
        <w:right w:val="none" w:sz="0" w:space="0" w:color="auto"/>
      </w:divBdr>
      <w:divsChild>
        <w:div w:id="660618846">
          <w:marLeft w:val="547"/>
          <w:marRight w:val="0"/>
          <w:marTop w:val="200"/>
          <w:marBottom w:val="0"/>
          <w:divBdr>
            <w:top w:val="none" w:sz="0" w:space="0" w:color="auto"/>
            <w:left w:val="none" w:sz="0" w:space="0" w:color="auto"/>
            <w:bottom w:val="none" w:sz="0" w:space="0" w:color="auto"/>
            <w:right w:val="none" w:sz="0" w:space="0" w:color="auto"/>
          </w:divBdr>
        </w:div>
      </w:divsChild>
    </w:div>
    <w:div w:id="1199734035">
      <w:bodyDiv w:val="1"/>
      <w:marLeft w:val="0"/>
      <w:marRight w:val="0"/>
      <w:marTop w:val="0"/>
      <w:marBottom w:val="0"/>
      <w:divBdr>
        <w:top w:val="none" w:sz="0" w:space="0" w:color="auto"/>
        <w:left w:val="none" w:sz="0" w:space="0" w:color="auto"/>
        <w:bottom w:val="none" w:sz="0" w:space="0" w:color="auto"/>
        <w:right w:val="none" w:sz="0" w:space="0" w:color="auto"/>
      </w:divBdr>
      <w:divsChild>
        <w:div w:id="1463157281">
          <w:marLeft w:val="547"/>
          <w:marRight w:val="0"/>
          <w:marTop w:val="200"/>
          <w:marBottom w:val="0"/>
          <w:divBdr>
            <w:top w:val="none" w:sz="0" w:space="0" w:color="auto"/>
            <w:left w:val="none" w:sz="0" w:space="0" w:color="auto"/>
            <w:bottom w:val="none" w:sz="0" w:space="0" w:color="auto"/>
            <w:right w:val="none" w:sz="0" w:space="0" w:color="auto"/>
          </w:divBdr>
        </w:div>
      </w:divsChild>
    </w:div>
    <w:div w:id="1240822273">
      <w:bodyDiv w:val="1"/>
      <w:marLeft w:val="0"/>
      <w:marRight w:val="0"/>
      <w:marTop w:val="0"/>
      <w:marBottom w:val="0"/>
      <w:divBdr>
        <w:top w:val="none" w:sz="0" w:space="0" w:color="auto"/>
        <w:left w:val="none" w:sz="0" w:space="0" w:color="auto"/>
        <w:bottom w:val="none" w:sz="0" w:space="0" w:color="auto"/>
        <w:right w:val="none" w:sz="0" w:space="0" w:color="auto"/>
      </w:divBdr>
    </w:div>
    <w:div w:id="1248880342">
      <w:bodyDiv w:val="1"/>
      <w:marLeft w:val="0"/>
      <w:marRight w:val="0"/>
      <w:marTop w:val="0"/>
      <w:marBottom w:val="0"/>
      <w:divBdr>
        <w:top w:val="none" w:sz="0" w:space="0" w:color="auto"/>
        <w:left w:val="none" w:sz="0" w:space="0" w:color="auto"/>
        <w:bottom w:val="none" w:sz="0" w:space="0" w:color="auto"/>
        <w:right w:val="none" w:sz="0" w:space="0" w:color="auto"/>
      </w:divBdr>
    </w:div>
    <w:div w:id="1260260225">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1635015334">
      <w:bodyDiv w:val="1"/>
      <w:marLeft w:val="0"/>
      <w:marRight w:val="0"/>
      <w:marTop w:val="0"/>
      <w:marBottom w:val="0"/>
      <w:divBdr>
        <w:top w:val="none" w:sz="0" w:space="0" w:color="auto"/>
        <w:left w:val="none" w:sz="0" w:space="0" w:color="auto"/>
        <w:bottom w:val="none" w:sz="0" w:space="0" w:color="auto"/>
        <w:right w:val="none" w:sz="0" w:space="0" w:color="auto"/>
      </w:divBdr>
    </w:div>
    <w:div w:id="1894923875">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jpg"/><Relationship Id="rId76" Type="http://schemas.openxmlformats.org/officeDocument/2006/relationships/hyperlink" Target="https://pyrrhodb/blogspot.com" TargetMode="External"/><Relationship Id="rId7" Type="http://schemas.openxmlformats.org/officeDocument/2006/relationships/endnotes" Target="endnotes.xml"/><Relationship Id="rId71" Type="http://schemas.openxmlformats.org/officeDocument/2006/relationships/image" Target="media/image61.JP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hyperlink" Target="http://www.pyrrhodb.com"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1.png"/><Relationship Id="rId10" Type="http://schemas.openxmlformats.org/officeDocument/2006/relationships/hyperlink" Target="https://www.iaria.org/conferences2021/ProgramDBKDA21.html" TargetMode="Externa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JP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youtu.be/t4h-zPBPtSw" TargetMode="Externa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jpeg"/><Relationship Id="rId77"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image" Target="media/image62.JP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JPG"/><Relationship Id="rId75" Type="http://schemas.openxmlformats.org/officeDocument/2006/relationships/hyperlink" Target="https://github.com/MalcolmCrowe/ShareableDataStructures/PyrrhoV7alph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5</Pages>
  <Words>58475</Words>
  <Characters>333311</Characters>
  <Application>Microsoft Office Word</Application>
  <DocSecurity>0</DocSecurity>
  <Lines>2777</Lines>
  <Paragraphs>782</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391004</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3</cp:revision>
  <cp:lastPrinted>2022-04-20T18:41:00Z</cp:lastPrinted>
  <dcterms:created xsi:type="dcterms:W3CDTF">2022-04-20T18:41:00Z</dcterms:created>
  <dcterms:modified xsi:type="dcterms:W3CDTF">2022-04-20T18:41:00Z</dcterms:modified>
</cp:coreProperties>
</file>